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DA550E" w14:textId="1629AEFF" w:rsidR="00BF1B67" w:rsidRDefault="00BF1B67" w:rsidP="00BF1B67">
      <w:pPr>
        <w:pStyle w:val="1"/>
      </w:pPr>
      <w:r>
        <w:rPr>
          <w:rFonts w:hint="eastAsia"/>
        </w:rPr>
        <w:t>窗函数类型</w:t>
      </w:r>
    </w:p>
    <w:p w14:paraId="36EF8546" w14:textId="08D761A7" w:rsidR="005142F4" w:rsidRDefault="005142F4" w:rsidP="00BF1B67">
      <w:pPr>
        <w:pStyle w:val="2"/>
      </w:pPr>
      <w:r w:rsidRPr="005142F4">
        <w:t>矩形窗 (Rectangular Window)</w:t>
      </w:r>
      <w:r w:rsidR="003405A5">
        <w:rPr>
          <w:rFonts w:hint="eastAsia"/>
        </w:rPr>
        <w:t>（不可用）</w:t>
      </w:r>
    </w:p>
    <w:p w14:paraId="32FA819D" w14:textId="713A31D7" w:rsidR="005142F4" w:rsidRPr="005142F4" w:rsidRDefault="005142F4" w:rsidP="00BF1B67">
      <w:pPr>
        <w:pStyle w:val="3"/>
      </w:pPr>
      <w:r>
        <w:rPr>
          <w:rFonts w:hint="eastAsia"/>
        </w:rPr>
        <w:t>函数及应用场景</w:t>
      </w:r>
    </w:p>
    <w:p w14:paraId="03895A19" w14:textId="169CBC58" w:rsidR="005142F4" w:rsidRDefault="005142F4" w:rsidP="005142F4">
      <w:pPr>
        <w:ind w:left="420"/>
      </w:pPr>
      <w:r>
        <w:rPr>
          <w:rFonts w:hint="eastAsia"/>
        </w:rPr>
        <w:t>函数为：</w:t>
      </w:r>
    </w:p>
    <w:p w14:paraId="15F22841" w14:textId="7A4B37F0" w:rsidR="005142F4" w:rsidRPr="005142F4" w:rsidRDefault="00841B11" w:rsidP="005142F4">
      <w:pPr>
        <w:ind w:left="420"/>
      </w:pPr>
      <m:oMathPara>
        <m:oMath>
          <m:eqArr>
            <m:eqArrPr>
              <m:maxDist m:val="1"/>
              <m:ctrlPr>
                <w:rPr>
                  <w:rFonts w:ascii="Cambria Math" w:hAnsi="Cambria Math"/>
                  <w:i/>
                </w:rPr>
              </m:ctrlPr>
            </m:eqArrPr>
            <m:e>
              <m:r>
                <w:rPr>
                  <w:rFonts w:ascii="Cambria Math" w:hAnsi="Cambria Math"/>
                </w:rPr>
                <m:t>w</m:t>
              </m:r>
              <m:d>
                <m:dPr>
                  <m:ctrlPr>
                    <w:rPr>
                      <w:rFonts w:ascii="Cambria Math" w:hAnsi="Cambria Math"/>
                      <w:i/>
                    </w:rPr>
                  </m:ctrlPr>
                </m:dPr>
                <m:e>
                  <m:r>
                    <w:rPr>
                      <w:rFonts w:ascii="Cambria Math" w:hAnsi="Cambria Math"/>
                    </w:rPr>
                    <m:t>n</m:t>
                  </m:r>
                </m:e>
              </m:d>
              <m:r>
                <w:rPr>
                  <w:rFonts w:ascii="Cambria Math" w:hAnsi="Cambria Math"/>
                </w:rPr>
                <m:t>=K#0≤n≤N-1</m:t>
              </m:r>
            </m:e>
          </m:eqArr>
        </m:oMath>
      </m:oMathPara>
    </w:p>
    <w:p w14:paraId="32ADE295" w14:textId="77777777" w:rsidR="005142F4" w:rsidRPr="005142F4" w:rsidRDefault="005142F4" w:rsidP="005142F4">
      <w:pPr>
        <w:ind w:left="420"/>
      </w:pPr>
    </w:p>
    <w:p w14:paraId="54A22EBE" w14:textId="60970A7A" w:rsidR="005142F4" w:rsidRDefault="005142F4" w:rsidP="005142F4">
      <w:pPr>
        <w:ind w:left="432"/>
      </w:pPr>
      <w:r w:rsidRPr="005142F4">
        <w:t>窗函数的频谱主瓣较窄，但旁瓣较高，容易产生频谱泄漏（leakage）</w:t>
      </w:r>
      <w:r>
        <w:rPr>
          <w:rFonts w:hint="eastAsia"/>
        </w:rPr>
        <w:t>，主要应用于</w:t>
      </w:r>
      <w:r w:rsidRPr="005142F4">
        <w:rPr>
          <w:rFonts w:hint="eastAsia"/>
        </w:rPr>
        <w:t>不太关注旁瓣干扰的场景。</w:t>
      </w:r>
    </w:p>
    <w:p w14:paraId="1D79D073" w14:textId="0CCC7DAD" w:rsidR="005142F4" w:rsidRDefault="005142F4" w:rsidP="00BF1B67">
      <w:pPr>
        <w:pStyle w:val="3"/>
      </w:pPr>
      <w:r>
        <w:rPr>
          <w:rFonts w:hint="eastAsia"/>
        </w:rPr>
        <w:t>测试结果</w:t>
      </w:r>
    </w:p>
    <w:p w14:paraId="1BFE1876" w14:textId="7259D93C" w:rsidR="00B811FF" w:rsidRPr="00B811FF" w:rsidRDefault="00B811FF" w:rsidP="00B811FF">
      <w:pPr>
        <w:ind w:left="420"/>
      </w:pPr>
      <w:r>
        <w:rPr>
          <w:rFonts w:hint="eastAsia"/>
        </w:rPr>
        <w:t>由于窗函数不连续</w:t>
      </w:r>
      <w:r w:rsidRPr="007E1487">
        <w:rPr>
          <w:rFonts w:hint="eastAsia"/>
          <w:b/>
          <w:bCs/>
        </w:rPr>
        <w:t>不能使用在phy算法中</w:t>
      </w:r>
    </w:p>
    <w:p w14:paraId="4774F2C5" w14:textId="6EE1C483" w:rsidR="005142F4" w:rsidRDefault="005142F4" w:rsidP="005142F4">
      <w:pPr>
        <w:ind w:left="420"/>
      </w:pPr>
      <w:r>
        <w:rPr>
          <w:rFonts w:hint="eastAsia"/>
        </w:rPr>
        <w:t>参数设置为：</w:t>
      </w:r>
    </w:p>
    <w:p w14:paraId="663CD33E" w14:textId="4680E2E4" w:rsidR="005142F4" w:rsidRDefault="005142F4" w:rsidP="005142F4">
      <w:pPr>
        <w:ind w:left="420"/>
      </w:pPr>
    </w:p>
    <w:p w14:paraId="598D17D9" w14:textId="388F7A80" w:rsidR="005142F4" w:rsidRDefault="005142F4" w:rsidP="005142F4">
      <w:pPr>
        <w:ind w:left="420"/>
      </w:pPr>
      <w:r>
        <w:rPr>
          <w:rFonts w:hint="eastAsia"/>
        </w:rPr>
        <w:t>频谱为：</w:t>
      </w:r>
    </w:p>
    <w:p w14:paraId="735B63C7" w14:textId="77777777" w:rsidR="005142F4" w:rsidRPr="005142F4" w:rsidRDefault="005142F4" w:rsidP="005142F4">
      <w:pPr>
        <w:ind w:left="420"/>
      </w:pPr>
    </w:p>
    <w:p w14:paraId="3551C239" w14:textId="0C835B0E" w:rsidR="005142F4" w:rsidRDefault="005142F4" w:rsidP="00BF1B67">
      <w:pPr>
        <w:pStyle w:val="2"/>
      </w:pPr>
      <w:r w:rsidRPr="005142F4">
        <w:rPr>
          <w:kern w:val="44"/>
          <w:sz w:val="44"/>
          <w:szCs w:val="44"/>
        </w:rPr>
        <w:t>汉宁窗 (Hanning Window)</w:t>
      </w:r>
    </w:p>
    <w:p w14:paraId="2648EFCB" w14:textId="4D5E7738" w:rsidR="005142F4" w:rsidRDefault="005142F4" w:rsidP="00BF1B67">
      <w:pPr>
        <w:pStyle w:val="3"/>
      </w:pPr>
      <w:r>
        <w:rPr>
          <w:rFonts w:hint="eastAsia"/>
        </w:rPr>
        <w:t>函数及应用场景</w:t>
      </w:r>
    </w:p>
    <w:p w14:paraId="3C107D3B" w14:textId="2E27ADFC" w:rsidR="006E45ED" w:rsidRPr="006E45ED" w:rsidRDefault="006E45ED" w:rsidP="006E45ED">
      <w:pPr>
        <w:ind w:left="420"/>
      </w:pPr>
      <w:r>
        <w:rPr>
          <w:rFonts w:hint="eastAsia"/>
        </w:rPr>
        <w:t>函数为：</w:t>
      </w:r>
    </w:p>
    <w:p w14:paraId="625AACAD" w14:textId="3E41488B" w:rsidR="005142F4" w:rsidRPr="005142F4" w:rsidRDefault="00841B11" w:rsidP="005142F4">
      <w:pPr>
        <w:rPr>
          <w:rFonts w:asciiTheme="majorHAnsi" w:eastAsiaTheme="majorEastAsia" w:hAnsiTheme="majorHAnsi" w:cstheme="majorBidi"/>
        </w:rPr>
      </w:pPr>
      <m:oMathPara>
        <m:oMath>
          <m:eqArr>
            <m:eqArrPr>
              <m:maxDist m:val="1"/>
              <m:ctrlPr>
                <w:rPr>
                  <w:rFonts w:ascii="Cambria Math" w:hAnsi="Cambria Math"/>
                  <w:i/>
                </w:rPr>
              </m:ctrlPr>
            </m:eqArrPr>
            <m:e>
              <m:r>
                <w:rPr>
                  <w:rFonts w:ascii="Cambria Math" w:hAnsi="Cambria Math" w:hint="eastAsia"/>
                </w:rPr>
                <m:t>w</m:t>
              </m:r>
              <m:d>
                <m:dPr>
                  <m:ctrlPr>
                    <w:rPr>
                      <w:rFonts w:ascii="Cambria Math" w:hAnsi="Cambria Math"/>
                      <w:i/>
                    </w:rPr>
                  </m:ctrlPr>
                </m:dPr>
                <m:e>
                  <m:r>
                    <w:rPr>
                      <w:rFonts w:ascii="Cambria Math" w:hAnsi="Cambria Math"/>
                    </w:rPr>
                    <m:t>n</m:t>
                  </m:r>
                </m:e>
              </m:d>
              <m:r>
                <w:rPr>
                  <w:rFonts w:ascii="Cambria Math" w:hAnsi="Cambria Math"/>
                </w:rPr>
                <m:t>=0.5</m:t>
              </m:r>
              <m:d>
                <m:dPr>
                  <m:ctrlPr>
                    <w:rPr>
                      <w:rFonts w:ascii="Cambria Math" w:hAnsi="Cambria Math"/>
                      <w:i/>
                    </w:rPr>
                  </m:ctrlPr>
                </m:dPr>
                <m:e>
                  <m:r>
                    <w:rPr>
                      <w:rFonts w:ascii="Cambria Math" w:hAnsi="Cambria Math"/>
                    </w:rPr>
                    <m:t>1-</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f>
                            <m:fPr>
                              <m:ctrlPr>
                                <w:rPr>
                                  <w:rFonts w:ascii="Cambria Math" w:hAnsi="Cambria Math"/>
                                  <w:i/>
                                </w:rPr>
                              </m:ctrlPr>
                            </m:fPr>
                            <m:num>
                              <m:r>
                                <w:rPr>
                                  <w:rFonts w:ascii="Cambria Math" w:hAnsi="Cambria Math"/>
                                </w:rPr>
                                <m:t>2πn</m:t>
                              </m:r>
                            </m:num>
                            <m:den>
                              <m:r>
                                <w:rPr>
                                  <w:rFonts w:ascii="Cambria Math" w:hAnsi="Cambria Math"/>
                                </w:rPr>
                                <m:t>N-1</m:t>
                              </m:r>
                            </m:den>
                          </m:f>
                        </m:e>
                      </m:d>
                    </m:e>
                  </m:func>
                </m:e>
              </m:d>
              <m:r>
                <w:rPr>
                  <w:rFonts w:ascii="Cambria Math" w:hAnsi="Cambria Math"/>
                </w:rPr>
                <m:t>#0≤n≤N-1</m:t>
              </m:r>
            </m:e>
          </m:eqArr>
        </m:oMath>
      </m:oMathPara>
    </w:p>
    <w:p w14:paraId="6988D463" w14:textId="77777777" w:rsidR="005142F4" w:rsidRPr="005142F4" w:rsidRDefault="005142F4" w:rsidP="005142F4">
      <w:pPr>
        <w:rPr>
          <w:rFonts w:asciiTheme="majorHAnsi" w:eastAsiaTheme="majorEastAsia" w:hAnsiTheme="majorHAnsi" w:cstheme="majorBidi"/>
        </w:rPr>
      </w:pPr>
    </w:p>
    <w:p w14:paraId="7E5E23B0" w14:textId="77777777" w:rsidR="000D5B32" w:rsidRDefault="005142F4" w:rsidP="000D5B32">
      <w:pPr>
        <w:numPr>
          <w:ilvl w:val="0"/>
          <w:numId w:val="2"/>
        </w:numPr>
      </w:pPr>
      <w:r w:rsidRPr="005142F4">
        <w:rPr>
          <w:rFonts w:hint="eastAsia"/>
        </w:rPr>
        <w:t>主瓣宽度比矩形窗宽，但旁瓣衰减更快。</w:t>
      </w:r>
    </w:p>
    <w:p w14:paraId="7617A1D2" w14:textId="571C93C7" w:rsidR="005142F4" w:rsidRDefault="005142F4" w:rsidP="000D5B32">
      <w:pPr>
        <w:numPr>
          <w:ilvl w:val="0"/>
          <w:numId w:val="2"/>
        </w:numPr>
      </w:pPr>
      <w:r w:rsidRPr="005142F4">
        <w:rPr>
          <w:rFonts w:hint="eastAsia"/>
        </w:rPr>
        <w:t>用于平滑的频谱分析。适用于周期性信号分析。</w:t>
      </w:r>
    </w:p>
    <w:p w14:paraId="14F64861" w14:textId="77777777" w:rsidR="006E45ED" w:rsidRPr="005142F4" w:rsidRDefault="006E45ED" w:rsidP="006E45ED"/>
    <w:p w14:paraId="0D868BDB" w14:textId="77777777" w:rsidR="005142F4" w:rsidRDefault="005142F4" w:rsidP="00BF1B67">
      <w:pPr>
        <w:pStyle w:val="3"/>
      </w:pPr>
      <w:r>
        <w:rPr>
          <w:rFonts w:hint="eastAsia"/>
        </w:rPr>
        <w:t>测试结果</w:t>
      </w:r>
    </w:p>
    <w:p w14:paraId="7DB017AA" w14:textId="77777777" w:rsidR="005142F4" w:rsidRDefault="005142F4" w:rsidP="005142F4">
      <w:pPr>
        <w:ind w:left="420"/>
      </w:pPr>
      <w:r>
        <w:rPr>
          <w:rFonts w:hint="eastAsia"/>
        </w:rPr>
        <w:t>参数设置为：</w:t>
      </w:r>
    </w:p>
    <w:p w14:paraId="6788C88F" w14:textId="77777777" w:rsidR="005142F4" w:rsidRDefault="005142F4" w:rsidP="005142F4">
      <w:pPr>
        <w:ind w:left="420"/>
      </w:pPr>
    </w:p>
    <w:p w14:paraId="0582F87C" w14:textId="77777777" w:rsidR="005142F4" w:rsidRDefault="005142F4" w:rsidP="005142F4">
      <w:pPr>
        <w:ind w:left="420"/>
      </w:pPr>
      <w:r>
        <w:rPr>
          <w:rFonts w:hint="eastAsia"/>
        </w:rPr>
        <w:t>频谱为：</w:t>
      </w:r>
    </w:p>
    <w:p w14:paraId="008F1E35" w14:textId="77777777" w:rsidR="005142F4" w:rsidRPr="005142F4" w:rsidRDefault="005142F4" w:rsidP="005142F4"/>
    <w:p w14:paraId="76383230" w14:textId="45CD8DA8" w:rsidR="005142F4" w:rsidRDefault="005142F4" w:rsidP="00BF1B67">
      <w:pPr>
        <w:pStyle w:val="2"/>
      </w:pPr>
      <w:r w:rsidRPr="005142F4">
        <w:rPr>
          <w:kern w:val="44"/>
          <w:sz w:val="44"/>
          <w:szCs w:val="44"/>
        </w:rPr>
        <w:t>汉明窗 (Hamming Window)</w:t>
      </w:r>
    </w:p>
    <w:p w14:paraId="28E57E8F" w14:textId="77777777" w:rsidR="006E45ED" w:rsidRDefault="006E45ED" w:rsidP="00BF1B67">
      <w:pPr>
        <w:pStyle w:val="3"/>
      </w:pPr>
      <w:r>
        <w:rPr>
          <w:rFonts w:hint="eastAsia"/>
        </w:rPr>
        <w:t>函数及应用场景</w:t>
      </w:r>
    </w:p>
    <w:p w14:paraId="073500AE" w14:textId="77777777" w:rsidR="006E45ED" w:rsidRPr="006E45ED" w:rsidRDefault="006E45ED" w:rsidP="006E45ED">
      <w:pPr>
        <w:ind w:left="420"/>
      </w:pPr>
      <w:r>
        <w:rPr>
          <w:rFonts w:hint="eastAsia"/>
        </w:rPr>
        <w:t>函数为：</w:t>
      </w:r>
    </w:p>
    <w:p w14:paraId="1767C6B1" w14:textId="0CEBD860" w:rsidR="006E45ED" w:rsidRPr="005142F4" w:rsidRDefault="00841B11" w:rsidP="006E45ED">
      <w:pPr>
        <w:rPr>
          <w:rFonts w:asciiTheme="majorHAnsi" w:eastAsiaTheme="majorEastAsia" w:hAnsiTheme="majorHAnsi" w:cstheme="majorBidi"/>
        </w:rPr>
      </w:pPr>
      <m:oMathPara>
        <m:oMath>
          <m:eqArr>
            <m:eqArrPr>
              <m:maxDist m:val="1"/>
              <m:ctrlPr>
                <w:rPr>
                  <w:rFonts w:ascii="Cambria Math" w:hAnsi="Cambria Math"/>
                  <w:i/>
                </w:rPr>
              </m:ctrlPr>
            </m:eqArrPr>
            <m:e>
              <m:r>
                <w:rPr>
                  <w:rFonts w:ascii="Cambria Math" w:hAnsi="Cambria Math" w:hint="eastAsia"/>
                </w:rPr>
                <m:t>w</m:t>
              </m:r>
              <m:d>
                <m:dPr>
                  <m:ctrlPr>
                    <w:rPr>
                      <w:rFonts w:ascii="Cambria Math" w:hAnsi="Cambria Math"/>
                      <w:i/>
                    </w:rPr>
                  </m:ctrlPr>
                </m:dPr>
                <m:e>
                  <m:r>
                    <w:rPr>
                      <w:rFonts w:ascii="Cambria Math" w:hAnsi="Cambria Math"/>
                    </w:rPr>
                    <m:t>n</m:t>
                  </m:r>
                </m:e>
              </m:d>
              <m:r>
                <w:rPr>
                  <w:rFonts w:ascii="Cambria Math" w:hAnsi="Cambria Math"/>
                </w:rPr>
                <m:t>=0.54-0.46</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f>
                        <m:fPr>
                          <m:ctrlPr>
                            <w:rPr>
                              <w:rFonts w:ascii="Cambria Math" w:hAnsi="Cambria Math"/>
                              <w:i/>
                            </w:rPr>
                          </m:ctrlPr>
                        </m:fPr>
                        <m:num>
                          <m:r>
                            <w:rPr>
                              <w:rFonts w:ascii="Cambria Math" w:hAnsi="Cambria Math"/>
                            </w:rPr>
                            <m:t>2πn</m:t>
                          </m:r>
                        </m:num>
                        <m:den>
                          <m:r>
                            <w:rPr>
                              <w:rFonts w:ascii="Cambria Math" w:hAnsi="Cambria Math"/>
                            </w:rPr>
                            <m:t>N-1</m:t>
                          </m:r>
                        </m:den>
                      </m:f>
                    </m:e>
                  </m:d>
                </m:e>
              </m:func>
              <m:r>
                <w:rPr>
                  <w:rFonts w:ascii="Cambria Math" w:hAnsi="Cambria Math"/>
                </w:rPr>
                <m:t>#0≤n≤N-1</m:t>
              </m:r>
            </m:e>
          </m:eqArr>
        </m:oMath>
      </m:oMathPara>
    </w:p>
    <w:p w14:paraId="033E1F9D" w14:textId="77777777" w:rsidR="006E45ED" w:rsidRPr="005142F4" w:rsidRDefault="006E45ED" w:rsidP="006E45ED">
      <w:pPr>
        <w:rPr>
          <w:rFonts w:asciiTheme="majorHAnsi" w:eastAsiaTheme="majorEastAsia" w:hAnsiTheme="majorHAnsi" w:cstheme="majorBidi"/>
        </w:rPr>
      </w:pPr>
    </w:p>
    <w:p w14:paraId="617D9D0A" w14:textId="3E1002B4" w:rsidR="006E45ED" w:rsidRDefault="006E45ED" w:rsidP="000D5B32">
      <w:pPr>
        <w:numPr>
          <w:ilvl w:val="0"/>
          <w:numId w:val="2"/>
        </w:numPr>
      </w:pPr>
      <w:r w:rsidRPr="006E45ED">
        <w:t>类似于汉宁窗，但旁瓣衰减更慢，能量集中在主瓣</w:t>
      </w:r>
      <w:r>
        <w:rPr>
          <w:rFonts w:hint="eastAsia"/>
        </w:rPr>
        <w:t>，</w:t>
      </w:r>
      <w:r w:rsidRPr="006E45ED">
        <w:rPr>
          <w:rFonts w:hint="eastAsia"/>
        </w:rPr>
        <w:t>适用于需要较低旁瓣的应用。</w:t>
      </w:r>
    </w:p>
    <w:p w14:paraId="7CC64859" w14:textId="77777777" w:rsidR="00A55792" w:rsidRDefault="00A55792" w:rsidP="00A55792">
      <w:pPr>
        <w:numPr>
          <w:ilvl w:val="0"/>
          <w:numId w:val="2"/>
        </w:numPr>
      </w:pPr>
      <w:r>
        <w:rPr>
          <w:rFonts w:hint="eastAsia"/>
        </w:rPr>
        <w:t>升余弦窗的主瓣较宽，但旁瓣衰减较快，相比于矩形窗（</w:t>
      </w:r>
      <w:r>
        <w:t>Rectangular Window）能更有效地减少频谱泄漏。</w:t>
      </w:r>
    </w:p>
    <w:p w14:paraId="074476E8" w14:textId="31C06D22" w:rsidR="00A55792" w:rsidRPr="006E45ED" w:rsidRDefault="00A55792" w:rsidP="00A55792">
      <w:pPr>
        <w:numPr>
          <w:ilvl w:val="0"/>
          <w:numId w:val="2"/>
        </w:numPr>
      </w:pPr>
      <w:r>
        <w:rPr>
          <w:rFonts w:hint="eastAsia"/>
        </w:rPr>
        <w:t>平滑过渡：窗函数在两端的值为零，平滑地过渡到中间值，避免了信号截断时的突变。</w:t>
      </w:r>
    </w:p>
    <w:p w14:paraId="2AFE6B62" w14:textId="77777777" w:rsidR="006E45ED" w:rsidRDefault="006E45ED" w:rsidP="00BF1B67">
      <w:pPr>
        <w:pStyle w:val="3"/>
      </w:pPr>
      <w:r>
        <w:rPr>
          <w:rFonts w:hint="eastAsia"/>
        </w:rPr>
        <w:t>测试结果</w:t>
      </w:r>
    </w:p>
    <w:p w14:paraId="7D6A64C4" w14:textId="77777777" w:rsidR="006E45ED" w:rsidRDefault="006E45ED" w:rsidP="006E45ED">
      <w:pPr>
        <w:ind w:left="420"/>
      </w:pPr>
      <w:r>
        <w:rPr>
          <w:rFonts w:hint="eastAsia"/>
        </w:rPr>
        <w:t>参数设置为：</w:t>
      </w:r>
    </w:p>
    <w:p w14:paraId="75A8AF0F" w14:textId="77777777" w:rsidR="006E45ED" w:rsidRDefault="006E45ED" w:rsidP="006E45ED">
      <w:pPr>
        <w:ind w:left="420"/>
      </w:pPr>
    </w:p>
    <w:p w14:paraId="6350B607" w14:textId="77777777" w:rsidR="006E45ED" w:rsidRDefault="006E45ED" w:rsidP="006E45ED">
      <w:pPr>
        <w:ind w:left="420"/>
      </w:pPr>
      <w:r>
        <w:rPr>
          <w:rFonts w:hint="eastAsia"/>
        </w:rPr>
        <w:t>频谱为：</w:t>
      </w:r>
    </w:p>
    <w:p w14:paraId="79C04C88" w14:textId="73803C9B" w:rsidR="006E45ED" w:rsidRDefault="00B22B70" w:rsidP="00BF1B67">
      <w:pPr>
        <w:pStyle w:val="2"/>
      </w:pPr>
      <w:r>
        <w:rPr>
          <w:rFonts w:hint="eastAsia"/>
        </w:rPr>
        <w:t>升余弦窗</w:t>
      </w:r>
    </w:p>
    <w:p w14:paraId="19A1F4E8" w14:textId="7478969F" w:rsidR="00B22B70" w:rsidRDefault="00B22B70" w:rsidP="00BF1B67">
      <w:pPr>
        <w:pStyle w:val="3"/>
      </w:pPr>
      <w:r>
        <w:rPr>
          <w:rFonts w:hint="eastAsia"/>
        </w:rPr>
        <w:t>函数和应用场景</w:t>
      </w:r>
    </w:p>
    <w:p w14:paraId="513753E9" w14:textId="4105AF5B" w:rsidR="00B22B70" w:rsidRPr="00B22B70" w:rsidRDefault="00B22B70" w:rsidP="00B22B70">
      <m:oMathPara>
        <m:oMath>
          <m:r>
            <w:rPr>
              <w:rFonts w:ascii="Cambria Math" w:hAnsi="Cambria Math" w:hint="eastAsia"/>
            </w:rPr>
            <m:t>w</m:t>
          </m:r>
          <m:d>
            <m:dPr>
              <m:ctrlPr>
                <w:rPr>
                  <w:rFonts w:ascii="Cambria Math" w:hAnsi="Cambria Math"/>
                  <w:i/>
                </w:rPr>
              </m:ctrlPr>
            </m:dPr>
            <m:e>
              <m:r>
                <w:rPr>
                  <w:rFonts w:ascii="Cambria Math" w:hAnsi="Cambria Math"/>
                </w:rPr>
                <m:t>n</m:t>
              </m:r>
            </m:e>
          </m:d>
          <m:r>
            <w:rPr>
              <w:rFonts w:ascii="Cambria Math" w:hAnsi="Cambria Math"/>
            </w:rPr>
            <m:t>=α-(1-α)</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f>
                    <m:fPr>
                      <m:ctrlPr>
                        <w:rPr>
                          <w:rFonts w:ascii="Cambria Math" w:hAnsi="Cambria Math"/>
                          <w:i/>
                        </w:rPr>
                      </m:ctrlPr>
                    </m:fPr>
                    <m:num>
                      <m:r>
                        <w:rPr>
                          <w:rFonts w:ascii="Cambria Math" w:hAnsi="Cambria Math"/>
                        </w:rPr>
                        <m:t>2πn</m:t>
                      </m:r>
                    </m:num>
                    <m:den>
                      <m:r>
                        <w:rPr>
                          <w:rFonts w:ascii="Cambria Math" w:hAnsi="Cambria Math"/>
                        </w:rPr>
                        <m:t>N-1</m:t>
                      </m:r>
                    </m:den>
                  </m:f>
                </m:e>
              </m:d>
            </m:e>
          </m:func>
          <m:r>
            <w:rPr>
              <w:rFonts w:ascii="Cambria Math" w:hAnsi="Cambria Math"/>
            </w:rPr>
            <m:t>#0≤n≤N-1</m:t>
          </m:r>
        </m:oMath>
      </m:oMathPara>
    </w:p>
    <w:p w14:paraId="221A4E86" w14:textId="6D81B978" w:rsidR="00B22B70" w:rsidRPr="00B22B70" w:rsidRDefault="00B22B70" w:rsidP="00B22B70">
      <w:pPr>
        <w:numPr>
          <w:ilvl w:val="0"/>
          <w:numId w:val="2"/>
        </w:numPr>
      </w:pPr>
      <w:r w:rsidRPr="00B22B70">
        <w:t>其中，</w:t>
      </w:r>
      <m:oMath>
        <m:r>
          <w:rPr>
            <w:rFonts w:ascii="Cambria Math" w:hAnsi="Cambria Math"/>
          </w:rPr>
          <m:t>α</m:t>
        </m:r>
      </m:oMath>
      <w:r w:rsidRPr="00B22B70">
        <w:t xml:space="preserve"> 是一个参数，控制窗函数的形状。不同的</w:t>
      </w:r>
      <m:oMath>
        <m:r>
          <w:rPr>
            <w:rFonts w:ascii="Cambria Math" w:hAnsi="Cambria Math"/>
          </w:rPr>
          <m:t>α</m:t>
        </m:r>
      </m:oMath>
      <w:r w:rsidRPr="00B22B70">
        <w:t>值会生成不同的窗函数。例如：</w:t>
      </w:r>
    </w:p>
    <w:p w14:paraId="66432BF1" w14:textId="25AB77C8" w:rsidR="00B22B70" w:rsidRPr="00B22B70" w:rsidRDefault="00B22B70" w:rsidP="00B22B70">
      <w:pPr>
        <w:numPr>
          <w:ilvl w:val="0"/>
          <w:numId w:val="2"/>
        </w:numPr>
      </w:pPr>
      <w:r w:rsidRPr="00B22B70">
        <w:t xml:space="preserve">汉宁窗（Hann Window）是 </w:t>
      </w:r>
      <m:oMath>
        <m:r>
          <w:rPr>
            <w:rFonts w:ascii="Cambria Math" w:hAnsi="Cambria Math"/>
          </w:rPr>
          <m:t>α</m:t>
        </m:r>
      </m:oMath>
      <w:r w:rsidRPr="00B22B70">
        <w:t xml:space="preserve"> =0.5的升余弦窗。</w:t>
      </w:r>
    </w:p>
    <w:p w14:paraId="39F99E68" w14:textId="4ACDA6FB" w:rsidR="00B22B70" w:rsidRPr="00B22B70" w:rsidRDefault="00B22B70" w:rsidP="00B22B70">
      <w:pPr>
        <w:numPr>
          <w:ilvl w:val="0"/>
          <w:numId w:val="2"/>
        </w:numPr>
      </w:pPr>
      <w:r w:rsidRPr="00B22B70">
        <w:t xml:space="preserve">汉明窗（Hamming Window）是 </w:t>
      </w:r>
      <m:oMath>
        <m:r>
          <w:rPr>
            <w:rFonts w:ascii="Cambria Math" w:hAnsi="Cambria Math"/>
          </w:rPr>
          <m:t>α</m:t>
        </m:r>
      </m:oMath>
      <w:r w:rsidRPr="00B22B70">
        <w:t xml:space="preserve"> =0.54 的升余弦窗。</w:t>
      </w:r>
    </w:p>
    <w:p w14:paraId="4E671568" w14:textId="77777777" w:rsidR="00B22B70" w:rsidRDefault="00B22B70" w:rsidP="00BF1B67">
      <w:pPr>
        <w:pStyle w:val="3"/>
      </w:pPr>
      <w:r>
        <w:rPr>
          <w:rFonts w:hint="eastAsia"/>
        </w:rPr>
        <w:t>测试结果</w:t>
      </w:r>
    </w:p>
    <w:p w14:paraId="63AD0EF8" w14:textId="77777777" w:rsidR="00B22B70" w:rsidRDefault="00B22B70" w:rsidP="00B22B70">
      <w:pPr>
        <w:ind w:left="420"/>
      </w:pPr>
      <w:r>
        <w:rPr>
          <w:rFonts w:hint="eastAsia"/>
        </w:rPr>
        <w:t>参数设置为：</w:t>
      </w:r>
    </w:p>
    <w:p w14:paraId="01243848" w14:textId="77777777" w:rsidR="00B22B70" w:rsidRDefault="00B22B70" w:rsidP="00B22B70">
      <w:pPr>
        <w:ind w:left="420"/>
      </w:pPr>
    </w:p>
    <w:p w14:paraId="658FE31E" w14:textId="77777777" w:rsidR="00B22B70" w:rsidRDefault="00B22B70" w:rsidP="00B22B70">
      <w:pPr>
        <w:ind w:left="420"/>
      </w:pPr>
      <w:r>
        <w:rPr>
          <w:rFonts w:hint="eastAsia"/>
        </w:rPr>
        <w:t>频谱为：</w:t>
      </w:r>
    </w:p>
    <w:p w14:paraId="10E37D0F" w14:textId="77777777" w:rsidR="00B22B70" w:rsidRPr="00B22B70" w:rsidRDefault="00B22B70" w:rsidP="00B22B70"/>
    <w:p w14:paraId="01748DA3" w14:textId="2A6413D2" w:rsidR="005142F4" w:rsidRDefault="005142F4" w:rsidP="00BF1B67">
      <w:pPr>
        <w:pStyle w:val="2"/>
      </w:pPr>
      <w:r w:rsidRPr="005142F4">
        <w:rPr>
          <w:kern w:val="44"/>
          <w:sz w:val="44"/>
          <w:szCs w:val="44"/>
        </w:rPr>
        <w:lastRenderedPageBreak/>
        <w:t>布莱克曼窗 (Blackman Window)</w:t>
      </w:r>
    </w:p>
    <w:p w14:paraId="68EE82F8" w14:textId="77777777" w:rsidR="006E45ED" w:rsidRDefault="006E45ED" w:rsidP="00BF1B67">
      <w:pPr>
        <w:pStyle w:val="3"/>
      </w:pPr>
      <w:r>
        <w:rPr>
          <w:rFonts w:hint="eastAsia"/>
        </w:rPr>
        <w:t>函数及应用场景</w:t>
      </w:r>
    </w:p>
    <w:p w14:paraId="2123474D" w14:textId="77777777" w:rsidR="006E45ED" w:rsidRPr="006E45ED" w:rsidRDefault="006E45ED" w:rsidP="006E45ED">
      <w:pPr>
        <w:ind w:left="420"/>
      </w:pPr>
      <w:r>
        <w:rPr>
          <w:rFonts w:hint="eastAsia"/>
        </w:rPr>
        <w:t>函数为：</w:t>
      </w:r>
    </w:p>
    <w:p w14:paraId="61731B54" w14:textId="42EE9839" w:rsidR="006E45ED" w:rsidRPr="005142F4" w:rsidRDefault="00841B11" w:rsidP="006E45ED">
      <w:pPr>
        <w:rPr>
          <w:rFonts w:asciiTheme="majorHAnsi" w:eastAsiaTheme="majorEastAsia" w:hAnsiTheme="majorHAnsi" w:cstheme="majorBidi"/>
        </w:rPr>
      </w:pPr>
      <m:oMathPara>
        <m:oMath>
          <m:eqArr>
            <m:eqArrPr>
              <m:maxDist m:val="1"/>
              <m:ctrlPr>
                <w:rPr>
                  <w:rFonts w:ascii="Cambria Math" w:hAnsi="Cambria Math"/>
                  <w:i/>
                </w:rPr>
              </m:ctrlPr>
            </m:eqArrPr>
            <m:e>
              <m:r>
                <w:rPr>
                  <w:rFonts w:ascii="Cambria Math" w:hAnsi="Cambria Math" w:hint="eastAsia"/>
                </w:rPr>
                <m:t>w</m:t>
              </m:r>
              <m:d>
                <m:dPr>
                  <m:ctrlPr>
                    <w:rPr>
                      <w:rFonts w:ascii="Cambria Math" w:hAnsi="Cambria Math"/>
                      <w:i/>
                    </w:rPr>
                  </m:ctrlPr>
                </m:dPr>
                <m:e>
                  <m:r>
                    <w:rPr>
                      <w:rFonts w:ascii="Cambria Math" w:hAnsi="Cambria Math"/>
                    </w:rPr>
                    <m:t>n</m:t>
                  </m:r>
                </m:e>
              </m:d>
              <m:r>
                <w:rPr>
                  <w:rFonts w:ascii="Cambria Math" w:hAnsi="Cambria Math"/>
                </w:rPr>
                <m:t>=0.42-0.5</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f>
                        <m:fPr>
                          <m:ctrlPr>
                            <w:rPr>
                              <w:rFonts w:ascii="Cambria Math" w:hAnsi="Cambria Math"/>
                              <w:i/>
                            </w:rPr>
                          </m:ctrlPr>
                        </m:fPr>
                        <m:num>
                          <m:r>
                            <w:rPr>
                              <w:rFonts w:ascii="Cambria Math" w:hAnsi="Cambria Math"/>
                            </w:rPr>
                            <m:t>2πn</m:t>
                          </m:r>
                        </m:num>
                        <m:den>
                          <m:r>
                            <w:rPr>
                              <w:rFonts w:ascii="Cambria Math" w:hAnsi="Cambria Math"/>
                            </w:rPr>
                            <m:t>N-1</m:t>
                          </m:r>
                        </m:den>
                      </m:f>
                    </m:e>
                  </m:d>
                </m:e>
              </m:func>
              <m:r>
                <w:rPr>
                  <w:rFonts w:ascii="Cambria Math" w:hAnsi="Cambria Math"/>
                </w:rPr>
                <m:t>+0.08</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f>
                        <m:fPr>
                          <m:ctrlPr>
                            <w:rPr>
                              <w:rFonts w:ascii="Cambria Math" w:hAnsi="Cambria Math"/>
                              <w:i/>
                            </w:rPr>
                          </m:ctrlPr>
                        </m:fPr>
                        <m:num>
                          <m:r>
                            <w:rPr>
                              <w:rFonts w:ascii="Cambria Math" w:hAnsi="Cambria Math"/>
                            </w:rPr>
                            <m:t>4πn</m:t>
                          </m:r>
                        </m:num>
                        <m:den>
                          <m:r>
                            <w:rPr>
                              <w:rFonts w:ascii="Cambria Math" w:hAnsi="Cambria Math"/>
                            </w:rPr>
                            <m:t>N-1</m:t>
                          </m:r>
                        </m:den>
                      </m:f>
                    </m:e>
                  </m:d>
                </m:e>
              </m:func>
              <m:r>
                <w:rPr>
                  <w:rFonts w:ascii="Cambria Math" w:hAnsi="Cambria Math"/>
                </w:rPr>
                <m:t>#0≤n≤N-1</m:t>
              </m:r>
            </m:e>
          </m:eqArr>
        </m:oMath>
      </m:oMathPara>
    </w:p>
    <w:p w14:paraId="17EC54DD" w14:textId="77777777" w:rsidR="006E45ED" w:rsidRPr="005142F4" w:rsidRDefault="006E45ED" w:rsidP="006E45ED">
      <w:pPr>
        <w:rPr>
          <w:rFonts w:asciiTheme="majorHAnsi" w:eastAsiaTheme="majorEastAsia" w:hAnsiTheme="majorHAnsi" w:cstheme="majorBidi"/>
        </w:rPr>
      </w:pPr>
    </w:p>
    <w:p w14:paraId="1E91B6C0" w14:textId="77777777" w:rsidR="000D5B32" w:rsidRDefault="00CD7578" w:rsidP="000D5B32">
      <w:pPr>
        <w:numPr>
          <w:ilvl w:val="0"/>
          <w:numId w:val="2"/>
        </w:numPr>
      </w:pPr>
      <w:r w:rsidRPr="00CD7578">
        <w:rPr>
          <w:rFonts w:hint="eastAsia"/>
        </w:rPr>
        <w:t>主瓣宽度更大，但旁瓣衰减更快，适用于需要高度旁瓣抑制的应用。</w:t>
      </w:r>
    </w:p>
    <w:p w14:paraId="35EE30F2" w14:textId="3E27857F" w:rsidR="006E45ED" w:rsidRDefault="00CD7578" w:rsidP="000D5B32">
      <w:pPr>
        <w:numPr>
          <w:ilvl w:val="0"/>
          <w:numId w:val="2"/>
        </w:numPr>
      </w:pPr>
      <w:r w:rsidRPr="00CD7578">
        <w:t>需要更高旁瓣衰减的频谱分析</w:t>
      </w:r>
      <w:r>
        <w:rPr>
          <w:rFonts w:hint="eastAsia"/>
        </w:rPr>
        <w:t>,</w:t>
      </w:r>
      <w:r w:rsidRPr="00CD7578">
        <w:rPr>
          <w:rFonts w:hint="eastAsia"/>
        </w:rPr>
        <w:t>通常用于高精度频谱测量。</w:t>
      </w:r>
    </w:p>
    <w:p w14:paraId="0D39324E" w14:textId="4A68CE35" w:rsidR="00A55792" w:rsidRPr="00CD7578" w:rsidRDefault="00A55792" w:rsidP="000D5B32">
      <w:pPr>
        <w:numPr>
          <w:ilvl w:val="0"/>
          <w:numId w:val="2"/>
        </w:numPr>
      </w:pPr>
      <w:r>
        <w:rPr>
          <w:rFonts w:hint="eastAsia"/>
        </w:rPr>
        <w:t>可以平滑过渡</w:t>
      </w:r>
    </w:p>
    <w:p w14:paraId="0DD87A93" w14:textId="77777777" w:rsidR="006E45ED" w:rsidRDefault="006E45ED" w:rsidP="00BF1B67">
      <w:pPr>
        <w:pStyle w:val="3"/>
      </w:pPr>
      <w:r>
        <w:rPr>
          <w:rFonts w:hint="eastAsia"/>
        </w:rPr>
        <w:t>测试结果</w:t>
      </w:r>
    </w:p>
    <w:p w14:paraId="44E317E4" w14:textId="77777777" w:rsidR="006E45ED" w:rsidRDefault="006E45ED" w:rsidP="006E45ED">
      <w:pPr>
        <w:ind w:left="420"/>
      </w:pPr>
      <w:r>
        <w:rPr>
          <w:rFonts w:hint="eastAsia"/>
        </w:rPr>
        <w:t>参数设置为：</w:t>
      </w:r>
    </w:p>
    <w:p w14:paraId="57187266" w14:textId="77777777" w:rsidR="006E45ED" w:rsidRDefault="006E45ED" w:rsidP="006E45ED">
      <w:pPr>
        <w:ind w:left="420"/>
      </w:pPr>
    </w:p>
    <w:p w14:paraId="5FE99476" w14:textId="77777777" w:rsidR="006E45ED" w:rsidRDefault="006E45ED" w:rsidP="006E45ED">
      <w:pPr>
        <w:ind w:left="420"/>
      </w:pPr>
      <w:r>
        <w:rPr>
          <w:rFonts w:hint="eastAsia"/>
        </w:rPr>
        <w:t>频谱为：</w:t>
      </w:r>
    </w:p>
    <w:p w14:paraId="5C591AA2" w14:textId="77777777" w:rsidR="006E45ED" w:rsidRPr="005142F4" w:rsidRDefault="006E45ED" w:rsidP="006E45ED"/>
    <w:p w14:paraId="1D5BA848" w14:textId="1EF151CE" w:rsidR="005142F4" w:rsidRDefault="005142F4" w:rsidP="00BF1B67">
      <w:pPr>
        <w:pStyle w:val="2"/>
      </w:pPr>
      <w:r w:rsidRPr="005142F4">
        <w:rPr>
          <w:kern w:val="44"/>
          <w:sz w:val="44"/>
          <w:szCs w:val="44"/>
        </w:rPr>
        <w:t>凯泽窗 (Kaiser Window)</w:t>
      </w:r>
    </w:p>
    <w:p w14:paraId="2ACB451B" w14:textId="77777777" w:rsidR="006E45ED" w:rsidRDefault="006E45ED" w:rsidP="00BF1B67">
      <w:pPr>
        <w:pStyle w:val="3"/>
      </w:pPr>
      <w:r>
        <w:rPr>
          <w:rFonts w:hint="eastAsia"/>
        </w:rPr>
        <w:t>函数及应用场景</w:t>
      </w:r>
    </w:p>
    <w:p w14:paraId="5326D527" w14:textId="77777777" w:rsidR="006E45ED" w:rsidRPr="006E45ED" w:rsidRDefault="006E45ED" w:rsidP="006E45ED">
      <w:pPr>
        <w:ind w:left="420"/>
      </w:pPr>
      <w:r>
        <w:rPr>
          <w:rFonts w:hint="eastAsia"/>
        </w:rPr>
        <w:t>函数为：</w:t>
      </w:r>
    </w:p>
    <w:p w14:paraId="1A6BDE16" w14:textId="17B32439" w:rsidR="006E45ED" w:rsidRPr="00720E4F" w:rsidRDefault="00841B11" w:rsidP="006E45ED">
      <w:pPr>
        <w:rPr>
          <w:rFonts w:asciiTheme="majorHAnsi" w:eastAsiaTheme="majorEastAsia" w:hAnsiTheme="majorHAnsi" w:cstheme="majorBidi"/>
        </w:rPr>
      </w:pPr>
      <m:oMathPara>
        <m:oMath>
          <m:eqArr>
            <m:eqArrPr>
              <m:maxDist m:val="1"/>
              <m:ctrlPr>
                <w:rPr>
                  <w:rFonts w:ascii="Cambria Math" w:hAnsi="Cambria Math"/>
                  <w:i/>
                </w:rPr>
              </m:ctrlPr>
            </m:eqArrPr>
            <m:e>
              <m:r>
                <w:rPr>
                  <w:rFonts w:ascii="Cambria Math" w:hAnsi="Cambria Math" w:hint="eastAsia"/>
                </w:rPr>
                <m:t>w</m:t>
              </m:r>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hint="eastAsia"/>
                        </w:rPr>
                        <m:t>I</m:t>
                      </m:r>
                    </m:e>
                    <m:sub>
                      <m:r>
                        <w:rPr>
                          <w:rFonts w:ascii="Cambria Math" w:hAnsi="Cambria Math"/>
                        </w:rPr>
                        <m:t>0</m:t>
                      </m:r>
                    </m:sub>
                  </m:sSub>
                  <m:r>
                    <w:rPr>
                      <w:rFonts w:ascii="Cambria Math" w:hAnsi="Cambria Math"/>
                    </w:rPr>
                    <m:t>(πβ</m:t>
                  </m:r>
                  <m:rad>
                    <m:radPr>
                      <m:degHide m:val="1"/>
                      <m:ctrlPr>
                        <w:rPr>
                          <w:rFonts w:ascii="Cambria Math" w:hAnsi="Cambria Math"/>
                          <w:i/>
                        </w:rPr>
                      </m:ctrlPr>
                    </m:radPr>
                    <m:deg/>
                    <m:e>
                      <m:r>
                        <w:rPr>
                          <w:rFonts w:ascii="Cambria Math" w:hAnsi="Cambria Math"/>
                        </w:rPr>
                        <m:t>1-</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n</m:t>
                              </m:r>
                            </m:num>
                            <m:den>
                              <m:r>
                                <w:rPr>
                                  <w:rFonts w:ascii="Cambria Math" w:hAnsi="Cambria Math"/>
                                </w:rPr>
                                <m:t>N-1</m:t>
                              </m:r>
                            </m:den>
                          </m:f>
                          <m:r>
                            <w:rPr>
                              <w:rFonts w:ascii="Cambria Math" w:hAnsi="Cambria Math"/>
                            </w:rPr>
                            <m:t>-1)</m:t>
                          </m:r>
                        </m:e>
                        <m:sup>
                          <m:r>
                            <w:rPr>
                              <w:rFonts w:ascii="Cambria Math" w:hAnsi="Cambria Math"/>
                            </w:rPr>
                            <m:t>2</m:t>
                          </m:r>
                        </m:sup>
                      </m:sSup>
                    </m:e>
                  </m:rad>
                  <m:r>
                    <w:rPr>
                      <w:rFonts w:ascii="Cambria Math" w:hAnsi="Cambria Math"/>
                    </w:rPr>
                    <m:t>)</m:t>
                  </m:r>
                </m:num>
                <m:den>
                  <m:sSub>
                    <m:sSubPr>
                      <m:ctrlPr>
                        <w:rPr>
                          <w:rFonts w:ascii="Cambria Math" w:hAnsi="Cambria Math"/>
                          <w:i/>
                        </w:rPr>
                      </m:ctrlPr>
                    </m:sSubPr>
                    <m:e>
                      <m:r>
                        <w:rPr>
                          <w:rFonts w:ascii="Cambria Math" w:hAnsi="Cambria Math" w:hint="eastAsia"/>
                        </w:rPr>
                        <m:t>I</m:t>
                      </m:r>
                    </m:e>
                    <m:sub>
                      <m:r>
                        <w:rPr>
                          <w:rFonts w:ascii="Cambria Math" w:hAnsi="Cambria Math"/>
                        </w:rPr>
                        <m:t>0</m:t>
                      </m:r>
                    </m:sub>
                  </m:sSub>
                  <m:r>
                    <w:rPr>
                      <w:rFonts w:ascii="Cambria Math" w:hAnsi="Cambria Math"/>
                    </w:rPr>
                    <m:t>(πβ)</m:t>
                  </m:r>
                </m:den>
              </m:f>
              <m:r>
                <w:rPr>
                  <w:rFonts w:ascii="Cambria Math" w:hAnsi="Cambria Math"/>
                </w:rPr>
                <m:t>#0≤n≤N-1</m:t>
              </m:r>
            </m:e>
          </m:eqArr>
        </m:oMath>
      </m:oMathPara>
    </w:p>
    <w:p w14:paraId="094C5771" w14:textId="77777777" w:rsidR="00720E4F" w:rsidRDefault="00720E4F" w:rsidP="006E45ED">
      <w:pPr>
        <w:ind w:left="420"/>
      </w:pPr>
      <w:r>
        <w:rPr>
          <w:rFonts w:asciiTheme="majorHAnsi" w:eastAsiaTheme="majorEastAsia" w:hAnsiTheme="majorHAnsi" w:cstheme="majorBidi" w:hint="eastAsia"/>
        </w:rPr>
        <w:t>其中</w:t>
      </w:r>
      <m:oMath>
        <m:sSub>
          <m:sSubPr>
            <m:ctrlPr>
              <w:rPr>
                <w:rFonts w:ascii="Cambria Math" w:hAnsi="Cambria Math"/>
                <w:i/>
              </w:rPr>
            </m:ctrlPr>
          </m:sSubPr>
          <m:e>
            <m:r>
              <w:rPr>
                <w:rFonts w:ascii="Cambria Math" w:hAnsi="Cambria Math" w:hint="eastAsia"/>
              </w:rPr>
              <m:t>I</m:t>
            </m:r>
          </m:e>
          <m:sub>
            <m:r>
              <w:rPr>
                <w:rFonts w:ascii="Cambria Math" w:hAnsi="Cambria Math"/>
              </w:rPr>
              <m:t>0</m:t>
            </m:r>
          </m:sub>
        </m:sSub>
      </m:oMath>
      <w:r w:rsidRPr="00720E4F">
        <w:rPr>
          <w:rFonts w:hint="eastAsia"/>
        </w:rPr>
        <w:t>是0阶修正塞尔函数，</w:t>
      </w:r>
      <m:oMath>
        <m:r>
          <w:rPr>
            <w:rFonts w:ascii="Cambria Math" w:hAnsi="Cambria Math"/>
          </w:rPr>
          <m:t>β</m:t>
        </m:r>
      </m:oMath>
      <w:r w:rsidRPr="00720E4F">
        <w:rPr>
          <w:rFonts w:hint="eastAsia"/>
        </w:rPr>
        <w:t>是一个可调参数</w:t>
      </w:r>
    </w:p>
    <w:p w14:paraId="45971CD7" w14:textId="77777777" w:rsidR="000D5B32" w:rsidRDefault="00720E4F" w:rsidP="000D5B32">
      <w:pPr>
        <w:numPr>
          <w:ilvl w:val="0"/>
          <w:numId w:val="2"/>
        </w:numPr>
      </w:pPr>
      <w:r>
        <w:rPr>
          <w:rFonts w:hint="eastAsia"/>
        </w:rPr>
        <w:t>可调参数</w:t>
      </w:r>
      <w:r>
        <w:t xml:space="preserve"> </w:t>
      </w:r>
      <m:oMath>
        <m:r>
          <w:rPr>
            <w:rFonts w:ascii="Cambria Math" w:hAnsi="Cambria Math"/>
          </w:rPr>
          <m:t>β</m:t>
        </m:r>
      </m:oMath>
      <w:r>
        <w:t>控制窗函数的形状和旁瓣衰减。</w:t>
      </w:r>
    </w:p>
    <w:p w14:paraId="400B99BF" w14:textId="77777777" w:rsidR="000D5B32" w:rsidRDefault="00720E4F" w:rsidP="000D5B32">
      <w:pPr>
        <w:numPr>
          <w:ilvl w:val="0"/>
          <w:numId w:val="2"/>
        </w:numPr>
      </w:pPr>
      <w:r w:rsidRPr="00720E4F">
        <w:rPr>
          <w:rFonts w:hint="eastAsia"/>
        </w:rPr>
        <w:t>具有灵活的频谱特性，可以根据需求调整主瓣宽度和旁瓣高度。</w:t>
      </w:r>
    </w:p>
    <w:p w14:paraId="3733B235" w14:textId="078A1719" w:rsidR="006E45ED" w:rsidRDefault="00720E4F" w:rsidP="000D5B32">
      <w:pPr>
        <w:numPr>
          <w:ilvl w:val="0"/>
          <w:numId w:val="2"/>
        </w:numPr>
      </w:pPr>
      <w:r w:rsidRPr="00720E4F">
        <w:rPr>
          <w:rFonts w:hint="eastAsia"/>
        </w:rPr>
        <w:t>需要根据特定应用调节频谱特性的场景。</w:t>
      </w:r>
    </w:p>
    <w:p w14:paraId="57A4DEF1" w14:textId="255189D3" w:rsidR="00A55792" w:rsidRPr="00720E4F" w:rsidRDefault="00A55792" w:rsidP="00A55792">
      <w:pPr>
        <w:numPr>
          <w:ilvl w:val="0"/>
          <w:numId w:val="2"/>
        </w:numPr>
      </w:pPr>
      <w:r>
        <w:rPr>
          <w:rFonts w:hint="eastAsia"/>
        </w:rPr>
        <w:t>可以平滑过渡</w:t>
      </w:r>
    </w:p>
    <w:p w14:paraId="55486847" w14:textId="77777777" w:rsidR="006E45ED" w:rsidRPr="00720E4F" w:rsidRDefault="006E45ED" w:rsidP="006E45ED"/>
    <w:p w14:paraId="55D56181" w14:textId="77777777" w:rsidR="006E45ED" w:rsidRDefault="006E45ED" w:rsidP="00BF1B67">
      <w:pPr>
        <w:pStyle w:val="3"/>
      </w:pPr>
      <w:r>
        <w:rPr>
          <w:rFonts w:hint="eastAsia"/>
        </w:rPr>
        <w:t>测试结果</w:t>
      </w:r>
    </w:p>
    <w:p w14:paraId="760A7969" w14:textId="77777777" w:rsidR="006E45ED" w:rsidRDefault="006E45ED" w:rsidP="006E45ED">
      <w:pPr>
        <w:ind w:left="420"/>
      </w:pPr>
      <w:r>
        <w:rPr>
          <w:rFonts w:hint="eastAsia"/>
        </w:rPr>
        <w:t>参数设置为：</w:t>
      </w:r>
    </w:p>
    <w:p w14:paraId="0AE0B266" w14:textId="77777777" w:rsidR="006E45ED" w:rsidRDefault="006E45ED" w:rsidP="006E45ED">
      <w:pPr>
        <w:ind w:left="420"/>
      </w:pPr>
    </w:p>
    <w:p w14:paraId="6928B344" w14:textId="77777777" w:rsidR="006E45ED" w:rsidRDefault="006E45ED" w:rsidP="006E45ED">
      <w:pPr>
        <w:ind w:left="420"/>
      </w:pPr>
      <w:r>
        <w:rPr>
          <w:rFonts w:hint="eastAsia"/>
        </w:rPr>
        <w:t>频谱为：</w:t>
      </w:r>
    </w:p>
    <w:p w14:paraId="2ADC04A2" w14:textId="77777777" w:rsidR="006E45ED" w:rsidRPr="005142F4" w:rsidRDefault="006E45ED" w:rsidP="006E45ED"/>
    <w:p w14:paraId="2E38064F" w14:textId="59722B17" w:rsidR="005142F4" w:rsidRDefault="005142F4" w:rsidP="00BF1B67">
      <w:pPr>
        <w:pStyle w:val="2"/>
      </w:pPr>
      <w:r w:rsidRPr="005142F4">
        <w:rPr>
          <w:kern w:val="44"/>
          <w:sz w:val="44"/>
          <w:szCs w:val="44"/>
        </w:rPr>
        <w:lastRenderedPageBreak/>
        <w:t>高斯窗 (Gaussian Window)</w:t>
      </w:r>
    </w:p>
    <w:p w14:paraId="777211F8" w14:textId="77777777" w:rsidR="006E45ED" w:rsidRDefault="006E45ED" w:rsidP="00BF1B67">
      <w:pPr>
        <w:pStyle w:val="3"/>
      </w:pPr>
      <w:r>
        <w:rPr>
          <w:rFonts w:hint="eastAsia"/>
        </w:rPr>
        <w:t>函数及应用场景</w:t>
      </w:r>
    </w:p>
    <w:p w14:paraId="6E285100" w14:textId="77777777" w:rsidR="006E45ED" w:rsidRPr="006E45ED" w:rsidRDefault="006E45ED" w:rsidP="006E45ED">
      <w:pPr>
        <w:ind w:left="420"/>
      </w:pPr>
      <w:r>
        <w:rPr>
          <w:rFonts w:hint="eastAsia"/>
        </w:rPr>
        <w:t>函数为：</w:t>
      </w:r>
    </w:p>
    <w:p w14:paraId="1BB85B39" w14:textId="70C99B00" w:rsidR="006E45ED" w:rsidRPr="005142F4" w:rsidRDefault="00841B11" w:rsidP="006E45ED">
      <w:pPr>
        <w:rPr>
          <w:rFonts w:asciiTheme="majorHAnsi" w:eastAsiaTheme="majorEastAsia" w:hAnsiTheme="majorHAnsi" w:cstheme="majorBidi"/>
        </w:rPr>
      </w:pPr>
      <m:oMathPara>
        <m:oMath>
          <m:eqArr>
            <m:eqArrPr>
              <m:maxDist m:val="1"/>
              <m:ctrlPr>
                <w:rPr>
                  <w:rFonts w:ascii="Cambria Math" w:hAnsi="Cambria Math"/>
                  <w:i/>
                </w:rPr>
              </m:ctrlPr>
            </m:eqArrPr>
            <m:e>
              <m:r>
                <w:rPr>
                  <w:rFonts w:ascii="Cambria Math" w:hAnsi="Cambria Math" w:hint="eastAsia"/>
                </w:rPr>
                <m:t>w</m:t>
              </m:r>
              <m:d>
                <m:dPr>
                  <m:ctrlPr>
                    <w:rPr>
                      <w:rFonts w:ascii="Cambria Math" w:hAnsi="Cambria Math"/>
                      <w:i/>
                    </w:rPr>
                  </m:ctrlPr>
                </m:dPr>
                <m:e>
                  <m:r>
                    <w:rPr>
                      <w:rFonts w:ascii="Cambria Math" w:hAnsi="Cambria Math"/>
                    </w:rPr>
                    <m:t>n</m:t>
                  </m:r>
                </m:e>
              </m:d>
              <m:r>
                <w:rPr>
                  <w:rFonts w:ascii="Cambria Math" w:hAnsi="Cambria Math"/>
                </w:rPr>
                <m:t>=</m:t>
              </m:r>
              <m:sSup>
                <m:sSupPr>
                  <m:ctrlPr>
                    <w:rPr>
                      <w:rFonts w:ascii="Cambria Math" w:hAnsi="Cambria Math"/>
                      <w:i/>
                    </w:rPr>
                  </m:ctrlPr>
                </m:sSupPr>
                <m:e>
                  <m:r>
                    <w:rPr>
                      <w:rFonts w:ascii="Cambria Math" w:hAnsi="Cambria Math" w:hint="eastAsia"/>
                    </w:rPr>
                    <m:t>e</m:t>
                  </m:r>
                </m:e>
                <m:sup>
                  <m:r>
                    <w:rPr>
                      <w:rFonts w:ascii="Cambria Math" w:hAnsi="Cambria Math"/>
                    </w:rPr>
                    <m:t>-0.5</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n-</m:t>
                          </m:r>
                          <m:f>
                            <m:fPr>
                              <m:ctrlPr>
                                <w:rPr>
                                  <w:rFonts w:ascii="Cambria Math" w:hAnsi="Cambria Math"/>
                                  <w:i/>
                                </w:rPr>
                              </m:ctrlPr>
                            </m:fPr>
                            <m:num>
                              <m:r>
                                <w:rPr>
                                  <w:rFonts w:ascii="Cambria Math" w:hAnsi="Cambria Math"/>
                                </w:rPr>
                                <m:t>N-1</m:t>
                              </m:r>
                            </m:num>
                            <m:den>
                              <m:r>
                                <w:rPr>
                                  <w:rFonts w:ascii="Cambria Math" w:hAnsi="Cambria Math"/>
                                </w:rPr>
                                <m:t>2</m:t>
                              </m:r>
                            </m:den>
                          </m:f>
                        </m:num>
                        <m:den>
                          <m:r>
                            <w:rPr>
                              <w:rFonts w:ascii="Cambria Math" w:hAnsi="Cambria Math"/>
                            </w:rPr>
                            <m:t>σ</m:t>
                          </m:r>
                          <m:f>
                            <m:fPr>
                              <m:ctrlPr>
                                <w:rPr>
                                  <w:rFonts w:ascii="Cambria Math" w:hAnsi="Cambria Math"/>
                                  <w:i/>
                                </w:rPr>
                              </m:ctrlPr>
                            </m:fPr>
                            <m:num>
                              <m:r>
                                <w:rPr>
                                  <w:rFonts w:ascii="Cambria Math" w:hAnsi="Cambria Math"/>
                                </w:rPr>
                                <m:t>N-1</m:t>
                              </m:r>
                            </m:num>
                            <m:den>
                              <m:r>
                                <w:rPr>
                                  <w:rFonts w:ascii="Cambria Math" w:hAnsi="Cambria Math"/>
                                </w:rPr>
                                <m:t>2</m:t>
                              </m:r>
                            </m:den>
                          </m:f>
                        </m:den>
                      </m:f>
                      <m:r>
                        <w:rPr>
                          <w:rFonts w:ascii="Cambria Math" w:hAnsi="Cambria Math"/>
                        </w:rPr>
                        <m:t>)</m:t>
                      </m:r>
                    </m:e>
                    <m:sup>
                      <m:r>
                        <w:rPr>
                          <w:rFonts w:ascii="Cambria Math" w:hAnsi="Cambria Math"/>
                        </w:rPr>
                        <m:t>2</m:t>
                      </m:r>
                    </m:sup>
                  </m:sSup>
                </m:sup>
              </m:sSup>
              <m:r>
                <w:rPr>
                  <w:rFonts w:ascii="Cambria Math" w:hAnsi="Cambria Math"/>
                </w:rPr>
                <m:t>#0≤n≤N-1</m:t>
              </m:r>
            </m:e>
          </m:eqArr>
        </m:oMath>
      </m:oMathPara>
    </w:p>
    <w:p w14:paraId="0A9054AE" w14:textId="43A869D2" w:rsidR="006E45ED" w:rsidRPr="005142F4" w:rsidRDefault="00720E4F" w:rsidP="006E45ED">
      <w:pPr>
        <w:rPr>
          <w:rFonts w:asciiTheme="majorHAnsi" w:eastAsiaTheme="majorEastAsia" w:hAnsiTheme="majorHAnsi" w:cstheme="majorBidi"/>
        </w:rPr>
      </w:pPr>
      <w:r>
        <w:rPr>
          <w:rFonts w:asciiTheme="majorHAnsi" w:eastAsiaTheme="majorEastAsia" w:hAnsiTheme="majorHAnsi" w:cstheme="majorBidi"/>
        </w:rPr>
        <w:tab/>
      </w:r>
      <w:r w:rsidRPr="00720E4F">
        <w:rPr>
          <w:rFonts w:hint="eastAsia"/>
        </w:rPr>
        <w:t>其中，</w:t>
      </w:r>
      <m:oMath>
        <m:r>
          <m:rPr>
            <m:sty m:val="bi"/>
          </m:rPr>
          <w:rPr>
            <w:rFonts w:ascii="Cambria Math" w:hAnsi="Cambria Math"/>
          </w:rPr>
          <m:t>σ</m:t>
        </m:r>
      </m:oMath>
      <w:r w:rsidRPr="00720E4F">
        <w:t>是窗函数的标准差。</w:t>
      </w:r>
    </w:p>
    <w:p w14:paraId="3AE22F6D" w14:textId="77777777" w:rsidR="000D5B32" w:rsidRDefault="00720E4F" w:rsidP="000D5B32">
      <w:pPr>
        <w:numPr>
          <w:ilvl w:val="0"/>
          <w:numId w:val="2"/>
        </w:numPr>
      </w:pPr>
      <w:r w:rsidRPr="00720E4F">
        <w:rPr>
          <w:rFonts w:hint="eastAsia"/>
        </w:rPr>
        <w:t>无旁瓣，仅有主瓣。</w:t>
      </w:r>
    </w:p>
    <w:p w14:paraId="12605B59" w14:textId="77777777" w:rsidR="000D5B32" w:rsidRDefault="00720E4F" w:rsidP="000D5B32">
      <w:pPr>
        <w:numPr>
          <w:ilvl w:val="0"/>
          <w:numId w:val="2"/>
        </w:numPr>
      </w:pPr>
      <w:r w:rsidRPr="00720E4F">
        <w:rPr>
          <w:rFonts w:hint="eastAsia"/>
        </w:rPr>
        <w:t>需要最小旁瓣泄漏的高精度频谱分析。</w:t>
      </w:r>
    </w:p>
    <w:p w14:paraId="3EAF36D8" w14:textId="442117BA" w:rsidR="006E45ED" w:rsidRDefault="00720E4F" w:rsidP="000D5B32">
      <w:pPr>
        <w:numPr>
          <w:ilvl w:val="0"/>
          <w:numId w:val="2"/>
        </w:numPr>
      </w:pPr>
      <w:r w:rsidRPr="00720E4F">
        <w:t>特殊信号处理任务，如声学信号处理</w:t>
      </w:r>
    </w:p>
    <w:p w14:paraId="44981DA0" w14:textId="7EBE568F" w:rsidR="00A55792" w:rsidRPr="005142F4" w:rsidRDefault="00A55792" w:rsidP="00A55792">
      <w:pPr>
        <w:numPr>
          <w:ilvl w:val="0"/>
          <w:numId w:val="2"/>
        </w:numPr>
      </w:pPr>
      <w:r>
        <w:rPr>
          <w:rFonts w:hint="eastAsia"/>
        </w:rPr>
        <w:t>可以平滑过渡</w:t>
      </w:r>
    </w:p>
    <w:p w14:paraId="62D7C9CB" w14:textId="77777777" w:rsidR="006E45ED" w:rsidRDefault="006E45ED" w:rsidP="00BF1B67">
      <w:pPr>
        <w:pStyle w:val="3"/>
      </w:pPr>
      <w:r>
        <w:rPr>
          <w:rFonts w:hint="eastAsia"/>
        </w:rPr>
        <w:t>测试结果</w:t>
      </w:r>
    </w:p>
    <w:p w14:paraId="0B655BF9" w14:textId="77777777" w:rsidR="006E45ED" w:rsidRDefault="006E45ED" w:rsidP="006E45ED">
      <w:pPr>
        <w:ind w:left="420"/>
      </w:pPr>
      <w:r>
        <w:rPr>
          <w:rFonts w:hint="eastAsia"/>
        </w:rPr>
        <w:t>参数设置为：</w:t>
      </w:r>
    </w:p>
    <w:p w14:paraId="4A861029" w14:textId="77777777" w:rsidR="006E45ED" w:rsidRDefault="006E45ED" w:rsidP="006E45ED">
      <w:pPr>
        <w:ind w:left="420"/>
      </w:pPr>
    </w:p>
    <w:p w14:paraId="1426D149" w14:textId="77777777" w:rsidR="006E45ED" w:rsidRDefault="006E45ED" w:rsidP="006E45ED">
      <w:pPr>
        <w:ind w:left="420"/>
      </w:pPr>
      <w:r>
        <w:rPr>
          <w:rFonts w:hint="eastAsia"/>
        </w:rPr>
        <w:t>频谱为：</w:t>
      </w:r>
    </w:p>
    <w:p w14:paraId="0BEC0712" w14:textId="77777777" w:rsidR="006E45ED" w:rsidRPr="005142F4" w:rsidRDefault="006E45ED" w:rsidP="006E45ED"/>
    <w:p w14:paraId="7D484E95" w14:textId="30378F93" w:rsidR="005142F4" w:rsidRDefault="005142F4" w:rsidP="00BF1B67">
      <w:pPr>
        <w:pStyle w:val="2"/>
      </w:pPr>
      <w:r w:rsidRPr="005142F4">
        <w:rPr>
          <w:kern w:val="44"/>
          <w:sz w:val="44"/>
          <w:szCs w:val="44"/>
        </w:rPr>
        <w:t>三角窗 (Triangular Window)</w:t>
      </w:r>
    </w:p>
    <w:p w14:paraId="4642787A" w14:textId="77777777" w:rsidR="006E45ED" w:rsidRDefault="006E45ED" w:rsidP="00BF1B67">
      <w:pPr>
        <w:pStyle w:val="3"/>
      </w:pPr>
      <w:r>
        <w:rPr>
          <w:rFonts w:hint="eastAsia"/>
        </w:rPr>
        <w:t>函数及应用场景</w:t>
      </w:r>
    </w:p>
    <w:p w14:paraId="7F14AD58" w14:textId="77777777" w:rsidR="006E45ED" w:rsidRPr="006E45ED" w:rsidRDefault="006E45ED" w:rsidP="006E45ED">
      <w:pPr>
        <w:ind w:left="420"/>
      </w:pPr>
      <w:r>
        <w:rPr>
          <w:rFonts w:hint="eastAsia"/>
        </w:rPr>
        <w:t>函数为：</w:t>
      </w:r>
    </w:p>
    <w:p w14:paraId="574AFEAE" w14:textId="30CA9794" w:rsidR="006E45ED" w:rsidRPr="005142F4" w:rsidRDefault="00841B11" w:rsidP="006E45ED">
      <w:pPr>
        <w:rPr>
          <w:rFonts w:asciiTheme="majorHAnsi" w:eastAsiaTheme="majorEastAsia" w:hAnsiTheme="majorHAnsi" w:cstheme="majorBidi"/>
        </w:rPr>
      </w:pPr>
      <m:oMathPara>
        <m:oMath>
          <m:eqArr>
            <m:eqArrPr>
              <m:maxDist m:val="1"/>
              <m:ctrlPr>
                <w:rPr>
                  <w:rFonts w:ascii="Cambria Math" w:hAnsi="Cambria Math"/>
                  <w:i/>
                </w:rPr>
              </m:ctrlPr>
            </m:eqArrPr>
            <m:e>
              <m:r>
                <w:rPr>
                  <w:rFonts w:ascii="Cambria Math" w:hAnsi="Cambria Math" w:hint="eastAsia"/>
                </w:rPr>
                <m:t>w</m:t>
              </m:r>
              <m:d>
                <m:dPr>
                  <m:ctrlPr>
                    <w:rPr>
                      <w:rFonts w:ascii="Cambria Math" w:hAnsi="Cambria Math"/>
                      <w:i/>
                    </w:rPr>
                  </m:ctrlPr>
                </m:dPr>
                <m:e>
                  <m:r>
                    <w:rPr>
                      <w:rFonts w:ascii="Cambria Math" w:hAnsi="Cambria Math"/>
                    </w:rPr>
                    <m:t>n</m:t>
                  </m:r>
                </m:e>
              </m:d>
              <m:r>
                <w:rPr>
                  <w:rFonts w:ascii="Cambria Math" w:hAnsi="Cambria Math"/>
                </w:rPr>
                <m:t>=1-</m:t>
              </m:r>
              <m:d>
                <m:dPr>
                  <m:begChr m:val="|"/>
                  <m:endChr m:val="|"/>
                  <m:ctrlPr>
                    <w:rPr>
                      <w:rFonts w:ascii="Cambria Math" w:hAnsi="Cambria Math"/>
                      <w:i/>
                    </w:rPr>
                  </m:ctrlPr>
                </m:dPr>
                <m:e>
                  <m:f>
                    <m:fPr>
                      <m:ctrlPr>
                        <w:rPr>
                          <w:rFonts w:ascii="Cambria Math" w:hAnsi="Cambria Math"/>
                          <w:i/>
                        </w:rPr>
                      </m:ctrlPr>
                    </m:fPr>
                    <m:num>
                      <m:r>
                        <w:rPr>
                          <w:rFonts w:ascii="Cambria Math" w:hAnsi="Cambria Math" w:hint="eastAsia"/>
                        </w:rPr>
                        <m:t>n</m:t>
                      </m:r>
                      <m:r>
                        <w:rPr>
                          <w:rFonts w:ascii="Cambria Math" w:hAnsi="Cambria Math"/>
                        </w:rPr>
                        <m:t>-</m:t>
                      </m:r>
                      <m:f>
                        <m:fPr>
                          <m:ctrlPr>
                            <w:rPr>
                              <w:rFonts w:ascii="Cambria Math" w:hAnsi="Cambria Math"/>
                              <w:i/>
                            </w:rPr>
                          </m:ctrlPr>
                        </m:fPr>
                        <m:num>
                          <m:r>
                            <w:rPr>
                              <w:rFonts w:ascii="Cambria Math" w:hAnsi="Cambria Math"/>
                            </w:rPr>
                            <m:t>N-1</m:t>
                          </m:r>
                        </m:num>
                        <m:den>
                          <m:r>
                            <w:rPr>
                              <w:rFonts w:ascii="Cambria Math" w:hAnsi="Cambria Math"/>
                            </w:rPr>
                            <m:t>2</m:t>
                          </m:r>
                        </m:den>
                      </m:f>
                    </m:num>
                    <m:den>
                      <m:f>
                        <m:fPr>
                          <m:ctrlPr>
                            <w:rPr>
                              <w:rFonts w:ascii="Cambria Math" w:hAnsi="Cambria Math"/>
                              <w:i/>
                            </w:rPr>
                          </m:ctrlPr>
                        </m:fPr>
                        <m:num>
                          <m:r>
                            <w:rPr>
                              <w:rFonts w:ascii="Cambria Math" w:hAnsi="Cambria Math"/>
                            </w:rPr>
                            <m:t>N-1</m:t>
                          </m:r>
                        </m:num>
                        <m:den>
                          <m:r>
                            <w:rPr>
                              <w:rFonts w:ascii="Cambria Math" w:hAnsi="Cambria Math"/>
                            </w:rPr>
                            <m:t>2</m:t>
                          </m:r>
                        </m:den>
                      </m:f>
                    </m:den>
                  </m:f>
                </m:e>
              </m:d>
              <m:r>
                <w:rPr>
                  <w:rFonts w:ascii="Cambria Math" w:hAnsi="Cambria Math"/>
                </w:rPr>
                <m:t>#0≤n≤N-1</m:t>
              </m:r>
            </m:e>
          </m:eqArr>
        </m:oMath>
      </m:oMathPara>
    </w:p>
    <w:p w14:paraId="731940D5" w14:textId="77777777" w:rsidR="006E45ED" w:rsidRPr="005142F4" w:rsidRDefault="006E45ED" w:rsidP="006E45ED">
      <w:pPr>
        <w:rPr>
          <w:rFonts w:asciiTheme="majorHAnsi" w:eastAsiaTheme="majorEastAsia" w:hAnsiTheme="majorHAnsi" w:cstheme="majorBidi"/>
        </w:rPr>
      </w:pPr>
    </w:p>
    <w:p w14:paraId="1EDD4DC6" w14:textId="77777777" w:rsidR="00720E4F" w:rsidRPr="00720E4F" w:rsidRDefault="00720E4F" w:rsidP="00720E4F">
      <w:pPr>
        <w:numPr>
          <w:ilvl w:val="0"/>
          <w:numId w:val="2"/>
        </w:numPr>
      </w:pPr>
      <w:r w:rsidRPr="00720E4F">
        <w:t>较宽的主瓣和较低的旁瓣。</w:t>
      </w:r>
    </w:p>
    <w:p w14:paraId="6863F2F8" w14:textId="77777777" w:rsidR="00720E4F" w:rsidRDefault="00720E4F" w:rsidP="00720E4F">
      <w:pPr>
        <w:numPr>
          <w:ilvl w:val="0"/>
          <w:numId w:val="2"/>
        </w:numPr>
      </w:pPr>
      <w:r w:rsidRPr="00720E4F">
        <w:t>简单易用，但频谱泄漏性能一般。</w:t>
      </w:r>
    </w:p>
    <w:p w14:paraId="148CA2CB" w14:textId="687194BD" w:rsidR="00720E4F" w:rsidRPr="00720E4F" w:rsidRDefault="00720E4F" w:rsidP="00720E4F">
      <w:pPr>
        <w:numPr>
          <w:ilvl w:val="0"/>
          <w:numId w:val="2"/>
        </w:numPr>
      </w:pPr>
      <w:r w:rsidRPr="00720E4F">
        <w:t>需要快速、简单的频谱分析。</w:t>
      </w:r>
    </w:p>
    <w:p w14:paraId="2AFD5CE7" w14:textId="435CE292" w:rsidR="00720E4F" w:rsidRDefault="00720E4F" w:rsidP="00720E4F">
      <w:pPr>
        <w:numPr>
          <w:ilvl w:val="0"/>
          <w:numId w:val="2"/>
        </w:numPr>
      </w:pPr>
      <w:r w:rsidRPr="00720E4F">
        <w:t>不太关注高精度旁瓣抑制的应用。</w:t>
      </w:r>
    </w:p>
    <w:p w14:paraId="5D6CD866" w14:textId="33B6A755" w:rsidR="00A55792" w:rsidRPr="00720E4F" w:rsidRDefault="00A55792" w:rsidP="00720E4F">
      <w:pPr>
        <w:numPr>
          <w:ilvl w:val="0"/>
          <w:numId w:val="2"/>
        </w:numPr>
      </w:pPr>
      <w:r>
        <w:rPr>
          <w:rFonts w:hint="eastAsia"/>
        </w:rPr>
        <w:t>可以平滑过渡</w:t>
      </w:r>
    </w:p>
    <w:p w14:paraId="699D571C" w14:textId="77777777" w:rsidR="006E45ED" w:rsidRPr="00720E4F" w:rsidRDefault="006E45ED" w:rsidP="006E45ED"/>
    <w:p w14:paraId="5423C7E7" w14:textId="77777777" w:rsidR="006E45ED" w:rsidRDefault="006E45ED" w:rsidP="00BF1B67">
      <w:pPr>
        <w:pStyle w:val="3"/>
      </w:pPr>
      <w:r>
        <w:rPr>
          <w:rFonts w:hint="eastAsia"/>
        </w:rPr>
        <w:t>测试结果</w:t>
      </w:r>
    </w:p>
    <w:p w14:paraId="7BB8D6FC" w14:textId="77777777" w:rsidR="006E45ED" w:rsidRDefault="006E45ED" w:rsidP="006E45ED">
      <w:pPr>
        <w:ind w:left="420"/>
      </w:pPr>
      <w:r>
        <w:rPr>
          <w:rFonts w:hint="eastAsia"/>
        </w:rPr>
        <w:t>参数设置为：</w:t>
      </w:r>
    </w:p>
    <w:p w14:paraId="7D1C7B3A" w14:textId="77777777" w:rsidR="006E45ED" w:rsidRDefault="006E45ED" w:rsidP="006E45ED">
      <w:pPr>
        <w:ind w:left="420"/>
      </w:pPr>
    </w:p>
    <w:p w14:paraId="48B05FAC" w14:textId="77777777" w:rsidR="006E45ED" w:rsidRDefault="006E45ED" w:rsidP="006E45ED">
      <w:pPr>
        <w:ind w:left="420"/>
      </w:pPr>
      <w:r>
        <w:rPr>
          <w:rFonts w:hint="eastAsia"/>
        </w:rPr>
        <w:t>频谱为：</w:t>
      </w:r>
    </w:p>
    <w:p w14:paraId="5E8BBAC4" w14:textId="77777777" w:rsidR="006E45ED" w:rsidRPr="005142F4" w:rsidRDefault="006E45ED" w:rsidP="006E45ED"/>
    <w:p w14:paraId="341DB5E8" w14:textId="31533036" w:rsidR="005142F4" w:rsidRDefault="005142F4" w:rsidP="00BF1B67">
      <w:pPr>
        <w:pStyle w:val="2"/>
      </w:pPr>
      <w:r w:rsidRPr="005142F4">
        <w:rPr>
          <w:kern w:val="44"/>
          <w:sz w:val="44"/>
          <w:szCs w:val="44"/>
        </w:rPr>
        <w:t>巴特沃斯窗 (Butterworth Window)</w:t>
      </w:r>
    </w:p>
    <w:p w14:paraId="39D1289C" w14:textId="77777777" w:rsidR="006E45ED" w:rsidRDefault="006E45ED" w:rsidP="00BF1B67">
      <w:pPr>
        <w:pStyle w:val="3"/>
      </w:pPr>
      <w:r>
        <w:rPr>
          <w:rFonts w:hint="eastAsia"/>
        </w:rPr>
        <w:t>函数及应用场景</w:t>
      </w:r>
    </w:p>
    <w:p w14:paraId="79DEED56" w14:textId="77777777" w:rsidR="00B22B70" w:rsidRDefault="00B22B70" w:rsidP="00B22B70">
      <w:pPr>
        <w:numPr>
          <w:ilvl w:val="0"/>
          <w:numId w:val="2"/>
        </w:numPr>
      </w:pPr>
      <w:r>
        <w:rPr>
          <w:rFonts w:hint="eastAsia"/>
        </w:rPr>
        <w:t>主瓣和旁瓣之间的过渡区域较为平滑。</w:t>
      </w:r>
    </w:p>
    <w:p w14:paraId="2A4C6B15" w14:textId="497E76B5" w:rsidR="006E45ED" w:rsidRDefault="00B22B70" w:rsidP="00B22B70">
      <w:pPr>
        <w:numPr>
          <w:ilvl w:val="0"/>
          <w:numId w:val="2"/>
        </w:numPr>
      </w:pPr>
      <w:r>
        <w:rPr>
          <w:rFonts w:hint="eastAsia"/>
        </w:rPr>
        <w:t>类似于滤波器设计中的巴特沃斯滤波器，提供平滑的频谱响应。</w:t>
      </w:r>
    </w:p>
    <w:p w14:paraId="139CDC8B" w14:textId="013E3F66" w:rsidR="00B22B70" w:rsidRDefault="00B22B70" w:rsidP="00B22B70">
      <w:pPr>
        <w:pStyle w:val="a8"/>
        <w:numPr>
          <w:ilvl w:val="0"/>
          <w:numId w:val="2"/>
        </w:numPr>
        <w:ind w:firstLineChars="0"/>
      </w:pPr>
      <w:r w:rsidRPr="00B22B70">
        <w:rPr>
          <w:rFonts w:hint="eastAsia"/>
        </w:rPr>
        <w:t>需要平滑过渡的频谱分析任务。</w:t>
      </w:r>
    </w:p>
    <w:p w14:paraId="4C12E586" w14:textId="0BFC2BBD" w:rsidR="00A55792" w:rsidRPr="00B22B70" w:rsidRDefault="00A55792" w:rsidP="00B22B70">
      <w:pPr>
        <w:pStyle w:val="a8"/>
        <w:numPr>
          <w:ilvl w:val="0"/>
          <w:numId w:val="2"/>
        </w:numPr>
        <w:ind w:firstLineChars="0"/>
      </w:pPr>
      <w:r>
        <w:rPr>
          <w:rFonts w:hint="eastAsia"/>
        </w:rPr>
        <w:t>可以平滑过渡</w:t>
      </w:r>
    </w:p>
    <w:p w14:paraId="50B4D64D" w14:textId="77777777" w:rsidR="006E45ED" w:rsidRDefault="006E45ED" w:rsidP="00BF1B67">
      <w:pPr>
        <w:pStyle w:val="3"/>
      </w:pPr>
      <w:r>
        <w:rPr>
          <w:rFonts w:hint="eastAsia"/>
        </w:rPr>
        <w:t>测试结果</w:t>
      </w:r>
    </w:p>
    <w:p w14:paraId="448E215D" w14:textId="77777777" w:rsidR="006E45ED" w:rsidRDefault="006E45ED" w:rsidP="006E45ED">
      <w:pPr>
        <w:ind w:left="420"/>
      </w:pPr>
      <w:r>
        <w:rPr>
          <w:rFonts w:hint="eastAsia"/>
        </w:rPr>
        <w:t>参数设置为：</w:t>
      </w:r>
    </w:p>
    <w:p w14:paraId="1BA2BB03" w14:textId="77777777" w:rsidR="006E45ED" w:rsidRDefault="006E45ED" w:rsidP="006E45ED">
      <w:pPr>
        <w:ind w:left="420"/>
      </w:pPr>
    </w:p>
    <w:p w14:paraId="4CED2DD8" w14:textId="77777777" w:rsidR="006E45ED" w:rsidRDefault="006E45ED" w:rsidP="006E45ED">
      <w:pPr>
        <w:ind w:left="420"/>
      </w:pPr>
      <w:r>
        <w:rPr>
          <w:rFonts w:hint="eastAsia"/>
        </w:rPr>
        <w:t>频谱为：</w:t>
      </w:r>
    </w:p>
    <w:p w14:paraId="5F6D6294" w14:textId="77777777" w:rsidR="006E45ED" w:rsidRPr="005142F4" w:rsidRDefault="006E45ED" w:rsidP="006E45ED"/>
    <w:p w14:paraId="345FCE8B" w14:textId="4C8B0E82" w:rsidR="005142F4" w:rsidRDefault="005142F4" w:rsidP="00BF1B67">
      <w:pPr>
        <w:pStyle w:val="2"/>
      </w:pPr>
      <w:r w:rsidRPr="005142F4">
        <w:t>Dolph-Chebyshe</w:t>
      </w:r>
      <w:r w:rsidR="006E45ED">
        <w:rPr>
          <w:rFonts w:hint="eastAsia"/>
        </w:rPr>
        <w:t>v</w:t>
      </w:r>
      <w:r w:rsidRPr="005142F4">
        <w:t xml:space="preserve">窗 </w:t>
      </w:r>
    </w:p>
    <w:p w14:paraId="7A81189F" w14:textId="77777777" w:rsidR="006E45ED" w:rsidRDefault="006E45ED" w:rsidP="00BF1B67">
      <w:pPr>
        <w:pStyle w:val="3"/>
      </w:pPr>
      <w:r>
        <w:rPr>
          <w:rFonts w:hint="eastAsia"/>
        </w:rPr>
        <w:t>函数及应用场景</w:t>
      </w:r>
    </w:p>
    <w:p w14:paraId="07CC0D12" w14:textId="77777777" w:rsidR="00B22B70" w:rsidRDefault="00B22B70" w:rsidP="00B22B70">
      <w:pPr>
        <w:numPr>
          <w:ilvl w:val="0"/>
          <w:numId w:val="2"/>
        </w:numPr>
      </w:pPr>
      <w:r>
        <w:rPr>
          <w:rFonts w:hint="eastAsia"/>
        </w:rPr>
        <w:t>控制旁瓣幅度，使其在一个给定的范围内最小。</w:t>
      </w:r>
    </w:p>
    <w:p w14:paraId="2E9EC4E3" w14:textId="200FFBCD" w:rsidR="00B22B70" w:rsidRDefault="00B22B70" w:rsidP="00B22B70">
      <w:pPr>
        <w:numPr>
          <w:ilvl w:val="0"/>
          <w:numId w:val="2"/>
        </w:numPr>
      </w:pPr>
      <w:r>
        <w:rPr>
          <w:rFonts w:hint="eastAsia"/>
        </w:rPr>
        <w:t>能量集中在主瓣，但旁瓣结构严格。</w:t>
      </w:r>
    </w:p>
    <w:p w14:paraId="6370AA58" w14:textId="6426995F" w:rsidR="006E45ED" w:rsidRDefault="00B22B70" w:rsidP="00B22B70">
      <w:pPr>
        <w:numPr>
          <w:ilvl w:val="0"/>
          <w:numId w:val="2"/>
        </w:numPr>
      </w:pPr>
      <w:r>
        <w:rPr>
          <w:rFonts w:hint="eastAsia"/>
        </w:rPr>
        <w:t>需要严格控制旁瓣的频谱分析。</w:t>
      </w:r>
    </w:p>
    <w:p w14:paraId="37D6B5B1" w14:textId="43051B85" w:rsidR="00A55792" w:rsidRPr="00B22B70" w:rsidRDefault="00A55792" w:rsidP="00B22B70">
      <w:pPr>
        <w:numPr>
          <w:ilvl w:val="0"/>
          <w:numId w:val="2"/>
        </w:numPr>
      </w:pPr>
      <w:r>
        <w:rPr>
          <w:rFonts w:hint="eastAsia"/>
        </w:rPr>
        <w:t>可以平滑过渡</w:t>
      </w:r>
    </w:p>
    <w:p w14:paraId="7443EF8C" w14:textId="77777777" w:rsidR="006E45ED" w:rsidRPr="005142F4" w:rsidRDefault="006E45ED" w:rsidP="006E45ED"/>
    <w:p w14:paraId="6D49B82E" w14:textId="77777777" w:rsidR="006E45ED" w:rsidRDefault="006E45ED" w:rsidP="00BF1B67">
      <w:pPr>
        <w:pStyle w:val="3"/>
      </w:pPr>
      <w:r>
        <w:rPr>
          <w:rFonts w:hint="eastAsia"/>
        </w:rPr>
        <w:t>测试结果</w:t>
      </w:r>
    </w:p>
    <w:p w14:paraId="402BB353" w14:textId="77777777" w:rsidR="006E45ED" w:rsidRDefault="006E45ED" w:rsidP="006E45ED">
      <w:pPr>
        <w:ind w:left="420"/>
      </w:pPr>
      <w:r>
        <w:rPr>
          <w:rFonts w:hint="eastAsia"/>
        </w:rPr>
        <w:t>参数设置为：</w:t>
      </w:r>
    </w:p>
    <w:p w14:paraId="678B3F4E" w14:textId="77777777" w:rsidR="006E45ED" w:rsidRDefault="006E45ED" w:rsidP="006E45ED">
      <w:pPr>
        <w:ind w:left="420"/>
      </w:pPr>
    </w:p>
    <w:p w14:paraId="64089077" w14:textId="77777777" w:rsidR="006E45ED" w:rsidRDefault="006E45ED" w:rsidP="006E45ED">
      <w:pPr>
        <w:ind w:left="420"/>
      </w:pPr>
      <w:r>
        <w:rPr>
          <w:rFonts w:hint="eastAsia"/>
        </w:rPr>
        <w:t>频谱为：</w:t>
      </w:r>
    </w:p>
    <w:p w14:paraId="42338D4C" w14:textId="77777777" w:rsidR="006E45ED" w:rsidRPr="005142F4" w:rsidRDefault="006E45ED" w:rsidP="006E45ED"/>
    <w:p w14:paraId="25E91484" w14:textId="44D1222A" w:rsidR="00C30EE7" w:rsidRDefault="00BF1B67" w:rsidP="005142F4">
      <w:pPr>
        <w:pStyle w:val="1"/>
      </w:pPr>
      <w:r>
        <w:rPr>
          <w:rFonts w:hint="eastAsia"/>
        </w:rPr>
        <w:lastRenderedPageBreak/>
        <w:t>验证相位连续</w:t>
      </w:r>
    </w:p>
    <w:p w14:paraId="26188DEF" w14:textId="077A4301" w:rsidR="00BF1B67" w:rsidRDefault="00BF1B67" w:rsidP="00BF1B67">
      <w:pPr>
        <w:pStyle w:val="2"/>
      </w:pPr>
      <w:r>
        <w:rPr>
          <w:rFonts w:hint="eastAsia"/>
        </w:rPr>
        <w:t>验证相同符号间相位连接是否弯曲</w:t>
      </w:r>
    </w:p>
    <w:p w14:paraId="78693063" w14:textId="29257DF0" w:rsidR="00BF1B67" w:rsidRPr="00BF1B67" w:rsidRDefault="00BF1B67" w:rsidP="00BF1B67">
      <w:r>
        <w:rPr>
          <w:rFonts w:hint="eastAsia"/>
        </w:rPr>
        <w:t>测试方法1：生成一段直线然后与左右窗函数相乘</w:t>
      </w:r>
      <w:r w:rsidR="00107A9E">
        <w:rPr>
          <w:rFonts w:hint="eastAsia"/>
        </w:rPr>
        <w:t>再相加，如果结果是一条直线则没有弯曲效果，如果不是直线则有弯曲</w:t>
      </w:r>
    </w:p>
    <w:p w14:paraId="46D72C9A" w14:textId="75A90084" w:rsidR="00BF1B67" w:rsidRDefault="00BF1B67" w:rsidP="00BF1B67">
      <w:pPr>
        <w:ind w:left="420"/>
      </w:pPr>
      <w:r>
        <w:rPr>
          <w:rFonts w:hint="eastAsia"/>
        </w:rPr>
        <w:t>测试方法：</w:t>
      </w:r>
    </w:p>
    <w:p w14:paraId="6F85B891" w14:textId="418FC16A" w:rsidR="00BF1B67" w:rsidRDefault="00BF1B67" w:rsidP="00BF1B67">
      <w:pPr>
        <w:jc w:val="center"/>
      </w:pPr>
      <w:r w:rsidRPr="00BF1B67">
        <w:rPr>
          <w:noProof/>
        </w:rPr>
        <w:drawing>
          <wp:inline distT="0" distB="0" distL="0" distR="0" wp14:anchorId="42FBE2CA" wp14:editId="54382CB5">
            <wp:extent cx="2219635" cy="1209844"/>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219635" cy="1209844"/>
                    </a:xfrm>
                    <a:prstGeom prst="rect">
                      <a:avLst/>
                    </a:prstGeom>
                  </pic:spPr>
                </pic:pic>
              </a:graphicData>
            </a:graphic>
          </wp:inline>
        </w:drawing>
      </w:r>
    </w:p>
    <w:p w14:paraId="566E4C48" w14:textId="5C5F99FC" w:rsidR="00BF1B67" w:rsidRDefault="00BF1B67" w:rsidP="00BF1B67">
      <w:pPr>
        <w:ind w:left="420"/>
      </w:pPr>
      <w:r>
        <w:rPr>
          <w:rFonts w:hint="eastAsia"/>
        </w:rPr>
        <w:t>测试结果：</w:t>
      </w:r>
    </w:p>
    <w:p w14:paraId="5AA33814" w14:textId="42AB47CF" w:rsidR="00BF1B67" w:rsidRPr="00BF1B67" w:rsidRDefault="00BF1B67" w:rsidP="00BF1B67">
      <w:pPr>
        <w:jc w:val="center"/>
      </w:pPr>
      <w:r w:rsidRPr="00BF1B67">
        <w:rPr>
          <w:noProof/>
        </w:rPr>
        <w:drawing>
          <wp:inline distT="0" distB="0" distL="0" distR="0" wp14:anchorId="3FEEA34C" wp14:editId="40FB5EF2">
            <wp:extent cx="3271886" cy="2590800"/>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75979" cy="2594041"/>
                    </a:xfrm>
                    <a:prstGeom prst="rect">
                      <a:avLst/>
                    </a:prstGeom>
                  </pic:spPr>
                </pic:pic>
              </a:graphicData>
            </a:graphic>
          </wp:inline>
        </w:drawing>
      </w:r>
    </w:p>
    <w:p w14:paraId="0A95E1BC" w14:textId="1E5D3529" w:rsidR="00BF1B67" w:rsidRDefault="00BF1B67" w:rsidP="00BF1B67">
      <w:pPr>
        <w:ind w:left="420"/>
      </w:pPr>
      <w:r>
        <w:rPr>
          <w:rFonts w:hint="eastAsia"/>
        </w:rPr>
        <w:t>结果证明没有弯曲，在进行计算时左右两边窗函数会抵消</w:t>
      </w:r>
    </w:p>
    <w:p w14:paraId="78CD189E" w14:textId="1BFC6E6F" w:rsidR="00107A9E" w:rsidRDefault="00107A9E" w:rsidP="00107A9E">
      <w:r>
        <w:rPr>
          <w:rFonts w:hint="eastAsia"/>
        </w:rPr>
        <w:t>测试方法2：取连续的信息序列中经过格雷映射得到序号数相同两个符号检查其相位图是否有弯曲</w:t>
      </w:r>
    </w:p>
    <w:p w14:paraId="3E255D8F" w14:textId="4F87C5FC" w:rsidR="00107A9E" w:rsidRDefault="00107A9E" w:rsidP="00107A9E">
      <w:r>
        <w:tab/>
      </w:r>
      <w:r>
        <w:rPr>
          <w:rFonts w:hint="eastAsia"/>
        </w:rPr>
        <w:t>测试方法：</w:t>
      </w:r>
    </w:p>
    <w:p w14:paraId="26C32E03" w14:textId="1B4BC357" w:rsidR="00107A9E" w:rsidRDefault="00107A9E" w:rsidP="00107A9E">
      <w:r>
        <w:tab/>
      </w:r>
      <w:r>
        <w:rPr>
          <w:rFonts w:hint="eastAsia"/>
        </w:rPr>
        <w:t>取信息序列中连续的经过格雷映射相同的符号1</w:t>
      </w:r>
      <w:r>
        <w:t>1-12</w:t>
      </w:r>
      <w:r>
        <w:rPr>
          <w:rFonts w:hint="eastAsia"/>
        </w:rPr>
        <w:t>、1</w:t>
      </w:r>
      <w:r>
        <w:t>3-14</w:t>
      </w:r>
      <w:r>
        <w:rPr>
          <w:rFonts w:hint="eastAsia"/>
        </w:rPr>
        <w:t>和1</w:t>
      </w:r>
      <w:r>
        <w:t>5-16</w:t>
      </w:r>
      <w:r>
        <w:rPr>
          <w:rFonts w:hint="eastAsia"/>
        </w:rPr>
        <w:t>，对应发射符号中的第1</w:t>
      </w:r>
      <w:r>
        <w:t>8</w:t>
      </w:r>
      <w:r>
        <w:rPr>
          <w:rFonts w:hint="eastAsia"/>
        </w:rPr>
        <w:t>、1</w:t>
      </w:r>
      <w:r>
        <w:t>9</w:t>
      </w:r>
      <w:r>
        <w:rPr>
          <w:rFonts w:hint="eastAsia"/>
        </w:rPr>
        <w:t>、2</w:t>
      </w:r>
      <w:r>
        <w:t>0</w:t>
      </w:r>
      <w:r>
        <w:rPr>
          <w:rFonts w:hint="eastAsia"/>
        </w:rPr>
        <w:t>个符号（同步符号1</w:t>
      </w:r>
      <w:r>
        <w:t>2</w:t>
      </w:r>
      <w:r>
        <w:rPr>
          <w:rFonts w:hint="eastAsia"/>
        </w:rPr>
        <w:t>个+</w:t>
      </w:r>
      <w:r>
        <w:t>12/2</w:t>
      </w:r>
      <w:r>
        <w:rPr>
          <w:rFonts w:hint="eastAsia"/>
        </w:rPr>
        <w:t>、+</w:t>
      </w:r>
      <w:r>
        <w:t>14/2</w:t>
      </w:r>
      <w:r>
        <w:rPr>
          <w:rFonts w:hint="eastAsia"/>
        </w:rPr>
        <w:t>、+</w:t>
      </w:r>
      <w:r>
        <w:t>16/2</w:t>
      </w:r>
      <w:r>
        <w:rPr>
          <w:rFonts w:hint="eastAsia"/>
        </w:rPr>
        <w:t>）</w:t>
      </w:r>
    </w:p>
    <w:p w14:paraId="436F0D6C" w14:textId="72470332" w:rsidR="00107A9E" w:rsidRDefault="00107A9E" w:rsidP="00107A9E">
      <w:pPr>
        <w:jc w:val="center"/>
      </w:pPr>
      <w:r w:rsidRPr="00107A9E">
        <w:rPr>
          <w:noProof/>
        </w:rPr>
        <w:drawing>
          <wp:inline distT="0" distB="0" distL="0" distR="0" wp14:anchorId="3C297D63" wp14:editId="1AB37973">
            <wp:extent cx="5274310" cy="8845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884555"/>
                    </a:xfrm>
                    <a:prstGeom prst="rect">
                      <a:avLst/>
                    </a:prstGeom>
                  </pic:spPr>
                </pic:pic>
              </a:graphicData>
            </a:graphic>
          </wp:inline>
        </w:drawing>
      </w:r>
    </w:p>
    <w:p w14:paraId="29528DE0" w14:textId="3C308BCD" w:rsidR="00107A9E" w:rsidRDefault="00107A9E" w:rsidP="00107A9E">
      <w:r>
        <w:tab/>
      </w:r>
      <w:r w:rsidR="002828D9">
        <w:rPr>
          <w:rFonts w:hint="eastAsia"/>
        </w:rPr>
        <w:t>设置</w:t>
      </w:r>
      <w:r w:rsidR="00D50FD4">
        <w:rPr>
          <w:rFonts w:hint="eastAsia"/>
        </w:rPr>
        <w:t>TransRatio</w:t>
      </w:r>
      <w:r w:rsidR="002828D9">
        <w:rPr>
          <w:rFonts w:hint="eastAsia"/>
        </w:rPr>
        <w:t>=</w:t>
      </w:r>
      <w:r w:rsidR="002828D9">
        <w:t>0</w:t>
      </w:r>
      <w:r w:rsidR="002828D9">
        <w:rPr>
          <w:rFonts w:hint="eastAsia"/>
        </w:rPr>
        <w:t>，画出相位图</w:t>
      </w:r>
    </w:p>
    <w:p w14:paraId="3AB337A6" w14:textId="3FB0F799" w:rsidR="002828D9" w:rsidRDefault="002828D9" w:rsidP="00107A9E">
      <w:r>
        <w:tab/>
      </w:r>
      <w:r>
        <w:rPr>
          <w:rFonts w:hint="eastAsia"/>
        </w:rPr>
        <w:t>设置</w:t>
      </w:r>
      <w:r w:rsidR="00D50FD4">
        <w:rPr>
          <w:rFonts w:hint="eastAsia"/>
        </w:rPr>
        <w:t>TransRatio</w:t>
      </w:r>
      <w:r>
        <w:rPr>
          <w:rFonts w:hint="eastAsia"/>
        </w:rPr>
        <w:t>=</w:t>
      </w:r>
      <w:r>
        <w:t>0.5</w:t>
      </w:r>
      <w:r>
        <w:rPr>
          <w:rFonts w:hint="eastAsia"/>
        </w:rPr>
        <w:t>，画出相位图</w:t>
      </w:r>
    </w:p>
    <w:p w14:paraId="47365446" w14:textId="5214CB8F" w:rsidR="002828D9" w:rsidRDefault="002828D9" w:rsidP="002828D9">
      <w:pPr>
        <w:jc w:val="center"/>
      </w:pPr>
      <w:r w:rsidRPr="002828D9">
        <w:rPr>
          <w:noProof/>
        </w:rPr>
        <w:lastRenderedPageBreak/>
        <w:drawing>
          <wp:inline distT="0" distB="0" distL="0" distR="0" wp14:anchorId="79D81F68" wp14:editId="7339CBDE">
            <wp:extent cx="3362794" cy="136226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62794" cy="1362265"/>
                    </a:xfrm>
                    <a:prstGeom prst="rect">
                      <a:avLst/>
                    </a:prstGeom>
                  </pic:spPr>
                </pic:pic>
              </a:graphicData>
            </a:graphic>
          </wp:inline>
        </w:drawing>
      </w:r>
    </w:p>
    <w:p w14:paraId="02D2142B" w14:textId="39E6E5AC" w:rsidR="002828D9" w:rsidRPr="00CD0DD6" w:rsidRDefault="002828D9" w:rsidP="002828D9">
      <w:pPr>
        <w:rPr>
          <w:b/>
          <w:bCs/>
        </w:rPr>
      </w:pPr>
      <w:r>
        <w:tab/>
      </w:r>
      <w:r w:rsidRPr="00CD0DD6">
        <w:rPr>
          <w:rFonts w:hint="eastAsia"/>
          <w:b/>
          <w:bCs/>
        </w:rPr>
        <w:t>前后各多取一个符号</w:t>
      </w:r>
    </w:p>
    <w:p w14:paraId="111FBB11" w14:textId="25B922D8" w:rsidR="002828D9" w:rsidRDefault="002828D9" w:rsidP="00107A9E">
      <w:r>
        <w:tab/>
      </w:r>
      <w:r>
        <w:rPr>
          <w:rFonts w:hint="eastAsia"/>
        </w:rPr>
        <w:t>测试结果：</w:t>
      </w:r>
    </w:p>
    <w:p w14:paraId="686D99DA" w14:textId="5BFB3013" w:rsidR="002828D9" w:rsidRDefault="002828D9" w:rsidP="00107A9E">
      <w:r>
        <w:tab/>
      </w:r>
      <w:r w:rsidR="00D50FD4">
        <w:rPr>
          <w:rFonts w:hint="eastAsia"/>
        </w:rPr>
        <w:t>TransRatio</w:t>
      </w:r>
      <w:r>
        <w:rPr>
          <w:rFonts w:hint="eastAsia"/>
        </w:rPr>
        <w:t>=</w:t>
      </w:r>
      <w:r>
        <w:t>0</w:t>
      </w:r>
      <w:r w:rsidR="00882F7F">
        <w:rPr>
          <w:rFonts w:hint="eastAsia"/>
        </w:rPr>
        <w:t>的相位在左边；</w:t>
      </w:r>
      <w:r w:rsidR="00D50FD4">
        <w:rPr>
          <w:rFonts w:hint="eastAsia"/>
        </w:rPr>
        <w:t>TransRatio</w:t>
      </w:r>
      <w:r>
        <w:rPr>
          <w:rFonts w:hint="eastAsia"/>
        </w:rPr>
        <w:t>=</w:t>
      </w:r>
      <w:r>
        <w:t>0</w:t>
      </w:r>
      <w:r>
        <w:rPr>
          <w:rFonts w:hint="eastAsia"/>
        </w:rPr>
        <w:t>.</w:t>
      </w:r>
      <w:r>
        <w:t>5</w:t>
      </w:r>
      <w:r w:rsidR="00882F7F">
        <w:rPr>
          <w:rFonts w:hint="eastAsia"/>
        </w:rPr>
        <w:t>的相位图在右边</w:t>
      </w:r>
    </w:p>
    <w:p w14:paraId="0B428E8F" w14:textId="3F0FF710" w:rsidR="002828D9" w:rsidRDefault="00882F7F" w:rsidP="002828D9">
      <w:pPr>
        <w:jc w:val="center"/>
      </w:pPr>
      <w:r w:rsidRPr="00882F7F">
        <w:rPr>
          <w:noProof/>
        </w:rPr>
        <w:drawing>
          <wp:inline distT="0" distB="0" distL="0" distR="0" wp14:anchorId="6285F8ED" wp14:editId="2F7BC8A1">
            <wp:extent cx="5274310" cy="202501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025015"/>
                    </a:xfrm>
                    <a:prstGeom prst="rect">
                      <a:avLst/>
                    </a:prstGeom>
                  </pic:spPr>
                </pic:pic>
              </a:graphicData>
            </a:graphic>
          </wp:inline>
        </w:drawing>
      </w:r>
    </w:p>
    <w:p w14:paraId="38D1C90D" w14:textId="1E7DF2B4" w:rsidR="002828D9" w:rsidRDefault="00882F7F" w:rsidP="002828D9">
      <w:pPr>
        <w:jc w:val="center"/>
      </w:pPr>
      <w:r>
        <w:rPr>
          <w:rFonts w:hint="eastAsia"/>
        </w:rPr>
        <w:t>对比图</w:t>
      </w:r>
    </w:p>
    <w:p w14:paraId="5F64979D" w14:textId="36BC9D44" w:rsidR="000952AC" w:rsidRDefault="00882F7F" w:rsidP="00882F7F">
      <w:r>
        <w:tab/>
      </w:r>
      <w:r>
        <w:rPr>
          <w:rFonts w:hint="eastAsia"/>
        </w:rPr>
        <w:t>经过发射信号相位图对比发现在连续相同的符号间没有弯曲效果</w:t>
      </w:r>
    </w:p>
    <w:p w14:paraId="7CE9F98A" w14:textId="6D302459" w:rsidR="000846DA" w:rsidRDefault="000846DA" w:rsidP="000846DA">
      <w:pPr>
        <w:pStyle w:val="1"/>
      </w:pPr>
      <w:r>
        <w:rPr>
          <w:rFonts w:hint="eastAsia"/>
        </w:rPr>
        <w:t>学习的知识</w:t>
      </w:r>
    </w:p>
    <w:p w14:paraId="13DA1CF1" w14:textId="26374FA4" w:rsidR="008613B2" w:rsidRDefault="008613B2" w:rsidP="000846DA">
      <w:pPr>
        <w:pStyle w:val="2"/>
      </w:pPr>
      <w:r>
        <w:rPr>
          <w:rFonts w:hint="eastAsia"/>
        </w:rPr>
        <w:t>FER</w:t>
      </w:r>
      <w:r>
        <w:t>(</w:t>
      </w:r>
      <w:r>
        <w:rPr>
          <w:rFonts w:hint="eastAsia"/>
        </w:rPr>
        <w:t>前向误帧率</w:t>
      </w:r>
      <w:r>
        <w:t>)</w:t>
      </w:r>
    </w:p>
    <w:p w14:paraId="32F71494" w14:textId="6AEF4BF6" w:rsidR="008613B2" w:rsidRDefault="008613B2" w:rsidP="008613B2">
      <w:pPr>
        <w:ind w:firstLine="420"/>
      </w:pPr>
      <w:r>
        <w:rPr>
          <w:rFonts w:hint="eastAsia"/>
        </w:rPr>
        <w:t>通过设置1</w:t>
      </w:r>
      <w:r>
        <w:t>000</w:t>
      </w:r>
      <w:r>
        <w:rPr>
          <w:rFonts w:hint="eastAsia"/>
        </w:rPr>
        <w:t>帧来检查crc解错的帧数，应该在5</w:t>
      </w:r>
      <w:r>
        <w:t>%</w:t>
      </w:r>
      <w:r>
        <w:rPr>
          <w:rFonts w:hint="eastAsia"/>
        </w:rPr>
        <w:t>内，如果超过这个范围，则需要增加信噪比SNR来增加此值</w:t>
      </w:r>
    </w:p>
    <w:p w14:paraId="79421047" w14:textId="4A9D6777" w:rsidR="000846DA" w:rsidRDefault="000846DA" w:rsidP="000846DA">
      <w:pPr>
        <w:pStyle w:val="2"/>
      </w:pPr>
      <w:r>
        <w:rPr>
          <w:rFonts w:hint="eastAsia"/>
        </w:rPr>
        <w:t>频谱利用率</w:t>
      </w:r>
    </w:p>
    <w:p w14:paraId="139729BC" w14:textId="7942DA41" w:rsidR="000846DA" w:rsidRDefault="000846DA" w:rsidP="000846DA">
      <w:pPr>
        <w:ind w:firstLine="420"/>
      </w:pPr>
      <w:r>
        <w:rPr>
          <w:rFonts w:hint="eastAsia"/>
        </w:rPr>
        <w:t>相同信息下，频谱利用率高的调制方法所占用的带宽更少，也就是说每hz携带的信息多</w:t>
      </w:r>
    </w:p>
    <w:p w14:paraId="14BBD97D" w14:textId="07D5D200" w:rsidR="00D0611E" w:rsidRDefault="00D0611E" w:rsidP="00D0611E">
      <w:pPr>
        <w:pStyle w:val="2"/>
      </w:pPr>
      <w:r>
        <w:rPr>
          <w:rFonts w:hint="eastAsia"/>
        </w:rPr>
        <w:t>FS</w:t>
      </w:r>
    </w:p>
    <w:p w14:paraId="30E6014C" w14:textId="06F76CEF" w:rsidR="00D0611E" w:rsidRDefault="00D0611E" w:rsidP="00D0611E">
      <w:pPr>
        <w:ind w:firstLine="420"/>
      </w:pPr>
      <w:r>
        <w:rPr>
          <w:rFonts w:hint="eastAsia"/>
        </w:rPr>
        <w:t>傅里叶级数是针对周期信号的分解，对于周期信号其傅里叶级数对应的频率分量是离散的，不是连续的，傅里叶变换是傅里叶级数的延申，它可以对非周期信号进行傅里叶分解，且频率分量是连续的</w:t>
      </w:r>
    </w:p>
    <w:p w14:paraId="5D1AC94A" w14:textId="4FFD4296" w:rsidR="00657934" w:rsidRPr="00D0611E" w:rsidRDefault="00657934" w:rsidP="00657934">
      <w:pPr>
        <w:pStyle w:val="2"/>
      </w:pPr>
      <w:r>
        <w:rPr>
          <w:rFonts w:hint="eastAsia"/>
        </w:rPr>
        <w:lastRenderedPageBreak/>
        <w:t>加窗</w:t>
      </w:r>
    </w:p>
    <w:p w14:paraId="5C5C98FF" w14:textId="3858B5D2" w:rsidR="00424DAC" w:rsidRDefault="00424DAC" w:rsidP="00424DAC">
      <w:pPr>
        <w:pStyle w:val="2"/>
      </w:pPr>
      <w:r>
        <w:rPr>
          <w:rFonts w:hint="eastAsia"/>
        </w:rPr>
        <w:t>连续相位调制</w:t>
      </w:r>
    </w:p>
    <w:p w14:paraId="3E441141" w14:textId="21FC5059" w:rsidR="00424DAC" w:rsidRDefault="00424DAC" w:rsidP="00424DAC">
      <w:pPr>
        <w:ind w:firstLine="420"/>
      </w:pPr>
      <w:r w:rsidRPr="00424DAC">
        <w:t>连续相位调制(Continuous Phase Modulation，CPM)</w:t>
      </w:r>
      <w:r>
        <w:rPr>
          <w:rFonts w:hint="eastAsia"/>
        </w:rPr>
        <w:t>，由于传统的FSK和PSK调制存在调制后相位不连续的情况，这种不连续现象会导致相位突变，</w:t>
      </w:r>
      <w:commentRangeStart w:id="0"/>
      <w:r>
        <w:rPr>
          <w:rFonts w:hint="eastAsia"/>
        </w:rPr>
        <w:t>信号从一个相位突然切换到另一个相位会使信号在频谱上存在较大的旁瓣</w:t>
      </w:r>
      <w:commentRangeEnd w:id="0"/>
      <w:r>
        <w:rPr>
          <w:rStyle w:val="aa"/>
        </w:rPr>
        <w:commentReference w:id="0"/>
      </w:r>
      <w:r w:rsidR="00770F50">
        <w:rPr>
          <w:rFonts w:hint="eastAsia"/>
        </w:rPr>
        <w:t>(</w:t>
      </w:r>
      <w:r w:rsidR="00770F50" w:rsidRPr="00770F50">
        <w:t>信号从一个相位突然切换到另一个相位会在时域中引入不连续性，而这种不连续性在频域中对应于高频分量的增加，导致频谱上存在较大的旁瓣。通过使用滤波、相位连续调制和窗函数等方法，可以减小旁瓣的影响，提高信号质量。</w:t>
      </w:r>
      <w:r w:rsidR="00770F50">
        <w:t>)</w:t>
      </w:r>
      <w:r>
        <w:rPr>
          <w:rFonts w:hint="eastAsia"/>
        </w:rPr>
        <w:t>，这就要求传输的带宽变大了，否则不能正确传输信息。CPM调制方式就是避免这种现象产生而研究出来的。</w:t>
      </w:r>
    </w:p>
    <w:p w14:paraId="6E978D7A" w14:textId="34E4A52B" w:rsidR="00424DAC" w:rsidRDefault="00424DAC" w:rsidP="00424DAC">
      <w:pPr>
        <w:ind w:firstLine="420"/>
      </w:pPr>
      <w:r>
        <w:rPr>
          <w:rFonts w:hint="eastAsia"/>
        </w:rPr>
        <w:t>同时，</w:t>
      </w:r>
      <w:r w:rsidRPr="00424DAC">
        <w:t>CPM是一种通过</w:t>
      </w:r>
      <w:commentRangeStart w:id="1"/>
      <w:r w:rsidRPr="00424DAC">
        <w:t>恒包络调制，从而降低了CPM信号的发送功率</w:t>
      </w:r>
      <w:commentRangeEnd w:id="1"/>
      <w:r>
        <w:rPr>
          <w:rStyle w:val="aa"/>
        </w:rPr>
        <w:commentReference w:id="1"/>
      </w:r>
      <w:r w:rsidRPr="00424DAC">
        <w:t>。</w:t>
      </w:r>
    </w:p>
    <w:p w14:paraId="42A123F5" w14:textId="3022DA9C" w:rsidR="00110EB3" w:rsidRDefault="00110EB3" w:rsidP="00110EB3">
      <w:pPr>
        <w:pStyle w:val="2"/>
      </w:pPr>
      <w:r>
        <w:rPr>
          <w:rFonts w:hint="eastAsia"/>
        </w:rPr>
        <w:t>怎样实现时隙的分配的</w:t>
      </w:r>
    </w:p>
    <w:p w14:paraId="4429561B" w14:textId="77777777" w:rsidR="00110EB3" w:rsidRPr="00110EB3" w:rsidRDefault="00110EB3" w:rsidP="00110EB3">
      <w:pPr>
        <w:ind w:left="420"/>
        <w:rPr>
          <w:rFonts w:hint="eastAsia"/>
        </w:rPr>
      </w:pPr>
    </w:p>
    <w:p w14:paraId="20205135" w14:textId="4859993F" w:rsidR="00125BE3" w:rsidRDefault="00125BE3" w:rsidP="00125BE3">
      <w:pPr>
        <w:pStyle w:val="2"/>
      </w:pPr>
      <w:r>
        <w:rPr>
          <w:rFonts w:hint="eastAsia"/>
        </w:rPr>
        <w:t>高阶模糊函数</w:t>
      </w:r>
    </w:p>
    <w:p w14:paraId="3058E725" w14:textId="7B9607B7" w:rsidR="00125BE3" w:rsidRDefault="00125BE3" w:rsidP="00125BE3">
      <w:pPr>
        <w:ind w:firstLine="420"/>
      </w:pPr>
      <w:r>
        <w:rPr>
          <w:rFonts w:hint="eastAsia"/>
        </w:rPr>
        <w:t>是数字信号处理的一个数学工具，特别用于具有多项式复杂相位的信号，也可以用来分析信号的时延和多普勒频移特性，不过这个主要是传统模糊函数的应用，后面会讲解部分。</w:t>
      </w:r>
    </w:p>
    <w:p w14:paraId="45B2F0DD" w14:textId="2F89A16F" w:rsidR="00850E97" w:rsidRDefault="00850E97" w:rsidP="00125BE3">
      <w:pPr>
        <w:ind w:firstLine="420"/>
      </w:pPr>
      <w:r>
        <w:rPr>
          <w:rFonts w:hint="eastAsia"/>
        </w:rPr>
        <w:t>高阶模糊函数的主要作用是</w:t>
      </w:r>
    </w:p>
    <w:p w14:paraId="379B5264" w14:textId="2BD3229B" w:rsidR="00125BE3" w:rsidRDefault="00125BE3" w:rsidP="00125BE3">
      <w:pPr>
        <w:ind w:firstLine="420"/>
      </w:pPr>
      <w:r>
        <w:rPr>
          <w:rFonts w:hint="eastAsia"/>
        </w:rPr>
        <w:t>多项式相位信号（polynomial</w:t>
      </w:r>
      <w:r>
        <w:t xml:space="preserve"> </w:t>
      </w:r>
      <w:r>
        <w:rPr>
          <w:rFonts w:hint="eastAsia"/>
        </w:rPr>
        <w:t>phase</w:t>
      </w:r>
      <w:r>
        <w:t xml:space="preserve"> </w:t>
      </w:r>
      <w:r>
        <w:rPr>
          <w:rFonts w:hint="eastAsia"/>
        </w:rPr>
        <w:t>signal）指的是相位可以表示成时间的多项式函数，主要应用在雷达声纳和通信领域中，写成式子为：</w:t>
      </w:r>
    </w:p>
    <w:p w14:paraId="7BFAB10B" w14:textId="193909EF" w:rsidR="00125BE3" w:rsidRPr="00125BE3" w:rsidRDefault="00125BE3" w:rsidP="00125BE3">
      <w:pPr>
        <w:ind w:firstLine="420"/>
        <w:rPr>
          <w:i/>
        </w:rPr>
      </w:pPr>
      <m:oMathPara>
        <m:oMath>
          <m:r>
            <w:rPr>
              <w:rFonts w:ascii="Cambria Math" w:hAnsi="Cambria Math" w:hint="eastAsia"/>
            </w:rPr>
            <m:t>s</m:t>
          </m:r>
          <m:d>
            <m:dPr>
              <m:ctrlPr>
                <w:rPr>
                  <w:rFonts w:ascii="Cambria Math" w:hAnsi="Cambria Math"/>
                  <w:i/>
                </w:rPr>
              </m:ctrlPr>
            </m:dPr>
            <m:e>
              <m:r>
                <w:rPr>
                  <w:rFonts w:ascii="Cambria Math" w:hAnsi="Cambria Math"/>
                </w:rPr>
                <m:t>t</m:t>
              </m:r>
            </m:e>
          </m:d>
          <m:r>
            <w:rPr>
              <w:rFonts w:ascii="Cambria Math" w:hAnsi="Cambria Math"/>
            </w:rPr>
            <m:t>=A∙</m:t>
          </m:r>
          <m:sSup>
            <m:sSupPr>
              <m:ctrlPr>
                <w:rPr>
                  <w:rFonts w:ascii="Cambria Math" w:hAnsi="Cambria Math"/>
                  <w:i/>
                </w:rPr>
              </m:ctrlPr>
            </m:sSupPr>
            <m:e>
              <m:r>
                <w:rPr>
                  <w:rFonts w:ascii="Cambria Math" w:hAnsi="Cambria Math"/>
                </w:rPr>
                <m:t>e</m:t>
              </m:r>
            </m:e>
            <m:sup>
              <m:r>
                <w:rPr>
                  <w:rFonts w:ascii="Cambria Math" w:hAnsi="Cambria Math"/>
                </w:rPr>
                <m:t>j∙</m:t>
              </m:r>
              <m:nary>
                <m:naryPr>
                  <m:chr m:val="∑"/>
                  <m:limLoc m:val="undOvr"/>
                  <m:ctrlPr>
                    <w:rPr>
                      <w:rFonts w:ascii="Cambria Math" w:hAnsi="Cambria Math"/>
                      <w:i/>
                    </w:rPr>
                  </m:ctrlPr>
                </m:naryPr>
                <m:sub>
                  <m:r>
                    <w:rPr>
                      <w:rFonts w:ascii="Cambria Math" w:hAnsi="Cambria Math"/>
                    </w:rPr>
                    <m:t>k=0</m:t>
                  </m:r>
                </m:sub>
                <m:sup>
                  <m:r>
                    <w:rPr>
                      <w:rFonts w:ascii="Cambria Math" w:hAnsi="Cambria Math"/>
                    </w:rPr>
                    <m:t>M</m:t>
                  </m:r>
                </m:sup>
                <m:e>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k</m:t>
                      </m:r>
                    </m:sup>
                  </m:sSup>
                </m:e>
              </m:nary>
            </m:sup>
          </m:sSup>
        </m:oMath>
      </m:oMathPara>
    </w:p>
    <w:p w14:paraId="3C3EC8A0" w14:textId="6C0A021D" w:rsidR="00125BE3" w:rsidRDefault="00125BE3" w:rsidP="00125BE3">
      <w:pPr>
        <w:ind w:firstLine="420"/>
      </w:pPr>
      <w:r>
        <w:rPr>
          <w:rFonts w:hint="eastAsia"/>
          <w:iCs/>
        </w:rPr>
        <w:t>其中</w:t>
      </w:r>
      <m:oMath>
        <m:sSub>
          <m:sSubPr>
            <m:ctrlPr>
              <w:rPr>
                <w:rFonts w:ascii="Cambria Math" w:hAnsi="Cambria Math"/>
                <w:i/>
              </w:rPr>
            </m:ctrlPr>
          </m:sSubPr>
          <m:e>
            <m:r>
              <w:rPr>
                <w:rFonts w:ascii="Cambria Math" w:hAnsi="Cambria Math"/>
              </w:rPr>
              <m:t>a</m:t>
            </m:r>
          </m:e>
          <m:sub>
            <m:r>
              <w:rPr>
                <w:rFonts w:ascii="Cambria Math" w:hAnsi="Cambria Math"/>
              </w:rPr>
              <m:t>k</m:t>
            </m:r>
          </m:sub>
        </m:sSub>
      </m:oMath>
      <w:r>
        <w:rPr>
          <w:rFonts w:hint="eastAsia"/>
        </w:rPr>
        <w:t>是多项式系数。</w:t>
      </w:r>
    </w:p>
    <w:p w14:paraId="56FFFC2F" w14:textId="33339DE0" w:rsidR="00125BE3" w:rsidRDefault="00125BE3" w:rsidP="00125BE3">
      <w:pPr>
        <w:ind w:firstLine="420"/>
      </w:pPr>
      <w:r>
        <w:rPr>
          <w:rFonts w:hint="eastAsia"/>
          <w:iCs/>
        </w:rPr>
        <w:t>传统的模糊函数（traditional</w:t>
      </w:r>
      <w:r>
        <w:rPr>
          <w:iCs/>
        </w:rPr>
        <w:t xml:space="preserve"> ambiguity function</w:t>
      </w:r>
      <w:r>
        <w:rPr>
          <w:rFonts w:hint="eastAsia"/>
          <w:iCs/>
        </w:rPr>
        <w:t>）：主要用于分析信号的时延和多普勒频移，对信号</w:t>
      </w:r>
      <m:oMath>
        <m:r>
          <w:rPr>
            <w:rFonts w:ascii="Cambria Math" w:hAnsi="Cambria Math" w:hint="eastAsia"/>
          </w:rPr>
          <m:t>s</m:t>
        </m:r>
        <m:d>
          <m:dPr>
            <m:ctrlPr>
              <w:rPr>
                <w:rFonts w:ascii="Cambria Math" w:hAnsi="Cambria Math"/>
                <w:i/>
              </w:rPr>
            </m:ctrlPr>
          </m:dPr>
          <m:e>
            <m:r>
              <w:rPr>
                <w:rFonts w:ascii="Cambria Math" w:hAnsi="Cambria Math"/>
              </w:rPr>
              <m:t>t</m:t>
            </m:r>
          </m:e>
        </m:d>
      </m:oMath>
      <w:r w:rsidR="009C4D33">
        <w:rPr>
          <w:rFonts w:hint="eastAsia"/>
        </w:rPr>
        <w:t>其AF信号定义为：</w:t>
      </w:r>
    </w:p>
    <w:p w14:paraId="5E3C6214" w14:textId="5B2E390E" w:rsidR="009C4D33" w:rsidRPr="00106DB9" w:rsidRDefault="009C4D33" w:rsidP="00125BE3">
      <w:pPr>
        <w:ind w:firstLine="420"/>
        <w:rPr>
          <w:iCs/>
        </w:rPr>
      </w:pPr>
      <m:oMathPara>
        <m:oMath>
          <m:r>
            <w:rPr>
              <w:rFonts w:ascii="Cambria Math" w:hAnsi="Cambria Math" w:hint="eastAsia"/>
            </w:rPr>
            <m:t>AF</m:t>
          </m:r>
          <m:r>
            <w:rPr>
              <w:rFonts w:ascii="Cambria Math" w:hAnsi="Cambria Math"/>
            </w:rPr>
            <m:t>(τ,)</m:t>
          </m:r>
        </m:oMath>
      </m:oMathPara>
    </w:p>
    <w:p w14:paraId="174FC4A0" w14:textId="45F34FA6" w:rsidR="00106DB9" w:rsidRDefault="00106DB9" w:rsidP="00106DB9">
      <w:pPr>
        <w:pStyle w:val="3"/>
      </w:pPr>
      <w:r>
        <w:rPr>
          <w:rFonts w:hint="eastAsia"/>
        </w:rPr>
        <w:t>内点法</w:t>
      </w:r>
    </w:p>
    <w:p w14:paraId="2243705E" w14:textId="27769AAF" w:rsidR="000C5C20" w:rsidRDefault="000C5C20" w:rsidP="000C5C20">
      <w:pPr>
        <w:pStyle w:val="2"/>
      </w:pPr>
      <w:r>
        <w:rPr>
          <w:rFonts w:hint="eastAsia"/>
        </w:rPr>
        <w:t>香农信道容量定理的应用</w:t>
      </w:r>
    </w:p>
    <w:p w14:paraId="0C18E293" w14:textId="4736D110" w:rsidR="000C5C20" w:rsidRPr="00B16EE3" w:rsidRDefault="00B16EE3" w:rsidP="000C5C20">
      <m:oMathPara>
        <m:oMath>
          <m:r>
            <w:rPr>
              <w:rFonts w:ascii="Cambria Math" w:hAnsi="Cambria Math" w:hint="eastAsia"/>
            </w:rPr>
            <m:t>C</m:t>
          </m:r>
          <m:r>
            <w:rPr>
              <w:rFonts w:ascii="Cambria Math" w:hAnsi="Cambria Math"/>
            </w:rPr>
            <m:t>=B*lo</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1+</m:t>
          </m:r>
          <m:f>
            <m:fPr>
              <m:ctrlPr>
                <w:rPr>
                  <w:rFonts w:ascii="Cambria Math" w:eastAsiaTheme="majorEastAsia" w:hAnsi="Cambria Math" w:cstheme="majorBidi"/>
                  <w:i/>
                </w:rPr>
              </m:ctrlPr>
            </m:fPr>
            <m:num>
              <m:r>
                <w:rPr>
                  <w:rFonts w:ascii="Cambria Math" w:eastAsiaTheme="majorEastAsia" w:hAnsi="Cambria Math" w:cstheme="majorBidi"/>
                </w:rPr>
                <m:t>S</m:t>
              </m:r>
            </m:num>
            <m:den>
              <m:r>
                <w:rPr>
                  <w:rFonts w:ascii="Cambria Math" w:eastAsiaTheme="majorEastAsia" w:hAnsi="Cambria Math" w:cstheme="majorBidi"/>
                </w:rPr>
                <m:t>N</m:t>
              </m:r>
            </m:den>
          </m:f>
          <m:r>
            <w:rPr>
              <w:rFonts w:ascii="Cambria Math" w:hAnsi="Cambria Math"/>
            </w:rPr>
            <m:t>)</m:t>
          </m:r>
        </m:oMath>
      </m:oMathPara>
    </w:p>
    <w:p w14:paraId="1CDE9C7D" w14:textId="77777777" w:rsidR="005F5196" w:rsidRDefault="00B16EE3" w:rsidP="000C5C20">
      <w:r>
        <w:rPr>
          <w:rFonts w:hint="eastAsia"/>
        </w:rPr>
        <w:t>其中</w:t>
      </w:r>
    </w:p>
    <w:p w14:paraId="6F12A1CC" w14:textId="77777777" w:rsidR="005F5196" w:rsidRDefault="00B16EE3" w:rsidP="000C5C20">
      <w:r>
        <w:rPr>
          <w:rFonts w:hint="eastAsia"/>
        </w:rPr>
        <w:t>B是带宽</w:t>
      </w:r>
      <w:r w:rsidR="005F5196">
        <w:rPr>
          <w:rFonts w:hint="eastAsia"/>
        </w:rPr>
        <w:t>，</w:t>
      </w:r>
      <w:r w:rsidR="005F5196" w:rsidRPr="005F5196">
        <w:t>信道带宽是指信号占用的频谱范围，决定了信道能够承载的频率范围。带宽越大，理论上可以传输的数据速率也就越高。</w:t>
      </w:r>
    </w:p>
    <w:p w14:paraId="1CFF283C" w14:textId="0A2CADC2" w:rsidR="00B16EE3" w:rsidRDefault="00B16EE3" w:rsidP="000C5C20">
      <w:r>
        <w:rPr>
          <w:rFonts w:hint="eastAsia"/>
        </w:rPr>
        <w:t>S是发射功率</w:t>
      </w:r>
      <w:r w:rsidR="00033F2B">
        <w:rPr>
          <w:rFonts w:hint="eastAsia"/>
        </w:rPr>
        <w:t>，N是噪声功率，C是信道容量</w:t>
      </w:r>
      <w:r w:rsidR="00AF4A03">
        <w:rPr>
          <w:rFonts w:hint="eastAsia"/>
        </w:rPr>
        <w:t>，</w:t>
      </w:r>
      <w:r w:rsidR="00AF4A03" w:rsidRPr="00AF4A03">
        <w:t>在一个特定的信道中，可以无误地传输信息</w:t>
      </w:r>
      <w:r w:rsidR="00AF4A03" w:rsidRPr="00AF4A03">
        <w:lastRenderedPageBreak/>
        <w:t>的最大数据速率</w:t>
      </w:r>
      <w:r w:rsidR="00AF4A03">
        <w:rPr>
          <w:rFonts w:hint="eastAsia"/>
        </w:rPr>
        <w:t>。</w:t>
      </w:r>
    </w:p>
    <w:p w14:paraId="449B7F98" w14:textId="2353A06E" w:rsidR="00033F2B" w:rsidRDefault="00033F2B" w:rsidP="000C5C20">
      <w:r>
        <w:rPr>
          <w:rFonts w:hint="eastAsia"/>
        </w:rPr>
        <w:t>同时</w:t>
      </w:r>
    </w:p>
    <w:p w14:paraId="5A3E5AF9" w14:textId="32C0FE1F" w:rsidR="00033F2B" w:rsidRPr="00033F2B" w:rsidRDefault="00033F2B" w:rsidP="000C5C20">
      <m:oMathPara>
        <m:oMath>
          <m:r>
            <w:rPr>
              <w:rFonts w:ascii="Cambria Math" w:hAnsi="Cambria Math" w:hint="eastAsia"/>
            </w:rPr>
            <m:t>N</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B</m:t>
          </m:r>
        </m:oMath>
      </m:oMathPara>
    </w:p>
    <w:p w14:paraId="30E1BEE2" w14:textId="0D940403" w:rsidR="00033F2B" w:rsidRDefault="00033F2B" w:rsidP="000C5C20">
      <m:oMath>
        <m:sSub>
          <m:sSubPr>
            <m:ctrlPr>
              <w:rPr>
                <w:rFonts w:ascii="Cambria Math" w:hAnsi="Cambria Math"/>
                <w:i/>
              </w:rPr>
            </m:ctrlPr>
          </m:sSubPr>
          <m:e>
            <m:r>
              <w:rPr>
                <w:rFonts w:ascii="Cambria Math" w:hAnsi="Cambria Math"/>
              </w:rPr>
              <m:t>N</m:t>
            </m:r>
          </m:e>
          <m:sub>
            <m:r>
              <w:rPr>
                <w:rFonts w:ascii="Cambria Math" w:hAnsi="Cambria Math"/>
              </w:rPr>
              <m:t>0</m:t>
            </m:r>
          </m:sub>
        </m:sSub>
      </m:oMath>
      <w:r>
        <w:rPr>
          <w:rFonts w:hint="eastAsia"/>
        </w:rPr>
        <w:t>是噪声功率谱密度</w:t>
      </w:r>
    </w:p>
    <w:p w14:paraId="026A9840" w14:textId="72E8F67E" w:rsidR="00A5561D" w:rsidRDefault="00A5561D" w:rsidP="00A5561D">
      <w:pPr>
        <w:pStyle w:val="2"/>
      </w:pPr>
      <w:r>
        <w:rPr>
          <w:rFonts w:hint="eastAsia"/>
        </w:rPr>
        <w:t>码元速率和信息速率、波特率和比特率</w:t>
      </w:r>
    </w:p>
    <w:p w14:paraId="6E452A52" w14:textId="183DC8CB" w:rsidR="00A5561D" w:rsidRDefault="00A5561D" w:rsidP="000C5C20">
      <w:r>
        <w:rPr>
          <w:rFonts w:hint="eastAsia"/>
        </w:rPr>
        <w:t>码元速率</w:t>
      </w:r>
      <m:oMath>
        <m:sSub>
          <m:sSubPr>
            <m:ctrlPr>
              <w:rPr>
                <w:rFonts w:ascii="Cambria Math" w:hAnsi="Cambria Math"/>
                <w:i/>
              </w:rPr>
            </m:ctrlPr>
          </m:sSubPr>
          <m:e>
            <m:r>
              <w:rPr>
                <w:rFonts w:ascii="Cambria Math" w:hAnsi="Cambria Math" w:hint="eastAsia"/>
              </w:rPr>
              <m:t>R</m:t>
            </m:r>
          </m:e>
          <m:sub>
            <m:r>
              <w:rPr>
                <w:rFonts w:ascii="Cambria Math" w:hAnsi="Cambria Math"/>
              </w:rPr>
              <m:t>B</m:t>
            </m:r>
          </m:sub>
        </m:sSub>
      </m:oMath>
      <w:r>
        <w:rPr>
          <w:rFonts w:hint="eastAsia"/>
        </w:rPr>
        <w:t>指的是单位时间内传输的码元数目，也就是符号速率，单位为baud波特，也称比特率</w:t>
      </w:r>
    </w:p>
    <w:p w14:paraId="1A1BD62A" w14:textId="5353E582" w:rsidR="00A5561D" w:rsidRDefault="00A5561D" w:rsidP="000C5C20">
      <w:r>
        <w:rPr>
          <w:rFonts w:hint="eastAsia"/>
        </w:rPr>
        <w:t>信息速率</w:t>
      </w:r>
      <m:oMath>
        <m:sSub>
          <m:sSubPr>
            <m:ctrlPr>
              <w:rPr>
                <w:rFonts w:ascii="Cambria Math" w:hAnsi="Cambria Math"/>
                <w:i/>
              </w:rPr>
            </m:ctrlPr>
          </m:sSubPr>
          <m:e>
            <m:r>
              <w:rPr>
                <w:rFonts w:ascii="Cambria Math" w:hAnsi="Cambria Math" w:hint="eastAsia"/>
              </w:rPr>
              <m:t>R</m:t>
            </m:r>
          </m:e>
          <m:sub>
            <m:r>
              <w:rPr>
                <w:rFonts w:ascii="Cambria Math" w:hAnsi="Cambria Math"/>
              </w:rPr>
              <m:t>b</m:t>
            </m:r>
          </m:sub>
        </m:sSub>
      </m:oMath>
      <w:r>
        <w:rPr>
          <w:rFonts w:hint="eastAsia"/>
        </w:rPr>
        <w:t>指的是单位时间内传输的平均信息量，也就是比特率，单位为b</w:t>
      </w:r>
      <w:r>
        <w:t>/</w:t>
      </w:r>
      <w:r>
        <w:rPr>
          <w:rFonts w:hint="eastAsia"/>
        </w:rPr>
        <w:t>s比特每秒</w:t>
      </w:r>
    </w:p>
    <w:p w14:paraId="4DE92730" w14:textId="09197CDF" w:rsidR="00A5561D" w:rsidRDefault="00A5561D" w:rsidP="000C5C20">
      <w:r>
        <w:rPr>
          <w:rFonts w:hint="eastAsia"/>
        </w:rPr>
        <w:t>两者的关系为：</w:t>
      </w:r>
    </w:p>
    <w:p w14:paraId="49E36E8A" w14:textId="77777777" w:rsidR="00A5561D" w:rsidRDefault="00A5561D" w:rsidP="000C5C20">
      <w:r>
        <w:rPr>
          <w:rFonts w:hint="eastAsia"/>
        </w:rPr>
        <w:t>一个符号携带m进制码元的log</w:t>
      </w:r>
      <w:r>
        <w:t>2</w:t>
      </w:r>
      <w:r>
        <w:rPr>
          <w:rFonts w:hint="eastAsia"/>
        </w:rPr>
        <w:t>m的信息量，因此比特率一定大于等于波特率</w:t>
      </w:r>
    </w:p>
    <w:p w14:paraId="31D820F9" w14:textId="35147FEC" w:rsidR="00A5561D" w:rsidRPr="00A5561D" w:rsidRDefault="00A5561D" w:rsidP="000C5C20">
      <m:oMathPara>
        <m:oMath>
          <m:sSub>
            <m:sSubPr>
              <m:ctrlPr>
                <w:rPr>
                  <w:rFonts w:ascii="Cambria Math" w:hAnsi="Cambria Math"/>
                  <w:i/>
                </w:rPr>
              </m:ctrlPr>
            </m:sSubPr>
            <m:e>
              <m:r>
                <w:rPr>
                  <w:rFonts w:ascii="Cambria Math" w:hAnsi="Cambria Math" w:hint="eastAsia"/>
                </w:rPr>
                <m:t>R</m:t>
              </m:r>
            </m:e>
            <m:sub>
              <m:r>
                <w:rPr>
                  <w:rFonts w:ascii="Cambria Math" w:hAnsi="Cambria Math" w:hint="eastAsia"/>
                </w:rPr>
                <m:t>b</m:t>
              </m:r>
            </m:sub>
          </m:sSub>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B</m:t>
              </m:r>
            </m:sub>
          </m:sSub>
          <m:r>
            <w:rPr>
              <w:rFonts w:ascii="Cambria Math" w:hAnsi="Cambria Math"/>
            </w:rPr>
            <m:t>*</m:t>
          </m:r>
          <m:r>
            <w:rPr>
              <w:rFonts w:ascii="Cambria Math" w:hAnsi="Cambria Math" w:hint="eastAsia"/>
            </w:rPr>
            <m:t>lo</m:t>
          </m:r>
          <m:sSub>
            <m:sSubPr>
              <m:ctrlPr>
                <w:rPr>
                  <w:rFonts w:ascii="Cambria Math" w:hAnsi="Cambria Math"/>
                  <w:i/>
                </w:rPr>
              </m:ctrlPr>
            </m:sSubPr>
            <m:e>
              <m:r>
                <w:rPr>
                  <w:rFonts w:ascii="Cambria Math" w:hAnsi="Cambria Math" w:hint="eastAsia"/>
                </w:rPr>
                <m:t>g</m:t>
              </m:r>
            </m:e>
            <m:sub>
              <m:r>
                <w:rPr>
                  <w:rFonts w:ascii="Cambria Math" w:hAnsi="Cambria Math"/>
                </w:rPr>
                <m:t>2</m:t>
              </m:r>
            </m:sub>
          </m:sSub>
          <m:r>
            <w:rPr>
              <w:rFonts w:ascii="Cambria Math" w:hAnsi="Cambria Math"/>
            </w:rPr>
            <m:t>m</m:t>
          </m:r>
        </m:oMath>
      </m:oMathPara>
    </w:p>
    <w:p w14:paraId="0B39A113" w14:textId="2C1E6C01" w:rsidR="00A5561D" w:rsidRDefault="00A5561D" w:rsidP="000C5C20">
      <w:pPr>
        <w:rPr>
          <w:rFonts w:hint="eastAsia"/>
        </w:rPr>
      </w:pPr>
      <w:r>
        <w:rPr>
          <w:rFonts w:hint="eastAsia"/>
        </w:rPr>
        <w:t>4</w:t>
      </w:r>
      <w:r>
        <w:t>fsk</w:t>
      </w:r>
      <w:r>
        <w:rPr>
          <w:rFonts w:hint="eastAsia"/>
        </w:rPr>
        <w:t>为例，一个符号是由两个bit调制得到的，因此符号速率是比特率的两倍（</w:t>
      </w:r>
      <m:oMath>
        <m:r>
          <w:rPr>
            <w:rFonts w:ascii="Cambria Math" w:hAnsi="Cambria Math" w:hint="eastAsia"/>
          </w:rPr>
          <m:t>lo</m:t>
        </m:r>
        <m:sSub>
          <m:sSubPr>
            <m:ctrlPr>
              <w:rPr>
                <w:rFonts w:ascii="Cambria Math" w:hAnsi="Cambria Math"/>
                <w:i/>
              </w:rPr>
            </m:ctrlPr>
          </m:sSubPr>
          <m:e>
            <m:r>
              <w:rPr>
                <w:rFonts w:ascii="Cambria Math" w:hAnsi="Cambria Math" w:hint="eastAsia"/>
              </w:rPr>
              <m:t>g</m:t>
            </m:r>
          </m:e>
          <m:sub>
            <m:r>
              <w:rPr>
                <w:rFonts w:ascii="Cambria Math" w:hAnsi="Cambria Math"/>
              </w:rPr>
              <m:t>2</m:t>
            </m:r>
          </m:sub>
        </m:sSub>
        <m:r>
          <w:rPr>
            <w:rFonts w:ascii="Cambria Math" w:hAnsi="Cambria Math"/>
          </w:rPr>
          <m:t>4</m:t>
        </m:r>
      </m:oMath>
      <w:r>
        <w:rPr>
          <w:rFonts w:hint="eastAsia"/>
        </w:rPr>
        <w:t>）</w:t>
      </w:r>
    </w:p>
    <w:p w14:paraId="5090D146" w14:textId="1CC7DFF2" w:rsidR="00A5561D" w:rsidRDefault="00A5561D" w:rsidP="00A5561D">
      <w:pPr>
        <w:pStyle w:val="2"/>
      </w:pPr>
      <w:r>
        <w:rPr>
          <w:rFonts w:hint="eastAsia"/>
        </w:rPr>
        <w:t>码元速率和带宽的关系</w:t>
      </w:r>
    </w:p>
    <w:p w14:paraId="3AE710DE" w14:textId="0254E2F8" w:rsidR="00A5561D" w:rsidRPr="00A5561D" w:rsidRDefault="00A5561D" w:rsidP="00A5561D">
      <w:pPr>
        <w:rPr>
          <w:rFonts w:hint="eastAsia"/>
        </w:rPr>
      </w:pPr>
    </w:p>
    <w:p w14:paraId="6A943989" w14:textId="173E5E13" w:rsidR="00AA0042" w:rsidRDefault="00AA0042" w:rsidP="00AA0042">
      <w:pPr>
        <w:pStyle w:val="2"/>
      </w:pPr>
      <w:r>
        <w:rPr>
          <w:rFonts w:hint="eastAsia"/>
        </w:rPr>
        <w:t>频谱聚合</w:t>
      </w:r>
    </w:p>
    <w:p w14:paraId="4EABB1EE" w14:textId="6D191F9C" w:rsidR="00AA0042" w:rsidRDefault="000C5C20" w:rsidP="00AA0042">
      <w:r w:rsidRPr="000C5C20">
        <w:rPr>
          <w:b/>
          <w:bCs/>
        </w:rPr>
        <w:t>载波聚合（Carrier Aggregation, CA）</w:t>
      </w:r>
      <w:r w:rsidRPr="000C5C20">
        <w:t xml:space="preserve"> 是频谱聚合的具体实现方式。为了提高数据传输速率，运营商决定将这</w:t>
      </w:r>
      <w:r>
        <w:rPr>
          <w:rFonts w:hint="eastAsia"/>
        </w:rPr>
        <w:t>多</w:t>
      </w:r>
      <w:r w:rsidRPr="000C5C20">
        <w:t>个不连续的频段聚合在一起使用</w:t>
      </w:r>
      <w:r>
        <w:rPr>
          <w:rFonts w:hint="eastAsia"/>
        </w:rPr>
        <w:t>，目的是增加数据传输的速率</w:t>
      </w:r>
    </w:p>
    <w:p w14:paraId="77DE9ABB" w14:textId="0B188001" w:rsidR="000C5C20" w:rsidRDefault="000C5C20" w:rsidP="000C5C20">
      <w:pPr>
        <w:pStyle w:val="2"/>
        <w:rPr>
          <w:rFonts w:hint="eastAsia"/>
        </w:rPr>
      </w:pPr>
      <w:r w:rsidRPr="000C5C20">
        <w:t>频谱池化</w:t>
      </w:r>
    </w:p>
    <w:p w14:paraId="4C00CCE6" w14:textId="6C762BC8" w:rsidR="000C5C20" w:rsidRPr="00AA0042" w:rsidRDefault="000C5C20" w:rsidP="00AA0042">
      <w:pPr>
        <w:rPr>
          <w:rFonts w:hint="eastAsia"/>
        </w:rPr>
      </w:pPr>
      <w:r w:rsidRPr="000C5C20">
        <w:rPr>
          <w:b/>
          <w:bCs/>
        </w:rPr>
        <w:t>Spectrum Pooling</w:t>
      </w:r>
      <w:r w:rsidRPr="000C5C20">
        <w:t>（频谱池化）是一种无线通信技术或概念，它涉及多个无线通信系统或服务共享同一频谱资源池的做法。通过动态管理和分配频谱资源，这种方法旨在提高频谱的利用效率，减少频谱资源的浪费。</w:t>
      </w:r>
    </w:p>
    <w:p w14:paraId="35530008" w14:textId="43E49628" w:rsidR="000952AC" w:rsidRDefault="000952AC" w:rsidP="000952AC">
      <w:pPr>
        <w:pStyle w:val="1"/>
      </w:pPr>
      <w:r>
        <w:rPr>
          <w:rFonts w:hint="eastAsia"/>
        </w:rPr>
        <w:t>实测8</w:t>
      </w:r>
      <w:r>
        <w:t>620</w:t>
      </w:r>
      <w:r>
        <w:rPr>
          <w:rFonts w:hint="eastAsia"/>
        </w:rPr>
        <w:t>ACLR</w:t>
      </w:r>
    </w:p>
    <w:p w14:paraId="5AFC8606" w14:textId="77777777" w:rsidR="00B021F6" w:rsidRDefault="000952AC" w:rsidP="000952AC">
      <w:pPr>
        <w:ind w:left="420"/>
        <w:rPr>
          <w:b/>
          <w:bCs/>
        </w:rPr>
      </w:pPr>
      <w:r w:rsidRPr="007A535E">
        <w:rPr>
          <w:rFonts w:hint="eastAsia"/>
          <w:b/>
          <w:bCs/>
        </w:rPr>
        <w:t>case</w:t>
      </w:r>
      <w:r w:rsidRPr="007A535E">
        <w:rPr>
          <w:b/>
          <w:bCs/>
        </w:rPr>
        <w:t>19</w:t>
      </w:r>
      <w:r w:rsidRPr="007A535E">
        <w:rPr>
          <w:rFonts w:hint="eastAsia"/>
          <w:b/>
          <w:bCs/>
        </w:rPr>
        <w:t>和case</w:t>
      </w:r>
      <w:r w:rsidRPr="007A535E">
        <w:rPr>
          <w:b/>
          <w:bCs/>
        </w:rPr>
        <w:t>21</w:t>
      </w:r>
      <w:r w:rsidRPr="007A535E">
        <w:rPr>
          <w:rFonts w:hint="eastAsia"/>
          <w:b/>
          <w:bCs/>
        </w:rPr>
        <w:t>的带宽都是4</w:t>
      </w:r>
      <w:r w:rsidRPr="007A535E">
        <w:rPr>
          <w:b/>
          <w:bCs/>
        </w:rPr>
        <w:t>.92</w:t>
      </w:r>
      <w:r w:rsidRPr="007A535E">
        <w:rPr>
          <w:rFonts w:hint="eastAsia"/>
          <w:b/>
          <w:bCs/>
        </w:rPr>
        <w:t>khz，数据速率都为3</w:t>
      </w:r>
      <w:r w:rsidRPr="007A535E">
        <w:rPr>
          <w:b/>
          <w:bCs/>
        </w:rPr>
        <w:t>.2</w:t>
      </w:r>
      <w:r w:rsidRPr="007A535E">
        <w:rPr>
          <w:rFonts w:hint="eastAsia"/>
          <w:b/>
          <w:bCs/>
        </w:rPr>
        <w:t>kbps</w:t>
      </w:r>
    </w:p>
    <w:p w14:paraId="05261A3B" w14:textId="13A278AF" w:rsidR="000952AC" w:rsidRDefault="000952AC" w:rsidP="000952AC">
      <w:pPr>
        <w:ind w:left="420"/>
      </w:pPr>
      <w:r>
        <w:rPr>
          <w:rFonts w:hint="eastAsia"/>
        </w:rPr>
        <w:t>测试方法为：</w:t>
      </w:r>
    </w:p>
    <w:p w14:paraId="69E86659" w14:textId="24AE73B7" w:rsidR="000952AC" w:rsidRDefault="000952AC" w:rsidP="000952AC">
      <w:pPr>
        <w:jc w:val="center"/>
      </w:pPr>
      <w:r w:rsidRPr="000952AC">
        <w:rPr>
          <w:noProof/>
        </w:rPr>
        <w:drawing>
          <wp:inline distT="0" distB="0" distL="0" distR="0" wp14:anchorId="3F596C65" wp14:editId="7EC1D724">
            <wp:extent cx="5274310" cy="34861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48615"/>
                    </a:xfrm>
                    <a:prstGeom prst="rect">
                      <a:avLst/>
                    </a:prstGeom>
                  </pic:spPr>
                </pic:pic>
              </a:graphicData>
            </a:graphic>
          </wp:inline>
        </w:drawing>
      </w:r>
    </w:p>
    <w:p w14:paraId="5399FDA9" w14:textId="09172EBF" w:rsidR="00B021F6" w:rsidRDefault="00B021F6" w:rsidP="00B021F6">
      <w:r>
        <w:tab/>
      </w:r>
      <w:r>
        <w:rPr>
          <w:rFonts w:hint="eastAsia"/>
        </w:rPr>
        <w:t>目标为：</w:t>
      </w:r>
    </w:p>
    <w:p w14:paraId="5969039E" w14:textId="5956C54C" w:rsidR="00B021F6" w:rsidRDefault="00B021F6" w:rsidP="00B021F6">
      <w:pPr>
        <w:jc w:val="center"/>
      </w:pPr>
      <w:r>
        <w:rPr>
          <w:noProof/>
        </w:rPr>
        <w:lastRenderedPageBreak/>
        <w:drawing>
          <wp:inline distT="0" distB="0" distL="0" distR="0" wp14:anchorId="52422799" wp14:editId="7655EC4A">
            <wp:extent cx="5274310" cy="1003935"/>
            <wp:effectExtent l="0" t="0" r="254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003935"/>
                    </a:xfrm>
                    <a:prstGeom prst="rect">
                      <a:avLst/>
                    </a:prstGeom>
                  </pic:spPr>
                </pic:pic>
              </a:graphicData>
            </a:graphic>
          </wp:inline>
        </w:drawing>
      </w:r>
    </w:p>
    <w:p w14:paraId="70DBDC88" w14:textId="3A98409B" w:rsidR="00B021F6" w:rsidRDefault="00B021F6" w:rsidP="00B021F6">
      <w:pPr>
        <w:pStyle w:val="2"/>
      </w:pPr>
      <w:r>
        <w:rPr>
          <w:rFonts w:hint="eastAsia"/>
        </w:rPr>
        <w:t>A</w:t>
      </w:r>
      <w:r>
        <w:t>CLR(</w:t>
      </w:r>
      <w:r w:rsidRPr="00B021F6">
        <w:rPr>
          <w:rFonts w:hint="eastAsia"/>
        </w:rPr>
        <w:t>Adjacent Channel Leakage Ratio</w:t>
      </w:r>
      <w:r>
        <w:t>)</w:t>
      </w:r>
    </w:p>
    <w:p w14:paraId="1BEF5814" w14:textId="10D17EEA" w:rsidR="00B021F6" w:rsidRDefault="00B021F6" w:rsidP="00043338">
      <w:pPr>
        <w:ind w:firstLine="420"/>
      </w:pPr>
      <w:r w:rsidRPr="00B021F6">
        <w:rPr>
          <w:rFonts w:hint="eastAsia"/>
        </w:rPr>
        <w:t>邻道泄露比</w:t>
      </w:r>
      <w:r>
        <w:rPr>
          <w:rFonts w:hint="eastAsia"/>
        </w:rPr>
        <w:t>,</w:t>
      </w:r>
      <w:r w:rsidRPr="00B021F6">
        <w:rPr>
          <w:rFonts w:hint="eastAsia"/>
        </w:rPr>
        <w:t>还有一个和它一样意思的射频指标，叫做</w:t>
      </w:r>
      <w:r w:rsidRPr="00B021F6">
        <w:t>ACPR，全称 Adjacent Channel Power Ratio，邻道功率比</w:t>
      </w:r>
      <w:r>
        <w:rPr>
          <w:rFonts w:hint="eastAsia"/>
        </w:rPr>
        <w:t>,</w:t>
      </w:r>
      <w:r w:rsidRPr="00B021F6">
        <w:rPr>
          <w:rFonts w:ascii="Microsoft YaHei UI" w:eastAsia="Microsoft YaHei UI" w:hAnsi="Microsoft YaHei UI" w:hint="eastAsia"/>
          <w:spacing w:val="8"/>
          <w:shd w:val="clear" w:color="auto" w:fill="FFFFFF"/>
        </w:rPr>
        <w:t xml:space="preserve"> </w:t>
      </w:r>
      <w:r w:rsidRPr="00B021F6">
        <w:rPr>
          <w:rFonts w:hint="eastAsia"/>
        </w:rPr>
        <w:t>都是指主信道功率和相邻信道功率的比值</w:t>
      </w:r>
      <w:r w:rsidR="005B4D53">
        <w:rPr>
          <w:rFonts w:hint="eastAsia"/>
        </w:rPr>
        <w:t>，</w:t>
      </w:r>
      <w:r w:rsidR="005B4D53" w:rsidRPr="005B4D53">
        <w:t>指相邻频率信道的平均功率和当前所用信道的平均功率之比</w:t>
      </w:r>
      <w:r w:rsidR="005B4D53">
        <w:rPr>
          <w:rFonts w:hint="eastAsia"/>
        </w:rPr>
        <w:t>，也就是说需要在功率谱密度图像中求积分</w:t>
      </w:r>
      <w:r w:rsidRPr="00B021F6">
        <w:rPr>
          <w:rFonts w:hint="eastAsia"/>
        </w:rPr>
        <w:t>。</w:t>
      </w:r>
    </w:p>
    <w:p w14:paraId="5B6AB6EA" w14:textId="43592B59" w:rsidR="00B021F6" w:rsidRDefault="00B021F6" w:rsidP="00043338">
      <w:r>
        <w:rPr>
          <w:rFonts w:hint="eastAsia"/>
        </w:rPr>
        <w:t>在频谱中计算示意图为：</w:t>
      </w:r>
    </w:p>
    <w:p w14:paraId="4EE0C594" w14:textId="1E70544A" w:rsidR="00B021F6" w:rsidRDefault="00B021F6" w:rsidP="00B021F6">
      <w:pPr>
        <w:jc w:val="center"/>
      </w:pPr>
      <w:r>
        <w:rPr>
          <w:noProof/>
        </w:rPr>
        <w:drawing>
          <wp:inline distT="0" distB="0" distL="0" distR="0" wp14:anchorId="3E573D69" wp14:editId="669FE064">
            <wp:extent cx="5274310" cy="195199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951990"/>
                    </a:xfrm>
                    <a:prstGeom prst="rect">
                      <a:avLst/>
                    </a:prstGeom>
                  </pic:spPr>
                </pic:pic>
              </a:graphicData>
            </a:graphic>
          </wp:inline>
        </w:drawing>
      </w:r>
    </w:p>
    <w:p w14:paraId="565E6D4E" w14:textId="721A55CD" w:rsidR="00B021F6" w:rsidRDefault="00B021F6" w:rsidP="00B021F6">
      <w:r>
        <w:rPr>
          <w:rFonts w:hint="eastAsia"/>
        </w:rPr>
        <w:t>即计算应为：</w:t>
      </w:r>
    </w:p>
    <w:p w14:paraId="775A9EC4" w14:textId="5D7CF847" w:rsidR="00B021F6" w:rsidRDefault="00B021F6" w:rsidP="00B021F6">
      <w:pPr>
        <w:jc w:val="center"/>
      </w:pPr>
      <w:r>
        <w:rPr>
          <w:noProof/>
        </w:rPr>
        <w:drawing>
          <wp:inline distT="0" distB="0" distL="0" distR="0" wp14:anchorId="603FE07C" wp14:editId="3739E560">
            <wp:extent cx="5274310" cy="36449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64490"/>
                    </a:xfrm>
                    <a:prstGeom prst="rect">
                      <a:avLst/>
                    </a:prstGeom>
                  </pic:spPr>
                </pic:pic>
              </a:graphicData>
            </a:graphic>
          </wp:inline>
        </w:drawing>
      </w:r>
    </w:p>
    <w:p w14:paraId="1E4D94BC" w14:textId="5A2D1B00" w:rsidR="00D06CAD" w:rsidRDefault="00D06CAD" w:rsidP="00D06CAD">
      <w:pPr>
        <w:pStyle w:val="2"/>
      </w:pPr>
      <w:r>
        <w:rPr>
          <w:rFonts w:hint="eastAsia"/>
        </w:rPr>
        <w:t>实际芯片测量</w:t>
      </w:r>
    </w:p>
    <w:p w14:paraId="0F71ABB1" w14:textId="1C9B5CFE" w:rsidR="00D06CAD" w:rsidRPr="00D06CAD" w:rsidRDefault="00D06CAD" w:rsidP="00D06CAD">
      <w:pPr>
        <w:ind w:firstLine="420"/>
      </w:pPr>
      <w:r>
        <w:rPr>
          <w:rFonts w:hint="eastAsia"/>
        </w:rPr>
        <w:t>选用8</w:t>
      </w:r>
      <w:r>
        <w:t>620</w:t>
      </w:r>
      <w:r>
        <w:rPr>
          <w:rFonts w:hint="eastAsia"/>
        </w:rPr>
        <w:t>芯片，频谱仪测量参数和要求方法一致，VBW视频带宽=</w:t>
      </w:r>
      <w:r>
        <w:t>100</w:t>
      </w:r>
      <w:r>
        <w:rPr>
          <w:rFonts w:hint="eastAsia"/>
        </w:rPr>
        <w:t>khz，RBW分辨带宽=</w:t>
      </w:r>
      <w:r>
        <w:t>100</w:t>
      </w:r>
      <w:r>
        <w:rPr>
          <w:rFonts w:hint="eastAsia"/>
        </w:rPr>
        <w:t>hz</w:t>
      </w:r>
    </w:p>
    <w:p w14:paraId="4676EDCC" w14:textId="77777777" w:rsidR="000952AC" w:rsidRDefault="000952AC" w:rsidP="005B4D53">
      <w:r>
        <w:rPr>
          <w:rFonts w:hint="eastAsia"/>
        </w:rPr>
        <w:t>case</w:t>
      </w:r>
      <w:r>
        <w:t>19</w:t>
      </w:r>
    </w:p>
    <w:p w14:paraId="41A5C8D1" w14:textId="41E2C2D0" w:rsidR="000952AC" w:rsidRDefault="00D50FD4" w:rsidP="000952AC">
      <w:pPr>
        <w:ind w:firstLine="420"/>
      </w:pPr>
      <w:r>
        <w:rPr>
          <w:rFonts w:hint="eastAsia"/>
        </w:rPr>
        <w:t>TransRatio</w:t>
      </w:r>
      <w:r w:rsidR="000952AC">
        <w:rPr>
          <w:rFonts w:hint="eastAsia"/>
        </w:rPr>
        <w:t>=</w:t>
      </w:r>
      <w:r w:rsidR="000952AC">
        <w:t>0.5</w:t>
      </w:r>
      <w:r w:rsidR="000952AC">
        <w:rPr>
          <w:rFonts w:hint="eastAsia"/>
        </w:rPr>
        <w:t>，bcn和data频率分开，只测试data</w:t>
      </w:r>
    </w:p>
    <w:p w14:paraId="332B490E" w14:textId="26781E85" w:rsidR="000952AC" w:rsidRDefault="000952AC" w:rsidP="000952AC">
      <w:r>
        <w:rPr>
          <w:rFonts w:hint="eastAsia"/>
        </w:rPr>
        <w:t>中心频率为5</w:t>
      </w:r>
      <w:r>
        <w:t>01.3</w:t>
      </w:r>
      <w:r>
        <w:rPr>
          <w:rFonts w:hint="eastAsia"/>
        </w:rPr>
        <w:t>mhz，在其附近8</w:t>
      </w:r>
      <w:r>
        <w:t>.5</w:t>
      </w:r>
      <w:r>
        <w:rPr>
          <w:rFonts w:hint="eastAsia"/>
        </w:rPr>
        <w:t>khz内测量功率为：</w:t>
      </w:r>
      <w:r w:rsidR="0065465E">
        <w:t>16.8</w:t>
      </w:r>
      <w:r>
        <w:rPr>
          <w:rFonts w:hint="eastAsia"/>
        </w:rPr>
        <w:t>dbm</w:t>
      </w:r>
      <w:r w:rsidR="00BA7428">
        <w:rPr>
          <w:rFonts w:hint="eastAsia"/>
        </w:rPr>
        <w:t>，频谱图为：</w:t>
      </w:r>
    </w:p>
    <w:p w14:paraId="27EA845E" w14:textId="10777781" w:rsidR="000952AC" w:rsidRDefault="0065465E" w:rsidP="000952AC">
      <w:pPr>
        <w:jc w:val="center"/>
      </w:pPr>
      <w:r>
        <w:rPr>
          <w:noProof/>
        </w:rPr>
        <w:lastRenderedPageBreak/>
        <w:drawing>
          <wp:inline distT="0" distB="0" distL="0" distR="0" wp14:anchorId="52304583" wp14:editId="1A0B3D0B">
            <wp:extent cx="3890010" cy="237025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04773" cy="2379251"/>
                    </a:xfrm>
                    <a:prstGeom prst="rect">
                      <a:avLst/>
                    </a:prstGeom>
                  </pic:spPr>
                </pic:pic>
              </a:graphicData>
            </a:graphic>
          </wp:inline>
        </w:drawing>
      </w:r>
    </w:p>
    <w:p w14:paraId="1F940404" w14:textId="69639D6C" w:rsidR="000952AC" w:rsidRPr="00872F79" w:rsidRDefault="000952AC" w:rsidP="000952AC">
      <w:pPr>
        <w:rPr>
          <w:b/>
          <w:bCs/>
        </w:rPr>
      </w:pPr>
      <w:r>
        <w:rPr>
          <w:rFonts w:hint="eastAsia"/>
        </w:rPr>
        <w:t>偏移1</w:t>
      </w:r>
      <w:r>
        <w:t>2.5</w:t>
      </w:r>
      <w:r>
        <w:rPr>
          <w:rFonts w:hint="eastAsia"/>
        </w:rPr>
        <w:t>khz，频率为5</w:t>
      </w:r>
      <w:r>
        <w:t>01.3125</w:t>
      </w:r>
      <w:r>
        <w:rPr>
          <w:rFonts w:hint="eastAsia"/>
        </w:rPr>
        <w:t>mhz，在其附近8</w:t>
      </w:r>
      <w:r>
        <w:t>.5</w:t>
      </w:r>
      <w:r>
        <w:rPr>
          <w:rFonts w:hint="eastAsia"/>
        </w:rPr>
        <w:t>khz内测量功率为：-</w:t>
      </w:r>
      <w:r w:rsidR="0065465E">
        <w:t>26.9</w:t>
      </w:r>
      <w:r>
        <w:rPr>
          <w:rFonts w:hint="eastAsia"/>
        </w:rPr>
        <w:t>dbm；</w:t>
      </w:r>
      <w:r w:rsidRPr="00872F79">
        <w:rPr>
          <w:rFonts w:hint="eastAsia"/>
          <w:b/>
          <w:bCs/>
        </w:rPr>
        <w:t>与中心信道功率差值为-</w:t>
      </w:r>
      <w:r w:rsidRPr="00872F79">
        <w:rPr>
          <w:b/>
          <w:bCs/>
        </w:rPr>
        <w:t>43.</w:t>
      </w:r>
      <w:r w:rsidR="0065465E" w:rsidRPr="00872F79">
        <w:rPr>
          <w:b/>
          <w:bCs/>
        </w:rPr>
        <w:t>7</w:t>
      </w:r>
      <w:r w:rsidRPr="00872F79">
        <w:rPr>
          <w:rFonts w:hint="eastAsia"/>
          <w:b/>
          <w:bCs/>
        </w:rPr>
        <w:t>db</w:t>
      </w:r>
      <w:r w:rsidR="00BA7428">
        <w:rPr>
          <w:rFonts w:hint="eastAsia"/>
          <w:b/>
          <w:bCs/>
        </w:rPr>
        <w:t>，</w:t>
      </w:r>
      <w:r w:rsidR="00BA7428">
        <w:rPr>
          <w:rFonts w:hint="eastAsia"/>
        </w:rPr>
        <w:t>频谱图为：</w:t>
      </w:r>
    </w:p>
    <w:p w14:paraId="298CE0EC" w14:textId="36D8FE8B" w:rsidR="000952AC" w:rsidRDefault="0065465E" w:rsidP="00F606C3">
      <w:pPr>
        <w:jc w:val="center"/>
      </w:pPr>
      <w:r>
        <w:rPr>
          <w:noProof/>
        </w:rPr>
        <w:drawing>
          <wp:inline distT="0" distB="0" distL="0" distR="0" wp14:anchorId="3DA9DB29" wp14:editId="264C24A2">
            <wp:extent cx="3796877" cy="244013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09844" cy="2448465"/>
                    </a:xfrm>
                    <a:prstGeom prst="rect">
                      <a:avLst/>
                    </a:prstGeom>
                  </pic:spPr>
                </pic:pic>
              </a:graphicData>
            </a:graphic>
          </wp:inline>
        </w:drawing>
      </w:r>
    </w:p>
    <w:p w14:paraId="678C8E3C" w14:textId="17950970" w:rsidR="000952AC" w:rsidRPr="00872F79" w:rsidRDefault="000952AC" w:rsidP="000952AC">
      <w:pPr>
        <w:rPr>
          <w:b/>
          <w:bCs/>
        </w:rPr>
      </w:pPr>
      <w:r>
        <w:rPr>
          <w:rFonts w:hint="eastAsia"/>
        </w:rPr>
        <w:t>偏移</w:t>
      </w:r>
      <w:r>
        <w:t>25</w:t>
      </w:r>
      <w:r>
        <w:rPr>
          <w:rFonts w:hint="eastAsia"/>
        </w:rPr>
        <w:t>khz，频率为5</w:t>
      </w:r>
      <w:r>
        <w:t>01.325</w:t>
      </w:r>
      <w:r>
        <w:rPr>
          <w:rFonts w:hint="eastAsia"/>
        </w:rPr>
        <w:t>mhz，在其附近8</w:t>
      </w:r>
      <w:r>
        <w:t>.5</w:t>
      </w:r>
      <w:r>
        <w:rPr>
          <w:rFonts w:hint="eastAsia"/>
        </w:rPr>
        <w:t>khz内测量功率为：-</w:t>
      </w:r>
      <w:r>
        <w:t>31</w:t>
      </w:r>
      <w:r w:rsidR="0065465E">
        <w:t>.9</w:t>
      </w:r>
      <w:r>
        <w:rPr>
          <w:rFonts w:hint="eastAsia"/>
        </w:rPr>
        <w:t>dbm；</w:t>
      </w:r>
      <w:r w:rsidRPr="00872F79">
        <w:rPr>
          <w:rFonts w:hint="eastAsia"/>
          <w:b/>
          <w:bCs/>
        </w:rPr>
        <w:t>与中心信道功率差值为-</w:t>
      </w:r>
      <w:r w:rsidRPr="00872F79">
        <w:rPr>
          <w:b/>
          <w:bCs/>
        </w:rPr>
        <w:t>48.</w:t>
      </w:r>
      <w:r w:rsidR="0065465E" w:rsidRPr="00872F79">
        <w:rPr>
          <w:b/>
          <w:bCs/>
        </w:rPr>
        <w:t>7</w:t>
      </w:r>
      <w:r w:rsidRPr="00872F79">
        <w:rPr>
          <w:rFonts w:hint="eastAsia"/>
          <w:b/>
          <w:bCs/>
        </w:rPr>
        <w:t>db</w:t>
      </w:r>
      <w:r w:rsidR="00BA7428">
        <w:rPr>
          <w:rFonts w:hint="eastAsia"/>
          <w:b/>
          <w:bCs/>
        </w:rPr>
        <w:t>，</w:t>
      </w:r>
      <w:r w:rsidR="00BA7428">
        <w:rPr>
          <w:rFonts w:hint="eastAsia"/>
        </w:rPr>
        <w:t>频谱图为：</w:t>
      </w:r>
    </w:p>
    <w:p w14:paraId="650ED119" w14:textId="123E6C0A" w:rsidR="000952AC" w:rsidRDefault="0065465E" w:rsidP="00F606C3">
      <w:pPr>
        <w:jc w:val="center"/>
      </w:pPr>
      <w:r>
        <w:rPr>
          <w:noProof/>
        </w:rPr>
        <w:drawing>
          <wp:inline distT="0" distB="0" distL="0" distR="0" wp14:anchorId="7FC374B9" wp14:editId="12B4C3D2">
            <wp:extent cx="3598159" cy="2053801"/>
            <wp:effectExtent l="0" t="0" r="254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02361" cy="2056199"/>
                    </a:xfrm>
                    <a:prstGeom prst="rect">
                      <a:avLst/>
                    </a:prstGeom>
                  </pic:spPr>
                </pic:pic>
              </a:graphicData>
            </a:graphic>
          </wp:inline>
        </w:drawing>
      </w:r>
    </w:p>
    <w:p w14:paraId="4B264790" w14:textId="3C8D6CA7" w:rsidR="00F606C3" w:rsidRPr="000952AC" w:rsidRDefault="00F606C3" w:rsidP="000952AC">
      <w:r>
        <w:tab/>
      </w:r>
      <w:r>
        <w:rPr>
          <w:rFonts w:hint="eastAsia"/>
        </w:rPr>
        <w:t>可见虽然软件算法达标</w:t>
      </w:r>
      <w:r w:rsidR="001B222C">
        <w:rPr>
          <w:rFonts w:hint="eastAsia"/>
        </w:rPr>
        <w:t>，</w:t>
      </w:r>
      <w:r>
        <w:rPr>
          <w:rFonts w:hint="eastAsia"/>
        </w:rPr>
        <w:t>但是硬件没有达标</w:t>
      </w:r>
    </w:p>
    <w:p w14:paraId="29C227D4" w14:textId="314CAEB7" w:rsidR="000952AC" w:rsidRDefault="00F606C3" w:rsidP="005B4D53">
      <w:r>
        <w:rPr>
          <w:rFonts w:hint="eastAsia"/>
        </w:rPr>
        <w:t>case</w:t>
      </w:r>
      <w:r>
        <w:t>21</w:t>
      </w:r>
    </w:p>
    <w:p w14:paraId="5CB47851" w14:textId="64366E6F" w:rsidR="00F606C3" w:rsidRDefault="00D50FD4" w:rsidP="00F606C3">
      <w:pPr>
        <w:ind w:firstLine="420"/>
      </w:pPr>
      <w:r>
        <w:rPr>
          <w:rFonts w:hint="eastAsia"/>
        </w:rPr>
        <w:t>TransRatio</w:t>
      </w:r>
      <w:r w:rsidR="00F606C3">
        <w:rPr>
          <w:rFonts w:hint="eastAsia"/>
        </w:rPr>
        <w:t>=</w:t>
      </w:r>
      <w:r w:rsidR="00F606C3">
        <w:t>0.75</w:t>
      </w:r>
      <w:r w:rsidR="00F606C3">
        <w:rPr>
          <w:rFonts w:hint="eastAsia"/>
        </w:rPr>
        <w:t>，bcn和data频率分开，只测试data</w:t>
      </w:r>
    </w:p>
    <w:p w14:paraId="30A3FFC1" w14:textId="5EFB2861" w:rsidR="00F606C3" w:rsidRDefault="00F606C3" w:rsidP="00F606C3">
      <w:r>
        <w:rPr>
          <w:rFonts w:hint="eastAsia"/>
        </w:rPr>
        <w:t>中心频率为5</w:t>
      </w:r>
      <w:r>
        <w:t>01.3</w:t>
      </w:r>
      <w:r>
        <w:rPr>
          <w:rFonts w:hint="eastAsia"/>
        </w:rPr>
        <w:t>mhz，在其附近8</w:t>
      </w:r>
      <w:r>
        <w:t>.5</w:t>
      </w:r>
      <w:r>
        <w:rPr>
          <w:rFonts w:hint="eastAsia"/>
        </w:rPr>
        <w:t>khz内测量功率为：</w:t>
      </w:r>
      <w:r w:rsidR="001B222C">
        <w:t>16.8</w:t>
      </w:r>
      <w:r>
        <w:rPr>
          <w:rFonts w:hint="eastAsia"/>
        </w:rPr>
        <w:t>dbm</w:t>
      </w:r>
      <w:r w:rsidR="00BA7428">
        <w:rPr>
          <w:rFonts w:hint="eastAsia"/>
        </w:rPr>
        <w:t>，频谱图为：</w:t>
      </w:r>
    </w:p>
    <w:p w14:paraId="1E975DA4" w14:textId="2DB5683B" w:rsidR="00F606C3" w:rsidRDefault="001B222C" w:rsidP="00F606C3">
      <w:pPr>
        <w:jc w:val="center"/>
      </w:pPr>
      <w:r>
        <w:rPr>
          <w:noProof/>
        </w:rPr>
        <w:lastRenderedPageBreak/>
        <w:drawing>
          <wp:inline distT="0" distB="0" distL="0" distR="0" wp14:anchorId="236C6485" wp14:editId="589379CA">
            <wp:extent cx="4043603" cy="246189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56682" cy="2469858"/>
                    </a:xfrm>
                    <a:prstGeom prst="rect">
                      <a:avLst/>
                    </a:prstGeom>
                  </pic:spPr>
                </pic:pic>
              </a:graphicData>
            </a:graphic>
          </wp:inline>
        </w:drawing>
      </w:r>
    </w:p>
    <w:p w14:paraId="2FF01DD8" w14:textId="18DCEE4B" w:rsidR="00F606C3" w:rsidRPr="00872F79" w:rsidRDefault="00F606C3" w:rsidP="00F606C3">
      <w:pPr>
        <w:rPr>
          <w:b/>
          <w:bCs/>
        </w:rPr>
      </w:pPr>
      <w:r>
        <w:rPr>
          <w:rFonts w:hint="eastAsia"/>
        </w:rPr>
        <w:t>偏移1</w:t>
      </w:r>
      <w:r>
        <w:t>2.5</w:t>
      </w:r>
      <w:r>
        <w:rPr>
          <w:rFonts w:hint="eastAsia"/>
        </w:rPr>
        <w:t>khz，频率为5</w:t>
      </w:r>
      <w:r>
        <w:t>01.3125</w:t>
      </w:r>
      <w:r>
        <w:rPr>
          <w:rFonts w:hint="eastAsia"/>
        </w:rPr>
        <w:t>mhz，在其附近8</w:t>
      </w:r>
      <w:r>
        <w:t>.5</w:t>
      </w:r>
      <w:r>
        <w:rPr>
          <w:rFonts w:hint="eastAsia"/>
        </w:rPr>
        <w:t>khz内测量功率为：-</w:t>
      </w:r>
      <w:r>
        <w:t>2</w:t>
      </w:r>
      <w:r w:rsidR="001B222C">
        <w:t>6.9</w:t>
      </w:r>
      <w:r>
        <w:rPr>
          <w:rFonts w:hint="eastAsia"/>
        </w:rPr>
        <w:t>dbm；</w:t>
      </w:r>
      <w:r w:rsidRPr="00872F79">
        <w:rPr>
          <w:rFonts w:hint="eastAsia"/>
          <w:b/>
          <w:bCs/>
        </w:rPr>
        <w:t>与中心信道功率差值为-</w:t>
      </w:r>
      <w:r w:rsidRPr="00872F79">
        <w:rPr>
          <w:b/>
          <w:bCs/>
        </w:rPr>
        <w:t>43.</w:t>
      </w:r>
      <w:r w:rsidR="001B222C" w:rsidRPr="00872F79">
        <w:rPr>
          <w:b/>
          <w:bCs/>
        </w:rPr>
        <w:t>7</w:t>
      </w:r>
      <w:r w:rsidRPr="00872F79">
        <w:rPr>
          <w:rFonts w:hint="eastAsia"/>
          <w:b/>
          <w:bCs/>
        </w:rPr>
        <w:t>db</w:t>
      </w:r>
      <w:r w:rsidR="00BA7428">
        <w:rPr>
          <w:rFonts w:hint="eastAsia"/>
          <w:b/>
          <w:bCs/>
        </w:rPr>
        <w:t>，</w:t>
      </w:r>
      <w:r w:rsidR="00BA7428">
        <w:rPr>
          <w:rFonts w:hint="eastAsia"/>
        </w:rPr>
        <w:t>频谱图为：</w:t>
      </w:r>
    </w:p>
    <w:p w14:paraId="29B5A2F7" w14:textId="1768837F" w:rsidR="00F606C3" w:rsidRDefault="001B222C" w:rsidP="00F606C3">
      <w:pPr>
        <w:jc w:val="center"/>
      </w:pPr>
      <w:r>
        <w:rPr>
          <w:noProof/>
        </w:rPr>
        <w:drawing>
          <wp:inline distT="0" distB="0" distL="0" distR="0" wp14:anchorId="1F8965F2" wp14:editId="2123C187">
            <wp:extent cx="3847677" cy="2353726"/>
            <wp:effectExtent l="0" t="0" r="635"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61490" cy="2362175"/>
                    </a:xfrm>
                    <a:prstGeom prst="rect">
                      <a:avLst/>
                    </a:prstGeom>
                  </pic:spPr>
                </pic:pic>
              </a:graphicData>
            </a:graphic>
          </wp:inline>
        </w:drawing>
      </w:r>
    </w:p>
    <w:p w14:paraId="383999C0" w14:textId="6EAE7302" w:rsidR="00F606C3" w:rsidRPr="00872F79" w:rsidRDefault="00F606C3" w:rsidP="00F606C3">
      <w:pPr>
        <w:rPr>
          <w:b/>
          <w:bCs/>
        </w:rPr>
      </w:pPr>
      <w:r>
        <w:rPr>
          <w:rFonts w:hint="eastAsia"/>
        </w:rPr>
        <w:t>偏移</w:t>
      </w:r>
      <w:r>
        <w:t>25</w:t>
      </w:r>
      <w:r>
        <w:rPr>
          <w:rFonts w:hint="eastAsia"/>
        </w:rPr>
        <w:t>khz，频率为5</w:t>
      </w:r>
      <w:r>
        <w:t>01.325</w:t>
      </w:r>
      <w:r>
        <w:rPr>
          <w:rFonts w:hint="eastAsia"/>
        </w:rPr>
        <w:t>mhz，在其附近8</w:t>
      </w:r>
      <w:r>
        <w:t>.5</w:t>
      </w:r>
      <w:r>
        <w:rPr>
          <w:rFonts w:hint="eastAsia"/>
        </w:rPr>
        <w:t>khz内测量功率为：-</w:t>
      </w:r>
      <w:r w:rsidR="001B222C">
        <w:t>32.1</w:t>
      </w:r>
      <w:r>
        <w:rPr>
          <w:rFonts w:hint="eastAsia"/>
        </w:rPr>
        <w:t>dbm；</w:t>
      </w:r>
      <w:r w:rsidRPr="00872F79">
        <w:rPr>
          <w:rFonts w:hint="eastAsia"/>
          <w:b/>
          <w:bCs/>
        </w:rPr>
        <w:t>与中心信道功率差值为-</w:t>
      </w:r>
      <w:r w:rsidRPr="00872F79">
        <w:rPr>
          <w:b/>
          <w:bCs/>
        </w:rPr>
        <w:t>48.</w:t>
      </w:r>
      <w:r w:rsidR="001B222C" w:rsidRPr="00872F79">
        <w:rPr>
          <w:b/>
          <w:bCs/>
        </w:rPr>
        <w:t>9</w:t>
      </w:r>
      <w:r w:rsidRPr="00872F79">
        <w:rPr>
          <w:rFonts w:hint="eastAsia"/>
          <w:b/>
          <w:bCs/>
        </w:rPr>
        <w:t>db</w:t>
      </w:r>
      <w:r w:rsidR="00BA7428">
        <w:rPr>
          <w:rFonts w:hint="eastAsia"/>
          <w:b/>
          <w:bCs/>
        </w:rPr>
        <w:t>，</w:t>
      </w:r>
      <w:r w:rsidR="00BA7428">
        <w:rPr>
          <w:rFonts w:hint="eastAsia"/>
        </w:rPr>
        <w:t>频谱图为：</w:t>
      </w:r>
    </w:p>
    <w:p w14:paraId="14CC2130" w14:textId="460D7890" w:rsidR="00F606C3" w:rsidRPr="000952AC" w:rsidRDefault="001B222C" w:rsidP="00F606C3">
      <w:pPr>
        <w:jc w:val="center"/>
      </w:pPr>
      <w:r>
        <w:rPr>
          <w:noProof/>
        </w:rPr>
        <w:drawing>
          <wp:inline distT="0" distB="0" distL="0" distR="0" wp14:anchorId="0DD70A93" wp14:editId="2770833C">
            <wp:extent cx="3812071" cy="2361777"/>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20470" cy="2366980"/>
                    </a:xfrm>
                    <a:prstGeom prst="rect">
                      <a:avLst/>
                    </a:prstGeom>
                  </pic:spPr>
                </pic:pic>
              </a:graphicData>
            </a:graphic>
          </wp:inline>
        </w:drawing>
      </w:r>
    </w:p>
    <w:p w14:paraId="65D76457" w14:textId="33F70081" w:rsidR="00F606C3" w:rsidRDefault="00F606C3" w:rsidP="00F606C3">
      <w:pPr>
        <w:ind w:firstLine="420"/>
      </w:pPr>
      <w:r>
        <w:rPr>
          <w:rFonts w:hint="eastAsia"/>
        </w:rPr>
        <w:t>可见虽然软件算法达标但是硬件没有达标</w:t>
      </w:r>
    </w:p>
    <w:p w14:paraId="25DB17A0" w14:textId="16CF3511" w:rsidR="002B4BAB" w:rsidRDefault="002B4BAB" w:rsidP="005B4D53">
      <w:r>
        <w:rPr>
          <w:rFonts w:hint="eastAsia"/>
        </w:rPr>
        <w:t>降低功率case</w:t>
      </w:r>
      <w:r>
        <w:t>19_15dbm</w:t>
      </w:r>
    </w:p>
    <w:p w14:paraId="543DE100" w14:textId="77777777" w:rsidR="002B4BAB" w:rsidRDefault="002B4BAB" w:rsidP="002B4BAB">
      <w:pPr>
        <w:ind w:firstLine="420"/>
      </w:pPr>
      <w:r>
        <w:rPr>
          <w:rFonts w:hint="eastAsia"/>
        </w:rPr>
        <w:t>TransRatio=</w:t>
      </w:r>
      <w:r>
        <w:t>0.5</w:t>
      </w:r>
      <w:r>
        <w:rPr>
          <w:rFonts w:hint="eastAsia"/>
        </w:rPr>
        <w:t>，bcn和data频率分开，只测试data</w:t>
      </w:r>
    </w:p>
    <w:p w14:paraId="64ED987C" w14:textId="102575E9" w:rsidR="002B4BAB" w:rsidRDefault="002B4BAB" w:rsidP="002B4BAB">
      <w:r>
        <w:rPr>
          <w:rFonts w:hint="eastAsia"/>
        </w:rPr>
        <w:lastRenderedPageBreak/>
        <w:t>中心频率为5</w:t>
      </w:r>
      <w:r>
        <w:t>01.3</w:t>
      </w:r>
      <w:r>
        <w:rPr>
          <w:rFonts w:hint="eastAsia"/>
        </w:rPr>
        <w:t>mhz，在其附近8</w:t>
      </w:r>
      <w:r>
        <w:t>.5</w:t>
      </w:r>
      <w:r>
        <w:rPr>
          <w:rFonts w:hint="eastAsia"/>
        </w:rPr>
        <w:t>khz内测量功率为：</w:t>
      </w:r>
      <w:r>
        <w:t>1</w:t>
      </w:r>
      <w:r w:rsidR="003447DD">
        <w:t>2.5</w:t>
      </w:r>
      <w:r>
        <w:rPr>
          <w:rFonts w:hint="eastAsia"/>
        </w:rPr>
        <w:t>dbm，频谱图为：</w:t>
      </w:r>
    </w:p>
    <w:p w14:paraId="26338466" w14:textId="5D91D5CF" w:rsidR="002B4BAB" w:rsidRDefault="003447DD" w:rsidP="003447DD">
      <w:pPr>
        <w:jc w:val="center"/>
      </w:pPr>
      <w:r>
        <w:rPr>
          <w:noProof/>
        </w:rPr>
        <w:drawing>
          <wp:inline distT="0" distB="0" distL="0" distR="0" wp14:anchorId="3EC44223" wp14:editId="331E68E4">
            <wp:extent cx="3983143" cy="228985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95669" cy="2297053"/>
                    </a:xfrm>
                    <a:prstGeom prst="rect">
                      <a:avLst/>
                    </a:prstGeom>
                  </pic:spPr>
                </pic:pic>
              </a:graphicData>
            </a:graphic>
          </wp:inline>
        </w:drawing>
      </w:r>
    </w:p>
    <w:p w14:paraId="1E2F7758" w14:textId="1D1B736D" w:rsidR="002B4BAB" w:rsidRPr="00872F79" w:rsidRDefault="002B4BAB" w:rsidP="002B4BAB">
      <w:pPr>
        <w:rPr>
          <w:b/>
          <w:bCs/>
        </w:rPr>
      </w:pPr>
      <w:r>
        <w:rPr>
          <w:rFonts w:hint="eastAsia"/>
        </w:rPr>
        <w:t>偏移1</w:t>
      </w:r>
      <w:r>
        <w:t>2.5</w:t>
      </w:r>
      <w:r>
        <w:rPr>
          <w:rFonts w:hint="eastAsia"/>
        </w:rPr>
        <w:t>khz，频率为5</w:t>
      </w:r>
      <w:r>
        <w:t>01.3125</w:t>
      </w:r>
      <w:r>
        <w:rPr>
          <w:rFonts w:hint="eastAsia"/>
        </w:rPr>
        <w:t>mhz，在其附近8</w:t>
      </w:r>
      <w:r>
        <w:t>.5</w:t>
      </w:r>
      <w:r>
        <w:rPr>
          <w:rFonts w:hint="eastAsia"/>
        </w:rPr>
        <w:t>khz内测量功率为：-</w:t>
      </w:r>
      <w:r w:rsidR="003447DD">
        <w:t>30.7</w:t>
      </w:r>
      <w:r>
        <w:rPr>
          <w:rFonts w:hint="eastAsia"/>
        </w:rPr>
        <w:t>dbm；</w:t>
      </w:r>
      <w:r w:rsidRPr="00872F79">
        <w:rPr>
          <w:rFonts w:hint="eastAsia"/>
          <w:b/>
          <w:bCs/>
        </w:rPr>
        <w:t>与中心信道功率差值为-</w:t>
      </w:r>
      <w:r w:rsidR="003447DD">
        <w:rPr>
          <w:b/>
          <w:bCs/>
        </w:rPr>
        <w:t>43.2</w:t>
      </w:r>
      <w:r w:rsidRPr="00872F79">
        <w:rPr>
          <w:rFonts w:hint="eastAsia"/>
          <w:b/>
          <w:bCs/>
        </w:rPr>
        <w:t>db</w:t>
      </w:r>
      <w:r>
        <w:rPr>
          <w:rFonts w:hint="eastAsia"/>
          <w:b/>
          <w:bCs/>
        </w:rPr>
        <w:t>，</w:t>
      </w:r>
      <w:r>
        <w:rPr>
          <w:rFonts w:hint="eastAsia"/>
        </w:rPr>
        <w:t>频谱图为：</w:t>
      </w:r>
    </w:p>
    <w:p w14:paraId="3432D047" w14:textId="281F50F0" w:rsidR="002B4BAB" w:rsidRDefault="003447DD" w:rsidP="003447DD">
      <w:pPr>
        <w:jc w:val="center"/>
      </w:pPr>
      <w:r>
        <w:rPr>
          <w:noProof/>
        </w:rPr>
        <w:drawing>
          <wp:inline distT="0" distB="0" distL="0" distR="0" wp14:anchorId="5470DB42" wp14:editId="632AE2C3">
            <wp:extent cx="3711382" cy="2040679"/>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25755" cy="2048582"/>
                    </a:xfrm>
                    <a:prstGeom prst="rect">
                      <a:avLst/>
                    </a:prstGeom>
                  </pic:spPr>
                </pic:pic>
              </a:graphicData>
            </a:graphic>
          </wp:inline>
        </w:drawing>
      </w:r>
    </w:p>
    <w:p w14:paraId="7076C930" w14:textId="0D6F01E4" w:rsidR="002B4BAB" w:rsidRPr="00872F79" w:rsidRDefault="002B4BAB" w:rsidP="002B4BAB">
      <w:pPr>
        <w:rPr>
          <w:b/>
          <w:bCs/>
        </w:rPr>
      </w:pPr>
      <w:r>
        <w:rPr>
          <w:rFonts w:hint="eastAsia"/>
        </w:rPr>
        <w:t>偏移</w:t>
      </w:r>
      <w:r>
        <w:t>25</w:t>
      </w:r>
      <w:r>
        <w:rPr>
          <w:rFonts w:hint="eastAsia"/>
        </w:rPr>
        <w:t>khz，频率为5</w:t>
      </w:r>
      <w:r>
        <w:t>01.325</w:t>
      </w:r>
      <w:r>
        <w:rPr>
          <w:rFonts w:hint="eastAsia"/>
        </w:rPr>
        <w:t>mhz，在其附近8</w:t>
      </w:r>
      <w:r>
        <w:t>.5</w:t>
      </w:r>
      <w:r>
        <w:rPr>
          <w:rFonts w:hint="eastAsia"/>
        </w:rPr>
        <w:t>khz内测量功率为：-</w:t>
      </w:r>
      <w:r w:rsidR="003447DD">
        <w:t>35.5</w:t>
      </w:r>
      <w:r>
        <w:rPr>
          <w:rFonts w:hint="eastAsia"/>
        </w:rPr>
        <w:t>dbm；</w:t>
      </w:r>
      <w:r w:rsidRPr="00872F79">
        <w:rPr>
          <w:rFonts w:hint="eastAsia"/>
          <w:b/>
          <w:bCs/>
        </w:rPr>
        <w:t>与中心信道功率差值为-</w:t>
      </w:r>
      <w:r w:rsidRPr="00872F79">
        <w:rPr>
          <w:b/>
          <w:bCs/>
        </w:rPr>
        <w:t>48</w:t>
      </w:r>
      <w:r w:rsidR="003447DD" w:rsidRPr="00872F79">
        <w:rPr>
          <w:rFonts w:hint="eastAsia"/>
          <w:b/>
          <w:bCs/>
        </w:rPr>
        <w:t xml:space="preserve"> </w:t>
      </w:r>
      <w:r w:rsidRPr="00872F79">
        <w:rPr>
          <w:rFonts w:hint="eastAsia"/>
          <w:b/>
          <w:bCs/>
        </w:rPr>
        <w:t>db</w:t>
      </w:r>
      <w:r>
        <w:rPr>
          <w:rFonts w:hint="eastAsia"/>
          <w:b/>
          <w:bCs/>
        </w:rPr>
        <w:t>，</w:t>
      </w:r>
      <w:r>
        <w:rPr>
          <w:rFonts w:hint="eastAsia"/>
        </w:rPr>
        <w:t>频谱图为：</w:t>
      </w:r>
    </w:p>
    <w:p w14:paraId="5710F6A3" w14:textId="2F7FF419" w:rsidR="002B4BAB" w:rsidRPr="002B4BAB" w:rsidRDefault="003447DD" w:rsidP="009F1A58">
      <w:pPr>
        <w:jc w:val="center"/>
      </w:pPr>
      <w:r>
        <w:rPr>
          <w:noProof/>
        </w:rPr>
        <w:drawing>
          <wp:inline distT="0" distB="0" distL="0" distR="0" wp14:anchorId="5AC4229F" wp14:editId="4AE68163">
            <wp:extent cx="3672799" cy="2184400"/>
            <wp:effectExtent l="0" t="0" r="4445"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82143" cy="2189957"/>
                    </a:xfrm>
                    <a:prstGeom prst="rect">
                      <a:avLst/>
                    </a:prstGeom>
                  </pic:spPr>
                </pic:pic>
              </a:graphicData>
            </a:graphic>
          </wp:inline>
        </w:drawing>
      </w:r>
    </w:p>
    <w:p w14:paraId="7AA764EC" w14:textId="6B82D93C" w:rsidR="002B4BAB" w:rsidRDefault="002B4BAB" w:rsidP="00D06CAD">
      <w:r>
        <w:rPr>
          <w:rFonts w:hint="eastAsia"/>
        </w:rPr>
        <w:t>降低功率case</w:t>
      </w:r>
      <w:r>
        <w:t>21_15dbm</w:t>
      </w:r>
    </w:p>
    <w:p w14:paraId="651EA267" w14:textId="77777777" w:rsidR="002B4BAB" w:rsidRDefault="002B4BAB" w:rsidP="002B4BAB">
      <w:pPr>
        <w:ind w:firstLine="420"/>
      </w:pPr>
      <w:r>
        <w:rPr>
          <w:rFonts w:hint="eastAsia"/>
        </w:rPr>
        <w:t>TransRatio=</w:t>
      </w:r>
      <w:r>
        <w:t>0.75</w:t>
      </w:r>
      <w:r>
        <w:rPr>
          <w:rFonts w:hint="eastAsia"/>
        </w:rPr>
        <w:t>，bcn和data频率分开，只测试data</w:t>
      </w:r>
    </w:p>
    <w:p w14:paraId="63493B62" w14:textId="1C407724" w:rsidR="002B4BAB" w:rsidRDefault="002B4BAB" w:rsidP="002B4BAB">
      <w:r>
        <w:rPr>
          <w:rFonts w:hint="eastAsia"/>
        </w:rPr>
        <w:t>中心频率为5</w:t>
      </w:r>
      <w:r>
        <w:t>01.3</w:t>
      </w:r>
      <w:r>
        <w:rPr>
          <w:rFonts w:hint="eastAsia"/>
        </w:rPr>
        <w:t>mhz，在其附近8</w:t>
      </w:r>
      <w:r>
        <w:t>.5</w:t>
      </w:r>
      <w:r>
        <w:rPr>
          <w:rFonts w:hint="eastAsia"/>
        </w:rPr>
        <w:t>khz内测量功率为：</w:t>
      </w:r>
      <w:r w:rsidR="002E180F">
        <w:t>12.</w:t>
      </w:r>
      <w:r w:rsidR="00786487">
        <w:t>8</w:t>
      </w:r>
      <w:r>
        <w:rPr>
          <w:rFonts w:hint="eastAsia"/>
        </w:rPr>
        <w:t>dbm，频谱图为：</w:t>
      </w:r>
    </w:p>
    <w:p w14:paraId="3FA366B1" w14:textId="4CA65661" w:rsidR="002B4BAB" w:rsidRDefault="00786487" w:rsidP="009F1A58">
      <w:pPr>
        <w:jc w:val="center"/>
      </w:pPr>
      <w:r>
        <w:rPr>
          <w:noProof/>
        </w:rPr>
        <w:lastRenderedPageBreak/>
        <w:drawing>
          <wp:inline distT="0" distB="0" distL="0" distR="0" wp14:anchorId="244C9AA3" wp14:editId="049D1EEE">
            <wp:extent cx="3667760" cy="2129297"/>
            <wp:effectExtent l="0" t="0" r="889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86161" cy="2139980"/>
                    </a:xfrm>
                    <a:prstGeom prst="rect">
                      <a:avLst/>
                    </a:prstGeom>
                  </pic:spPr>
                </pic:pic>
              </a:graphicData>
            </a:graphic>
          </wp:inline>
        </w:drawing>
      </w:r>
    </w:p>
    <w:p w14:paraId="2BC88A66" w14:textId="354EF03A" w:rsidR="002B4BAB" w:rsidRPr="00872F79" w:rsidRDefault="002B4BAB" w:rsidP="002B4BAB">
      <w:pPr>
        <w:rPr>
          <w:b/>
          <w:bCs/>
        </w:rPr>
      </w:pPr>
      <w:r>
        <w:rPr>
          <w:rFonts w:hint="eastAsia"/>
        </w:rPr>
        <w:t>偏移1</w:t>
      </w:r>
      <w:r>
        <w:t>2.5</w:t>
      </w:r>
      <w:r>
        <w:rPr>
          <w:rFonts w:hint="eastAsia"/>
        </w:rPr>
        <w:t>khz，频率为5</w:t>
      </w:r>
      <w:r>
        <w:t>01.3125</w:t>
      </w:r>
      <w:r>
        <w:rPr>
          <w:rFonts w:hint="eastAsia"/>
        </w:rPr>
        <w:t>mhz，在其附近8</w:t>
      </w:r>
      <w:r>
        <w:t>.5</w:t>
      </w:r>
      <w:r>
        <w:rPr>
          <w:rFonts w:hint="eastAsia"/>
        </w:rPr>
        <w:t>khz内测量功率为：-</w:t>
      </w:r>
      <w:r w:rsidR="008A30F5">
        <w:t>30.7</w:t>
      </w:r>
      <w:r>
        <w:rPr>
          <w:rFonts w:hint="eastAsia"/>
        </w:rPr>
        <w:t>dbm；</w:t>
      </w:r>
      <w:r w:rsidRPr="00872F79">
        <w:rPr>
          <w:rFonts w:hint="eastAsia"/>
          <w:b/>
          <w:bCs/>
        </w:rPr>
        <w:t>与中心信道功率差值为-</w:t>
      </w:r>
      <w:r w:rsidRPr="00872F79">
        <w:rPr>
          <w:b/>
          <w:bCs/>
        </w:rPr>
        <w:t>43.</w:t>
      </w:r>
      <w:r w:rsidR="008A30F5">
        <w:rPr>
          <w:b/>
          <w:bCs/>
        </w:rPr>
        <w:t>5</w:t>
      </w:r>
      <w:r w:rsidRPr="00872F79">
        <w:rPr>
          <w:rFonts w:hint="eastAsia"/>
          <w:b/>
          <w:bCs/>
        </w:rPr>
        <w:t>db</w:t>
      </w:r>
      <w:r>
        <w:rPr>
          <w:rFonts w:hint="eastAsia"/>
          <w:b/>
          <w:bCs/>
        </w:rPr>
        <w:t>，</w:t>
      </w:r>
      <w:r>
        <w:rPr>
          <w:rFonts w:hint="eastAsia"/>
        </w:rPr>
        <w:t>频谱图为：</w:t>
      </w:r>
    </w:p>
    <w:p w14:paraId="37895D2E" w14:textId="50F55783" w:rsidR="002B4BAB" w:rsidRDefault="008A30F5" w:rsidP="009F1A58">
      <w:pPr>
        <w:jc w:val="center"/>
      </w:pPr>
      <w:r>
        <w:rPr>
          <w:noProof/>
        </w:rPr>
        <w:drawing>
          <wp:inline distT="0" distB="0" distL="0" distR="0" wp14:anchorId="6F2B24B3" wp14:editId="3314DCC8">
            <wp:extent cx="3801678" cy="2043642"/>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15003" cy="2050805"/>
                    </a:xfrm>
                    <a:prstGeom prst="rect">
                      <a:avLst/>
                    </a:prstGeom>
                  </pic:spPr>
                </pic:pic>
              </a:graphicData>
            </a:graphic>
          </wp:inline>
        </w:drawing>
      </w:r>
    </w:p>
    <w:p w14:paraId="530B7A0D" w14:textId="66F770F5" w:rsidR="002B4BAB" w:rsidRPr="00872F79" w:rsidRDefault="002B4BAB" w:rsidP="002B4BAB">
      <w:pPr>
        <w:rPr>
          <w:b/>
          <w:bCs/>
        </w:rPr>
      </w:pPr>
      <w:r>
        <w:rPr>
          <w:rFonts w:hint="eastAsia"/>
        </w:rPr>
        <w:t>偏移</w:t>
      </w:r>
      <w:r>
        <w:t>25</w:t>
      </w:r>
      <w:r>
        <w:rPr>
          <w:rFonts w:hint="eastAsia"/>
        </w:rPr>
        <w:t>khz，频率为5</w:t>
      </w:r>
      <w:r>
        <w:t>01.325</w:t>
      </w:r>
      <w:r>
        <w:rPr>
          <w:rFonts w:hint="eastAsia"/>
        </w:rPr>
        <w:t>mhz，在其附近8</w:t>
      </w:r>
      <w:r>
        <w:t>.5</w:t>
      </w:r>
      <w:r>
        <w:rPr>
          <w:rFonts w:hint="eastAsia"/>
        </w:rPr>
        <w:t>khz内测量功率为：-</w:t>
      </w:r>
      <w:r>
        <w:t>3</w:t>
      </w:r>
      <w:r w:rsidR="008A30F5">
        <w:t>5.6</w:t>
      </w:r>
      <w:r>
        <w:rPr>
          <w:rFonts w:hint="eastAsia"/>
        </w:rPr>
        <w:t>dbm；</w:t>
      </w:r>
      <w:r w:rsidRPr="00872F79">
        <w:rPr>
          <w:rFonts w:hint="eastAsia"/>
          <w:b/>
          <w:bCs/>
        </w:rPr>
        <w:t>与中心信道功率差值为-</w:t>
      </w:r>
      <w:r w:rsidRPr="00872F79">
        <w:rPr>
          <w:b/>
          <w:bCs/>
        </w:rPr>
        <w:t>48.</w:t>
      </w:r>
      <w:r w:rsidR="008A30F5">
        <w:rPr>
          <w:b/>
          <w:bCs/>
        </w:rPr>
        <w:t>4</w:t>
      </w:r>
      <w:r w:rsidRPr="00872F79">
        <w:rPr>
          <w:rFonts w:hint="eastAsia"/>
          <w:b/>
          <w:bCs/>
        </w:rPr>
        <w:t>db</w:t>
      </w:r>
      <w:r>
        <w:rPr>
          <w:rFonts w:hint="eastAsia"/>
          <w:b/>
          <w:bCs/>
        </w:rPr>
        <w:t>，</w:t>
      </w:r>
      <w:r>
        <w:rPr>
          <w:rFonts w:hint="eastAsia"/>
        </w:rPr>
        <w:t>频谱图为：</w:t>
      </w:r>
    </w:p>
    <w:p w14:paraId="6DE05AE2" w14:textId="2D6502D7" w:rsidR="002B4BAB" w:rsidRDefault="008A30F5" w:rsidP="009F1A58">
      <w:pPr>
        <w:jc w:val="center"/>
      </w:pPr>
      <w:r>
        <w:rPr>
          <w:noProof/>
        </w:rPr>
        <w:drawing>
          <wp:inline distT="0" distB="0" distL="0" distR="0" wp14:anchorId="172AB398" wp14:editId="3B44BB26">
            <wp:extent cx="4148461" cy="2286000"/>
            <wp:effectExtent l="0" t="0" r="444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67510" cy="2296497"/>
                    </a:xfrm>
                    <a:prstGeom prst="rect">
                      <a:avLst/>
                    </a:prstGeom>
                  </pic:spPr>
                </pic:pic>
              </a:graphicData>
            </a:graphic>
          </wp:inline>
        </w:drawing>
      </w:r>
    </w:p>
    <w:p w14:paraId="138CFF9B" w14:textId="23301A79" w:rsidR="003447DD" w:rsidRDefault="003447DD" w:rsidP="00D06CAD">
      <w:r>
        <w:rPr>
          <w:rFonts w:hint="eastAsia"/>
        </w:rPr>
        <w:t>5</w:t>
      </w:r>
      <w:r>
        <w:t>10mhz</w:t>
      </w:r>
      <w:r>
        <w:rPr>
          <w:rFonts w:hint="eastAsia"/>
        </w:rPr>
        <w:t>频点降低功率case</w:t>
      </w:r>
      <w:r>
        <w:t>19_15dbm</w:t>
      </w:r>
    </w:p>
    <w:p w14:paraId="2336A398" w14:textId="77777777" w:rsidR="003447DD" w:rsidRDefault="003447DD" w:rsidP="003447DD">
      <w:pPr>
        <w:ind w:firstLine="420"/>
      </w:pPr>
      <w:r>
        <w:rPr>
          <w:rFonts w:hint="eastAsia"/>
        </w:rPr>
        <w:t>TransRatio=</w:t>
      </w:r>
      <w:r>
        <w:t>0.5</w:t>
      </w:r>
      <w:r>
        <w:rPr>
          <w:rFonts w:hint="eastAsia"/>
        </w:rPr>
        <w:t>，bcn和data频率分开，只测试data</w:t>
      </w:r>
    </w:p>
    <w:p w14:paraId="022EC03C" w14:textId="2B9AA241" w:rsidR="003447DD" w:rsidRDefault="003447DD" w:rsidP="003447DD">
      <w:r>
        <w:rPr>
          <w:rFonts w:hint="eastAsia"/>
        </w:rPr>
        <w:t>中心频率为5</w:t>
      </w:r>
      <w:r>
        <w:t>01.3</w:t>
      </w:r>
      <w:r>
        <w:rPr>
          <w:rFonts w:hint="eastAsia"/>
        </w:rPr>
        <w:t>mhz，在其附近8</w:t>
      </w:r>
      <w:r>
        <w:t>.5</w:t>
      </w:r>
      <w:r>
        <w:rPr>
          <w:rFonts w:hint="eastAsia"/>
        </w:rPr>
        <w:t>khz内测量功率为：</w:t>
      </w:r>
      <w:r>
        <w:t>1</w:t>
      </w:r>
      <w:r w:rsidR="002E180F">
        <w:t>2.5</w:t>
      </w:r>
      <w:r>
        <w:rPr>
          <w:rFonts w:hint="eastAsia"/>
        </w:rPr>
        <w:t>dbm，频谱图为：</w:t>
      </w:r>
    </w:p>
    <w:p w14:paraId="5691723F" w14:textId="7DF46141" w:rsidR="003447DD" w:rsidRDefault="002E180F" w:rsidP="009F1A58">
      <w:pPr>
        <w:jc w:val="center"/>
      </w:pPr>
      <w:r>
        <w:rPr>
          <w:noProof/>
        </w:rPr>
        <w:lastRenderedPageBreak/>
        <w:drawing>
          <wp:inline distT="0" distB="0" distL="0" distR="0" wp14:anchorId="2343FE30" wp14:editId="477A7F94">
            <wp:extent cx="4083489" cy="21971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94898" cy="2203239"/>
                    </a:xfrm>
                    <a:prstGeom prst="rect">
                      <a:avLst/>
                    </a:prstGeom>
                  </pic:spPr>
                </pic:pic>
              </a:graphicData>
            </a:graphic>
          </wp:inline>
        </w:drawing>
      </w:r>
    </w:p>
    <w:p w14:paraId="24D8BA6D" w14:textId="7A1115DE" w:rsidR="003447DD" w:rsidRPr="00872F79" w:rsidRDefault="003447DD" w:rsidP="003447DD">
      <w:pPr>
        <w:rPr>
          <w:b/>
          <w:bCs/>
        </w:rPr>
      </w:pPr>
      <w:r>
        <w:rPr>
          <w:rFonts w:hint="eastAsia"/>
        </w:rPr>
        <w:t>偏移1</w:t>
      </w:r>
      <w:r>
        <w:t>2.5</w:t>
      </w:r>
      <w:r>
        <w:rPr>
          <w:rFonts w:hint="eastAsia"/>
        </w:rPr>
        <w:t>khz，频率为5</w:t>
      </w:r>
      <w:r>
        <w:t>01.3125</w:t>
      </w:r>
      <w:r>
        <w:rPr>
          <w:rFonts w:hint="eastAsia"/>
        </w:rPr>
        <w:t>mhz，在其附近8</w:t>
      </w:r>
      <w:r>
        <w:t>.5</w:t>
      </w:r>
      <w:r>
        <w:rPr>
          <w:rFonts w:hint="eastAsia"/>
        </w:rPr>
        <w:t>khz内测量功率为：-</w:t>
      </w:r>
      <w:r w:rsidR="00F7709C">
        <w:t>30.5</w:t>
      </w:r>
      <w:r>
        <w:rPr>
          <w:rFonts w:hint="eastAsia"/>
        </w:rPr>
        <w:t>dbm；</w:t>
      </w:r>
      <w:r w:rsidRPr="00872F79">
        <w:rPr>
          <w:rFonts w:hint="eastAsia"/>
          <w:b/>
          <w:bCs/>
        </w:rPr>
        <w:t>与中心信道功率差值为-</w:t>
      </w:r>
      <w:r w:rsidRPr="00872F79">
        <w:rPr>
          <w:b/>
          <w:bCs/>
        </w:rPr>
        <w:t>43</w:t>
      </w:r>
      <w:r w:rsidRPr="00872F79">
        <w:rPr>
          <w:rFonts w:hint="eastAsia"/>
          <w:b/>
          <w:bCs/>
        </w:rPr>
        <w:t>db</w:t>
      </w:r>
      <w:r>
        <w:rPr>
          <w:rFonts w:hint="eastAsia"/>
          <w:b/>
          <w:bCs/>
        </w:rPr>
        <w:t>，</w:t>
      </w:r>
      <w:r>
        <w:rPr>
          <w:rFonts w:hint="eastAsia"/>
        </w:rPr>
        <w:t>频谱图为：</w:t>
      </w:r>
    </w:p>
    <w:p w14:paraId="2974A26B" w14:textId="41B599B0" w:rsidR="003447DD" w:rsidRDefault="00F7709C" w:rsidP="009F1A58">
      <w:pPr>
        <w:jc w:val="center"/>
      </w:pPr>
      <w:r>
        <w:rPr>
          <w:noProof/>
        </w:rPr>
        <w:drawing>
          <wp:inline distT="0" distB="0" distL="0" distR="0" wp14:anchorId="6ED5C4CF" wp14:editId="323C9951">
            <wp:extent cx="4098937" cy="2188633"/>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07595" cy="2193256"/>
                    </a:xfrm>
                    <a:prstGeom prst="rect">
                      <a:avLst/>
                    </a:prstGeom>
                  </pic:spPr>
                </pic:pic>
              </a:graphicData>
            </a:graphic>
          </wp:inline>
        </w:drawing>
      </w:r>
    </w:p>
    <w:p w14:paraId="7A87ACE6" w14:textId="52B1EB90" w:rsidR="003447DD" w:rsidRPr="00872F79" w:rsidRDefault="003447DD" w:rsidP="003447DD">
      <w:pPr>
        <w:rPr>
          <w:b/>
          <w:bCs/>
        </w:rPr>
      </w:pPr>
      <w:r>
        <w:rPr>
          <w:rFonts w:hint="eastAsia"/>
        </w:rPr>
        <w:t>偏移</w:t>
      </w:r>
      <w:r>
        <w:t>25</w:t>
      </w:r>
      <w:r>
        <w:rPr>
          <w:rFonts w:hint="eastAsia"/>
        </w:rPr>
        <w:t>khz，频率为5</w:t>
      </w:r>
      <w:r>
        <w:t>01.325</w:t>
      </w:r>
      <w:r>
        <w:rPr>
          <w:rFonts w:hint="eastAsia"/>
        </w:rPr>
        <w:t>mhz，在其附近8</w:t>
      </w:r>
      <w:r>
        <w:t>.5</w:t>
      </w:r>
      <w:r>
        <w:rPr>
          <w:rFonts w:hint="eastAsia"/>
        </w:rPr>
        <w:t>khz内测量功率为：-</w:t>
      </w:r>
      <w:r>
        <w:t>3</w:t>
      </w:r>
      <w:r w:rsidR="00F7709C">
        <w:t>5.8</w:t>
      </w:r>
      <w:r>
        <w:rPr>
          <w:rFonts w:hint="eastAsia"/>
        </w:rPr>
        <w:t>dbm；</w:t>
      </w:r>
      <w:r w:rsidRPr="00872F79">
        <w:rPr>
          <w:rFonts w:hint="eastAsia"/>
          <w:b/>
          <w:bCs/>
        </w:rPr>
        <w:t>与中心信道功率差值为-</w:t>
      </w:r>
      <w:r w:rsidRPr="00872F79">
        <w:rPr>
          <w:b/>
          <w:bCs/>
        </w:rPr>
        <w:t>48.</w:t>
      </w:r>
      <w:r w:rsidR="00F7709C">
        <w:rPr>
          <w:b/>
          <w:bCs/>
        </w:rPr>
        <w:t>2</w:t>
      </w:r>
      <w:r w:rsidRPr="00872F79">
        <w:rPr>
          <w:rFonts w:hint="eastAsia"/>
          <w:b/>
          <w:bCs/>
        </w:rPr>
        <w:t>db</w:t>
      </w:r>
      <w:r>
        <w:rPr>
          <w:rFonts w:hint="eastAsia"/>
          <w:b/>
          <w:bCs/>
        </w:rPr>
        <w:t>，</w:t>
      </w:r>
      <w:r>
        <w:rPr>
          <w:rFonts w:hint="eastAsia"/>
        </w:rPr>
        <w:t>频谱图为：</w:t>
      </w:r>
    </w:p>
    <w:p w14:paraId="4200DF14" w14:textId="4118B0C4" w:rsidR="003447DD" w:rsidRPr="002B4BAB" w:rsidRDefault="00F7709C" w:rsidP="009F1A58">
      <w:pPr>
        <w:jc w:val="center"/>
      </w:pPr>
      <w:r>
        <w:rPr>
          <w:noProof/>
        </w:rPr>
        <w:drawing>
          <wp:inline distT="0" distB="0" distL="0" distR="0" wp14:anchorId="6B421915" wp14:editId="7E18F765">
            <wp:extent cx="3972496" cy="2307166"/>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90437" cy="2317586"/>
                    </a:xfrm>
                    <a:prstGeom prst="rect">
                      <a:avLst/>
                    </a:prstGeom>
                  </pic:spPr>
                </pic:pic>
              </a:graphicData>
            </a:graphic>
          </wp:inline>
        </w:drawing>
      </w:r>
    </w:p>
    <w:p w14:paraId="367ACEEB" w14:textId="606E6279" w:rsidR="003447DD" w:rsidRDefault="003447DD" w:rsidP="00D06CAD">
      <w:r>
        <w:rPr>
          <w:rFonts w:hint="eastAsia"/>
        </w:rPr>
        <w:t>5</w:t>
      </w:r>
      <w:r>
        <w:t>10</w:t>
      </w:r>
      <w:r>
        <w:rPr>
          <w:rFonts w:hint="eastAsia"/>
        </w:rPr>
        <w:t>mhz频点降低功率case</w:t>
      </w:r>
      <w:r>
        <w:t>21_15dbm</w:t>
      </w:r>
    </w:p>
    <w:p w14:paraId="2060E03E" w14:textId="77777777" w:rsidR="003447DD" w:rsidRDefault="003447DD" w:rsidP="003447DD">
      <w:pPr>
        <w:ind w:firstLine="420"/>
      </w:pPr>
      <w:r>
        <w:rPr>
          <w:rFonts w:hint="eastAsia"/>
        </w:rPr>
        <w:t>TransRatio=</w:t>
      </w:r>
      <w:r>
        <w:t>0.75</w:t>
      </w:r>
      <w:r>
        <w:rPr>
          <w:rFonts w:hint="eastAsia"/>
        </w:rPr>
        <w:t>，bcn和data频率分开，只测试data</w:t>
      </w:r>
    </w:p>
    <w:p w14:paraId="3F878051" w14:textId="4E6C5F5B" w:rsidR="003447DD" w:rsidRDefault="003447DD" w:rsidP="003447DD">
      <w:r>
        <w:rPr>
          <w:rFonts w:hint="eastAsia"/>
        </w:rPr>
        <w:t>中心频率为5</w:t>
      </w:r>
      <w:r>
        <w:t>01.3</w:t>
      </w:r>
      <w:r>
        <w:rPr>
          <w:rFonts w:hint="eastAsia"/>
        </w:rPr>
        <w:t>mhz，在其附近8</w:t>
      </w:r>
      <w:r>
        <w:t>.5</w:t>
      </w:r>
      <w:r>
        <w:rPr>
          <w:rFonts w:hint="eastAsia"/>
        </w:rPr>
        <w:t>khz内测量功率为：</w:t>
      </w:r>
      <w:r>
        <w:t>1</w:t>
      </w:r>
      <w:r w:rsidR="00D247E9">
        <w:t>2.6</w:t>
      </w:r>
      <w:r>
        <w:rPr>
          <w:rFonts w:hint="eastAsia"/>
        </w:rPr>
        <w:t>dbm，频谱图为：</w:t>
      </w:r>
    </w:p>
    <w:p w14:paraId="4C527C71" w14:textId="36B74A83" w:rsidR="003447DD" w:rsidRDefault="00D247E9" w:rsidP="009F1A58">
      <w:pPr>
        <w:jc w:val="center"/>
      </w:pPr>
      <w:r>
        <w:rPr>
          <w:noProof/>
        </w:rPr>
        <w:lastRenderedPageBreak/>
        <w:drawing>
          <wp:inline distT="0" distB="0" distL="0" distR="0" wp14:anchorId="30B25231" wp14:editId="7C9439DE">
            <wp:extent cx="4187874" cy="2425700"/>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87874" cy="2425700"/>
                    </a:xfrm>
                    <a:prstGeom prst="rect">
                      <a:avLst/>
                    </a:prstGeom>
                  </pic:spPr>
                </pic:pic>
              </a:graphicData>
            </a:graphic>
          </wp:inline>
        </w:drawing>
      </w:r>
    </w:p>
    <w:p w14:paraId="137CCCCD" w14:textId="6B9FCED5" w:rsidR="003447DD" w:rsidRPr="00872F79" w:rsidRDefault="003447DD" w:rsidP="003447DD">
      <w:pPr>
        <w:rPr>
          <w:b/>
          <w:bCs/>
        </w:rPr>
      </w:pPr>
      <w:r>
        <w:rPr>
          <w:rFonts w:hint="eastAsia"/>
        </w:rPr>
        <w:t>偏移1</w:t>
      </w:r>
      <w:r>
        <w:t>2.5</w:t>
      </w:r>
      <w:r>
        <w:rPr>
          <w:rFonts w:hint="eastAsia"/>
        </w:rPr>
        <w:t>khz，频率为5</w:t>
      </w:r>
      <w:r>
        <w:t>01.3125</w:t>
      </w:r>
      <w:r>
        <w:rPr>
          <w:rFonts w:hint="eastAsia"/>
        </w:rPr>
        <w:t>mhz，在其附近8</w:t>
      </w:r>
      <w:r>
        <w:t>.5</w:t>
      </w:r>
      <w:r>
        <w:rPr>
          <w:rFonts w:hint="eastAsia"/>
        </w:rPr>
        <w:t>khz内测量功率为：-</w:t>
      </w:r>
      <w:r w:rsidR="00D247E9">
        <w:t>30.8</w:t>
      </w:r>
      <w:r>
        <w:rPr>
          <w:rFonts w:hint="eastAsia"/>
        </w:rPr>
        <w:t>dbm；</w:t>
      </w:r>
      <w:r w:rsidRPr="00872F79">
        <w:rPr>
          <w:rFonts w:hint="eastAsia"/>
          <w:b/>
          <w:bCs/>
        </w:rPr>
        <w:t>与中心信道功率差值为-</w:t>
      </w:r>
      <w:r w:rsidRPr="00872F79">
        <w:rPr>
          <w:b/>
          <w:bCs/>
        </w:rPr>
        <w:t>43.</w:t>
      </w:r>
      <w:r w:rsidR="00D247E9">
        <w:rPr>
          <w:b/>
          <w:bCs/>
        </w:rPr>
        <w:t>4</w:t>
      </w:r>
      <w:r w:rsidRPr="00872F79">
        <w:rPr>
          <w:rFonts w:hint="eastAsia"/>
          <w:b/>
          <w:bCs/>
        </w:rPr>
        <w:t>db</w:t>
      </w:r>
      <w:r>
        <w:rPr>
          <w:rFonts w:hint="eastAsia"/>
          <w:b/>
          <w:bCs/>
        </w:rPr>
        <w:t>，</w:t>
      </w:r>
      <w:r>
        <w:rPr>
          <w:rFonts w:hint="eastAsia"/>
        </w:rPr>
        <w:t>频谱图为：</w:t>
      </w:r>
    </w:p>
    <w:p w14:paraId="35C98E78" w14:textId="10DE95D3" w:rsidR="003447DD" w:rsidRDefault="00D247E9" w:rsidP="009F1A58">
      <w:pPr>
        <w:jc w:val="center"/>
      </w:pPr>
      <w:r>
        <w:rPr>
          <w:noProof/>
        </w:rPr>
        <w:drawing>
          <wp:inline distT="0" distB="0" distL="0" distR="0" wp14:anchorId="46266B30" wp14:editId="05939C32">
            <wp:extent cx="4153423" cy="229023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58489" cy="2293027"/>
                    </a:xfrm>
                    <a:prstGeom prst="rect">
                      <a:avLst/>
                    </a:prstGeom>
                  </pic:spPr>
                </pic:pic>
              </a:graphicData>
            </a:graphic>
          </wp:inline>
        </w:drawing>
      </w:r>
    </w:p>
    <w:p w14:paraId="106B5BB3" w14:textId="28A9A4FF" w:rsidR="003447DD" w:rsidRPr="00872F79" w:rsidRDefault="003447DD" w:rsidP="003447DD">
      <w:pPr>
        <w:rPr>
          <w:b/>
          <w:bCs/>
        </w:rPr>
      </w:pPr>
      <w:r>
        <w:rPr>
          <w:rFonts w:hint="eastAsia"/>
        </w:rPr>
        <w:t>偏移</w:t>
      </w:r>
      <w:r>
        <w:t>25</w:t>
      </w:r>
      <w:r>
        <w:rPr>
          <w:rFonts w:hint="eastAsia"/>
        </w:rPr>
        <w:t>khz，频率为5</w:t>
      </w:r>
      <w:r>
        <w:t>01.325</w:t>
      </w:r>
      <w:r>
        <w:rPr>
          <w:rFonts w:hint="eastAsia"/>
        </w:rPr>
        <w:t>mhz，在其附近8</w:t>
      </w:r>
      <w:r>
        <w:t>.5</w:t>
      </w:r>
      <w:r>
        <w:rPr>
          <w:rFonts w:hint="eastAsia"/>
        </w:rPr>
        <w:t>khz内测量功率为：-</w:t>
      </w:r>
      <w:r>
        <w:t>3</w:t>
      </w:r>
      <w:r w:rsidR="000C58A0">
        <w:t>5.7</w:t>
      </w:r>
      <w:r>
        <w:rPr>
          <w:rFonts w:hint="eastAsia"/>
        </w:rPr>
        <w:t>dbm；</w:t>
      </w:r>
      <w:r w:rsidRPr="00872F79">
        <w:rPr>
          <w:rFonts w:hint="eastAsia"/>
          <w:b/>
          <w:bCs/>
        </w:rPr>
        <w:t>与中心信道功率差值为-</w:t>
      </w:r>
      <w:r w:rsidRPr="00872F79">
        <w:rPr>
          <w:b/>
          <w:bCs/>
        </w:rPr>
        <w:t>48.</w:t>
      </w:r>
      <w:r w:rsidR="000C58A0">
        <w:rPr>
          <w:b/>
          <w:bCs/>
        </w:rPr>
        <w:t>3</w:t>
      </w:r>
      <w:r w:rsidRPr="00872F79">
        <w:rPr>
          <w:rFonts w:hint="eastAsia"/>
          <w:b/>
          <w:bCs/>
        </w:rPr>
        <w:t>db</w:t>
      </w:r>
      <w:r>
        <w:rPr>
          <w:rFonts w:hint="eastAsia"/>
          <w:b/>
          <w:bCs/>
        </w:rPr>
        <w:t>，</w:t>
      </w:r>
      <w:r>
        <w:rPr>
          <w:rFonts w:hint="eastAsia"/>
        </w:rPr>
        <w:t>频谱图为：</w:t>
      </w:r>
    </w:p>
    <w:p w14:paraId="4F9B4AAF" w14:textId="084E98C3" w:rsidR="003447DD" w:rsidRPr="003447DD" w:rsidRDefault="000C58A0" w:rsidP="009F1A58">
      <w:pPr>
        <w:jc w:val="center"/>
      </w:pPr>
      <w:r>
        <w:rPr>
          <w:noProof/>
        </w:rPr>
        <w:drawing>
          <wp:inline distT="0" distB="0" distL="0" distR="0" wp14:anchorId="4A4718C7" wp14:editId="35E79279">
            <wp:extent cx="4072043" cy="2290463"/>
            <wp:effectExtent l="0" t="0" r="508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77389" cy="2293470"/>
                    </a:xfrm>
                    <a:prstGeom prst="rect">
                      <a:avLst/>
                    </a:prstGeom>
                  </pic:spPr>
                </pic:pic>
              </a:graphicData>
            </a:graphic>
          </wp:inline>
        </w:drawing>
      </w:r>
    </w:p>
    <w:p w14:paraId="6672F258" w14:textId="61A5C35D" w:rsidR="00B51D25" w:rsidRDefault="00AD38F9" w:rsidP="00AD38F9">
      <w:pPr>
        <w:pStyle w:val="1"/>
      </w:pPr>
      <w:r>
        <w:rPr>
          <w:rFonts w:hint="eastAsia"/>
        </w:rPr>
        <w:lastRenderedPageBreak/>
        <w:t>ACLR的仿真实现</w:t>
      </w:r>
    </w:p>
    <w:p w14:paraId="4C03EFC9" w14:textId="6CFFB7D3" w:rsidR="009E704F" w:rsidRDefault="009E704F" w:rsidP="00043338">
      <w:pPr>
        <w:ind w:firstLine="420"/>
      </w:pPr>
      <w:r>
        <w:rPr>
          <w:rFonts w:hint="eastAsia"/>
        </w:rPr>
        <w:t>根据ACLR的标准进行求积分值</w:t>
      </w:r>
      <w:r w:rsidR="00043338">
        <w:rPr>
          <w:rFonts w:hint="eastAsia"/>
        </w:rPr>
        <w:t>，目的是求出下图红色框图中的积分值，在功率谱密度图像上积分得到平均功率，就是当前信道的功率值。</w:t>
      </w:r>
    </w:p>
    <w:p w14:paraId="44B04A69" w14:textId="0B9EE83D" w:rsidR="009E704F" w:rsidRDefault="00043338" w:rsidP="00043338">
      <w:pPr>
        <w:jc w:val="center"/>
      </w:pPr>
      <w:r>
        <w:rPr>
          <w:noProof/>
        </w:rPr>
        <w:drawing>
          <wp:inline distT="0" distB="0" distL="0" distR="0" wp14:anchorId="5DD1438E" wp14:editId="1E931525">
            <wp:extent cx="2851979" cy="2256312"/>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858993" cy="2261861"/>
                    </a:xfrm>
                    <a:prstGeom prst="rect">
                      <a:avLst/>
                    </a:prstGeom>
                    <a:noFill/>
                    <a:ln>
                      <a:noFill/>
                    </a:ln>
                  </pic:spPr>
                </pic:pic>
              </a:graphicData>
            </a:graphic>
          </wp:inline>
        </w:drawing>
      </w:r>
    </w:p>
    <w:p w14:paraId="7D99D86D" w14:textId="77777777" w:rsidR="00ED40A6" w:rsidRDefault="00043338" w:rsidP="00043338">
      <w:r>
        <w:tab/>
      </w:r>
      <w:r>
        <w:rPr>
          <w:rFonts w:hint="eastAsia"/>
        </w:rPr>
        <w:t>仿真中</w:t>
      </w:r>
      <w:r w:rsidRPr="00043338">
        <w:rPr>
          <w:rFonts w:hint="eastAsia"/>
          <w:b/>
          <w:bCs/>
        </w:rPr>
        <w:t>采用梯形积分进行近似求解（精度很高）</w:t>
      </w:r>
      <w:r>
        <w:rPr>
          <w:rFonts w:hint="eastAsia"/>
        </w:rPr>
        <w:t>，在仿真中RBW设置为</w:t>
      </w:r>
      <w:r w:rsidR="00ED40A6">
        <w:t>20</w:t>
      </w:r>
      <w:r>
        <w:rPr>
          <w:rFonts w:hint="eastAsia"/>
        </w:rPr>
        <w:t>hz，</w:t>
      </w:r>
      <w:r w:rsidR="00ED40A6">
        <w:rPr>
          <w:rFonts w:hint="eastAsia"/>
        </w:rPr>
        <w:t>实现的方法为设置fft点数，每个采样点的频率为：</w:t>
      </w:r>
    </w:p>
    <w:p w14:paraId="2AC51703" w14:textId="04F075D8" w:rsidR="00ED40A6" w:rsidRPr="00ED40A6" w:rsidRDefault="00ED40A6" w:rsidP="00043338">
      <m:oMathPara>
        <m:oMath>
          <m:r>
            <w:rPr>
              <w:rFonts w:ascii="Cambria Math" w:hAnsi="Cambria Math"/>
            </w:rPr>
            <m:t>∆f=</m:t>
          </m:r>
          <m:f>
            <m:fPr>
              <m:ctrlPr>
                <w:rPr>
                  <w:rFonts w:ascii="Cambria Math" w:hAnsi="Cambria Math"/>
                  <w:i/>
                </w:rPr>
              </m:ctrlPr>
            </m:fPr>
            <m:num>
              <m:r>
                <w:rPr>
                  <w:rFonts w:ascii="Cambria Math" w:hAnsi="Cambria Math" w:hint="eastAsia"/>
                </w:rPr>
                <m:t>fs</m:t>
              </m:r>
            </m:num>
            <m:den>
              <m:r>
                <w:rPr>
                  <w:rFonts w:ascii="Cambria Math" w:hAnsi="Cambria Math"/>
                </w:rPr>
                <m:t>N</m:t>
              </m:r>
            </m:den>
          </m:f>
        </m:oMath>
      </m:oMathPara>
    </w:p>
    <w:p w14:paraId="17E598CB" w14:textId="4D3C314A" w:rsidR="00ED40A6" w:rsidRDefault="00ED40A6" w:rsidP="00043338">
      <w:r>
        <w:tab/>
      </w:r>
      <w:r>
        <w:rPr>
          <w:rFonts w:hint="eastAsia"/>
        </w:rPr>
        <w:t>其中fs为采样率，N为做fft的点数，在pwelch方法中使用的是周期法fft，就是先做一个N点的fft然后平移</w:t>
      </w:r>
      <w:r w:rsidR="003E7C95">
        <w:rPr>
          <w:rFonts w:hint="eastAsia"/>
        </w:rPr>
        <w:t>overlop点，不设置的话默认为窗长度的5</w:t>
      </w:r>
      <w:r w:rsidR="003E7C95">
        <w:t>0%</w:t>
      </w:r>
      <w:r w:rsidR="003E7C95">
        <w:rPr>
          <w:rFonts w:hint="eastAsia"/>
        </w:rPr>
        <w:t>，也就是N/</w:t>
      </w:r>
      <w:r w:rsidR="003E7C95">
        <w:t>2</w:t>
      </w:r>
      <w:r w:rsidR="003E7C95">
        <w:rPr>
          <w:rFonts w:hint="eastAsia"/>
        </w:rPr>
        <w:t>，然后再做N点的fft，然后再平移直至做完整个信号。</w:t>
      </w:r>
    </w:p>
    <w:p w14:paraId="6A401DAF" w14:textId="6B024C08" w:rsidR="00043338" w:rsidRDefault="00043338" w:rsidP="00043338">
      <w:r>
        <w:rPr>
          <w:rFonts w:hint="eastAsia"/>
        </w:rPr>
        <w:t>在实际频谱仪中RBW</w:t>
      </w:r>
      <w:r>
        <w:t>=100</w:t>
      </w:r>
      <w:r>
        <w:rPr>
          <w:rFonts w:hint="eastAsia"/>
        </w:rPr>
        <w:t>hz</w:t>
      </w:r>
      <w:r w:rsidR="004B7AF8">
        <w:rPr>
          <w:rFonts w:hint="eastAsia"/>
        </w:rPr>
        <w:t>，因此</w:t>
      </w:r>
      <w:r w:rsidR="003E7C95">
        <w:rPr>
          <w:rFonts w:hint="eastAsia"/>
        </w:rPr>
        <w:t>在matlab中</w:t>
      </w:r>
      <w:r w:rsidR="004B7AF8">
        <w:rPr>
          <w:rFonts w:hint="eastAsia"/>
        </w:rPr>
        <w:t>模拟的ACLR精度更高.</w:t>
      </w:r>
    </w:p>
    <w:p w14:paraId="3FB519E9" w14:textId="6C5C2697" w:rsidR="004B7AF8" w:rsidRDefault="004B7AF8" w:rsidP="004B7AF8">
      <w:pPr>
        <w:ind w:firstLine="420"/>
      </w:pPr>
      <w:r>
        <w:rPr>
          <w:rFonts w:hint="eastAsia"/>
        </w:rPr>
        <w:t>算法为：</w:t>
      </w:r>
    </w:p>
    <w:p w14:paraId="23728D12" w14:textId="522BB0B0" w:rsidR="004B7AF8" w:rsidRDefault="004B7AF8" w:rsidP="004B7AF8">
      <w:pPr>
        <w:ind w:firstLine="420"/>
      </w:pPr>
      <w:r>
        <w:rPr>
          <w:rFonts w:hint="eastAsia"/>
        </w:rPr>
        <w:t>先用平均周期法估计发射信号的功率谱密度，这个过程需要设置窗长度和窗函数，窗长度越长计算越复杂，但是越精确，频率分辨率越高</w:t>
      </w:r>
    </w:p>
    <w:p w14:paraId="264162FF" w14:textId="605CC61E" w:rsidR="004B7AF8" w:rsidRPr="0031643F" w:rsidRDefault="004B7AF8" w:rsidP="004B7AF8">
      <w:pPr>
        <w:ind w:firstLine="420"/>
      </w:pPr>
      <w:r>
        <w:rPr>
          <w:rFonts w:hint="eastAsia"/>
        </w:rPr>
        <w:t>然后用pwelch函数画出功率谱密度图，并在得到的功率谱密度图像上求对应频段的积分</w:t>
      </w:r>
      <w:r w:rsidR="003E7C95">
        <w:rPr>
          <w:rFonts w:hint="eastAsia"/>
        </w:rPr>
        <w:t>。</w:t>
      </w:r>
    </w:p>
    <w:p w14:paraId="49B195BA" w14:textId="62295EB6" w:rsidR="004B7AF8" w:rsidRDefault="004B7AF8" w:rsidP="003E7C95">
      <w:pPr>
        <w:ind w:firstLine="420"/>
      </w:pPr>
      <w:r>
        <w:rPr>
          <w:rFonts w:hint="eastAsia"/>
        </w:rPr>
        <w:t>计算积分的方式是梯形积分法，这种方法精确度比较高，用trapz函数实现</w:t>
      </w:r>
    </w:p>
    <w:p w14:paraId="0312A5FF" w14:textId="1042AEB4" w:rsidR="004B7AF8" w:rsidRDefault="004B7AF8" w:rsidP="00043338">
      <w:r>
        <w:tab/>
      </w:r>
      <w:r>
        <w:rPr>
          <w:rFonts w:hint="eastAsia"/>
        </w:rPr>
        <w:t>代码为：</w:t>
      </w:r>
    </w:p>
    <w:p w14:paraId="6934ED81" w14:textId="2F44BA53" w:rsidR="004B7AF8" w:rsidRDefault="00C319A8" w:rsidP="00C319A8">
      <w:pPr>
        <w:jc w:val="center"/>
      </w:pPr>
      <w:r>
        <w:rPr>
          <w:noProof/>
        </w:rPr>
        <w:lastRenderedPageBreak/>
        <w:drawing>
          <wp:inline distT="0" distB="0" distL="0" distR="0" wp14:anchorId="599B2B2A" wp14:editId="4301364F">
            <wp:extent cx="5274310" cy="240347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403475"/>
                    </a:xfrm>
                    <a:prstGeom prst="rect">
                      <a:avLst/>
                    </a:prstGeom>
                  </pic:spPr>
                </pic:pic>
              </a:graphicData>
            </a:graphic>
          </wp:inline>
        </w:drawing>
      </w:r>
    </w:p>
    <w:p w14:paraId="7AACDF6F" w14:textId="617D7CC7" w:rsidR="0077068F" w:rsidRDefault="0077068F" w:rsidP="0077068F">
      <w:pPr>
        <w:pStyle w:val="2"/>
      </w:pPr>
      <w:r>
        <w:rPr>
          <w:rFonts w:hint="eastAsia"/>
        </w:rPr>
        <w:t>布莱克曼窗截取信号做psd</w:t>
      </w:r>
    </w:p>
    <w:p w14:paraId="3B200F0C" w14:textId="1416EAF7" w:rsidR="0031725A" w:rsidRDefault="0031725A" w:rsidP="0077068F">
      <w:pPr>
        <w:pStyle w:val="3"/>
      </w:pPr>
      <w:r>
        <w:rPr>
          <w:rFonts w:hint="eastAsia"/>
        </w:rPr>
        <w:t>TransRatio</w:t>
      </w:r>
      <w:r>
        <w:t>=0.1</w:t>
      </w:r>
    </w:p>
    <w:p w14:paraId="57EE039E" w14:textId="77777777" w:rsidR="0031725A" w:rsidRPr="004B7AF8" w:rsidRDefault="0031725A" w:rsidP="0031725A">
      <w:r>
        <w:rPr>
          <w:rFonts w:hint="eastAsia"/>
        </w:rPr>
        <w:t>RBW</w:t>
      </w:r>
      <w:r>
        <w:t>=20</w:t>
      </w:r>
      <w:r>
        <w:rPr>
          <w:rFonts w:hint="eastAsia"/>
        </w:rPr>
        <w:t>hz</w:t>
      </w:r>
    </w:p>
    <w:p w14:paraId="50F7C6E2" w14:textId="77777777" w:rsidR="0031725A" w:rsidRDefault="0031725A" w:rsidP="0031725A">
      <w:r>
        <w:rPr>
          <w:rFonts w:hint="eastAsia"/>
        </w:rPr>
        <w:t>主信道积分值（从</w:t>
      </w:r>
      <w:r>
        <w:t>0 Hz 到 4250 Hz）为: 0.2047dbm</w:t>
      </w:r>
    </w:p>
    <w:p w14:paraId="4C95A8B6" w14:textId="77777777" w:rsidR="0031725A" w:rsidRDefault="0031725A" w:rsidP="0031725A">
      <w:r>
        <w:rPr>
          <w:rFonts w:hint="eastAsia"/>
        </w:rPr>
        <w:t>偏移</w:t>
      </w:r>
      <w:r>
        <w:t>12.5k信道积分值（从8250 Hz 到 16750 Hz）为: -32.4731dbm,   差值为：-32.6778dbc</w:t>
      </w:r>
    </w:p>
    <w:p w14:paraId="04B25734" w14:textId="66D3120D" w:rsidR="0031725A" w:rsidRDefault="0031725A" w:rsidP="0031725A">
      <w:r>
        <w:rPr>
          <w:rFonts w:hint="eastAsia"/>
        </w:rPr>
        <w:t>偏移</w:t>
      </w:r>
      <w:r>
        <w:t>25k信道积分值（从20750 Hz 到 29250 Hz）为: -64.4865dbm,   差值为：-64.6911dbc</w:t>
      </w:r>
    </w:p>
    <w:p w14:paraId="48C81C10" w14:textId="77777777" w:rsidR="0031725A" w:rsidRDefault="0031725A" w:rsidP="0031725A">
      <w:r>
        <w:rPr>
          <w:rFonts w:hint="eastAsia"/>
        </w:rPr>
        <w:t>RBW</w:t>
      </w:r>
      <w:r>
        <w:t>=100</w:t>
      </w:r>
      <w:r>
        <w:rPr>
          <w:rFonts w:hint="eastAsia"/>
        </w:rPr>
        <w:t>hz</w:t>
      </w:r>
    </w:p>
    <w:p w14:paraId="7EB4BB06" w14:textId="77777777" w:rsidR="0031725A" w:rsidRDefault="0031725A" w:rsidP="0031725A">
      <w:r>
        <w:rPr>
          <w:rFonts w:hint="eastAsia"/>
        </w:rPr>
        <w:t>主信道积分值（从</w:t>
      </w:r>
      <w:r>
        <w:t>0 Hz 到 4250 Hz）为: 0.97544dbm</w:t>
      </w:r>
    </w:p>
    <w:p w14:paraId="7677C39F" w14:textId="77777777" w:rsidR="0031725A" w:rsidRDefault="0031725A" w:rsidP="0031725A">
      <w:r>
        <w:rPr>
          <w:rFonts w:hint="eastAsia"/>
        </w:rPr>
        <w:t>偏移</w:t>
      </w:r>
      <w:r>
        <w:t>12.5k信道积分值（从8250 Hz 到 16750 Hz）为: -34.2625dbm,   差值为：-35.2379dbc</w:t>
      </w:r>
    </w:p>
    <w:p w14:paraId="5D1C71BC" w14:textId="5968288C" w:rsidR="0031725A" w:rsidRDefault="0031725A" w:rsidP="0031725A">
      <w:r>
        <w:rPr>
          <w:rFonts w:hint="eastAsia"/>
        </w:rPr>
        <w:t>偏移</w:t>
      </w:r>
      <w:r>
        <w:t>25k信道积分值（从20750 Hz 到 29250 Hz）为: -64.3692dbm,   差值为：-65.3446dbc</w:t>
      </w:r>
    </w:p>
    <w:p w14:paraId="27441FBA" w14:textId="692BFCA3" w:rsidR="0031725A" w:rsidRDefault="0031725A" w:rsidP="0077068F">
      <w:pPr>
        <w:pStyle w:val="3"/>
      </w:pPr>
      <w:r>
        <w:rPr>
          <w:rFonts w:hint="eastAsia"/>
        </w:rPr>
        <w:t>TransRatio</w:t>
      </w:r>
      <w:r>
        <w:t>=0.2</w:t>
      </w:r>
    </w:p>
    <w:p w14:paraId="7B81E1A8" w14:textId="77777777" w:rsidR="0031725A" w:rsidRPr="004B7AF8" w:rsidRDefault="0031725A" w:rsidP="0031725A">
      <w:r>
        <w:rPr>
          <w:rFonts w:hint="eastAsia"/>
        </w:rPr>
        <w:t>RBW</w:t>
      </w:r>
      <w:r>
        <w:t>=20</w:t>
      </w:r>
      <w:r>
        <w:rPr>
          <w:rFonts w:hint="eastAsia"/>
        </w:rPr>
        <w:t>hz</w:t>
      </w:r>
    </w:p>
    <w:p w14:paraId="5420420C" w14:textId="77777777" w:rsidR="00686511" w:rsidRDefault="00686511" w:rsidP="00686511">
      <w:r>
        <w:rPr>
          <w:rFonts w:hint="eastAsia"/>
        </w:rPr>
        <w:t>主信道积分值（从</w:t>
      </w:r>
      <w:r>
        <w:t>0 Hz 到 4250 Hz）为: 0.2285dbm</w:t>
      </w:r>
    </w:p>
    <w:p w14:paraId="7492A73D" w14:textId="77777777" w:rsidR="00686511" w:rsidRDefault="00686511" w:rsidP="00686511">
      <w:r>
        <w:rPr>
          <w:rFonts w:hint="eastAsia"/>
        </w:rPr>
        <w:t>偏移</w:t>
      </w:r>
      <w:r>
        <w:t>12.5k信道积分值（从8250 Hz 到 16750 Hz）为: -48.5803dbm,   差值为：-48.8088dbc</w:t>
      </w:r>
    </w:p>
    <w:p w14:paraId="2A0B3923" w14:textId="2021DDA4" w:rsidR="0031725A" w:rsidRDefault="00686511" w:rsidP="00686511">
      <w:r>
        <w:rPr>
          <w:rFonts w:hint="eastAsia"/>
        </w:rPr>
        <w:t>偏移</w:t>
      </w:r>
      <w:r>
        <w:t>25k信道积分值（从20750 Hz 到 29250 Hz）为: -74.4047dbm,   差值为：-74.6332db</w:t>
      </w:r>
      <w:r w:rsidR="0031725A">
        <w:t>c</w:t>
      </w:r>
    </w:p>
    <w:p w14:paraId="0B9BB295" w14:textId="77777777" w:rsidR="0031725A" w:rsidRDefault="0031725A" w:rsidP="0031725A">
      <w:r>
        <w:rPr>
          <w:rFonts w:hint="eastAsia"/>
        </w:rPr>
        <w:t>RBW</w:t>
      </w:r>
      <w:r>
        <w:t>=100</w:t>
      </w:r>
      <w:r>
        <w:rPr>
          <w:rFonts w:hint="eastAsia"/>
        </w:rPr>
        <w:t>hz</w:t>
      </w:r>
    </w:p>
    <w:p w14:paraId="4DA4596F" w14:textId="77777777" w:rsidR="00686511" w:rsidRDefault="00686511" w:rsidP="00686511">
      <w:r>
        <w:rPr>
          <w:rFonts w:hint="eastAsia"/>
        </w:rPr>
        <w:t>主信道积分值（从</w:t>
      </w:r>
      <w:r>
        <w:t>0 Hz 到 4250 Hz）为: 1.0597dbm</w:t>
      </w:r>
    </w:p>
    <w:p w14:paraId="3507E578" w14:textId="77777777" w:rsidR="00686511" w:rsidRDefault="00686511" w:rsidP="00686511">
      <w:r>
        <w:rPr>
          <w:rFonts w:hint="eastAsia"/>
        </w:rPr>
        <w:t>偏移</w:t>
      </w:r>
      <w:r>
        <w:t>12.5k信道积分值（从8250 Hz 到 16750 Hz）为: -48.0075dbm,   差值为：-49.0672dbc</w:t>
      </w:r>
    </w:p>
    <w:p w14:paraId="39886674" w14:textId="5B43E138" w:rsidR="0031725A" w:rsidRDefault="00686511" w:rsidP="00686511">
      <w:r>
        <w:rPr>
          <w:rFonts w:hint="eastAsia"/>
        </w:rPr>
        <w:t>偏移</w:t>
      </w:r>
      <w:r>
        <w:t>25k信道积分值（从20750 Hz 到 29250 Hz）为: -74.3636dbm,   差值为：-75.4233db</w:t>
      </w:r>
      <w:r w:rsidR="0031725A">
        <w:t>c</w:t>
      </w:r>
    </w:p>
    <w:p w14:paraId="40CF44A9" w14:textId="071A0451" w:rsidR="0031725A" w:rsidRDefault="0031725A" w:rsidP="0077068F">
      <w:pPr>
        <w:pStyle w:val="3"/>
      </w:pPr>
      <w:r>
        <w:rPr>
          <w:rFonts w:hint="eastAsia"/>
        </w:rPr>
        <w:t>TransRatio</w:t>
      </w:r>
      <w:r>
        <w:t>=0.3</w:t>
      </w:r>
    </w:p>
    <w:p w14:paraId="6A89DD09" w14:textId="77777777" w:rsidR="0031725A" w:rsidRPr="004B7AF8" w:rsidRDefault="0031725A" w:rsidP="0031725A">
      <w:r>
        <w:rPr>
          <w:rFonts w:hint="eastAsia"/>
        </w:rPr>
        <w:t>RBW</w:t>
      </w:r>
      <w:r>
        <w:t>=20</w:t>
      </w:r>
      <w:r>
        <w:rPr>
          <w:rFonts w:hint="eastAsia"/>
        </w:rPr>
        <w:t>hz</w:t>
      </w:r>
    </w:p>
    <w:p w14:paraId="2FC2D25C" w14:textId="77777777" w:rsidR="00686511" w:rsidRDefault="00686511" w:rsidP="00686511">
      <w:r>
        <w:rPr>
          <w:rFonts w:hint="eastAsia"/>
        </w:rPr>
        <w:lastRenderedPageBreak/>
        <w:t>主信道积分值（从</w:t>
      </w:r>
      <w:r>
        <w:t>0 Hz 到 4250 Hz）为: 0.23886dbm</w:t>
      </w:r>
    </w:p>
    <w:p w14:paraId="600CCF23" w14:textId="77777777" w:rsidR="00686511" w:rsidRDefault="00686511" w:rsidP="00686511">
      <w:r>
        <w:rPr>
          <w:rFonts w:hint="eastAsia"/>
        </w:rPr>
        <w:t>偏移</w:t>
      </w:r>
      <w:r>
        <w:t>12.5k信道积分值（从8250 Hz 到 16750 Hz）为: -58.2595dbm,   差值为：-58.4983dbc</w:t>
      </w:r>
    </w:p>
    <w:p w14:paraId="5E97F66A" w14:textId="7490056E" w:rsidR="0031725A" w:rsidRDefault="00686511" w:rsidP="00686511">
      <w:r>
        <w:rPr>
          <w:rFonts w:hint="eastAsia"/>
        </w:rPr>
        <w:t>偏移</w:t>
      </w:r>
      <w:r>
        <w:t>25k信道积分值（从20750 Hz 到 29250 Hz）为: -79.5498dbm,   差值为：-79.7887db</w:t>
      </w:r>
      <w:r w:rsidR="0031725A">
        <w:t>c</w:t>
      </w:r>
    </w:p>
    <w:p w14:paraId="06D53806" w14:textId="77777777" w:rsidR="0031725A" w:rsidRDefault="0031725A" w:rsidP="0031725A">
      <w:r>
        <w:rPr>
          <w:rFonts w:hint="eastAsia"/>
        </w:rPr>
        <w:t>RBW</w:t>
      </w:r>
      <w:r>
        <w:t>=100</w:t>
      </w:r>
      <w:r>
        <w:rPr>
          <w:rFonts w:hint="eastAsia"/>
        </w:rPr>
        <w:t>hz</w:t>
      </w:r>
    </w:p>
    <w:p w14:paraId="3AD34146" w14:textId="77777777" w:rsidR="00686511" w:rsidRDefault="00686511" w:rsidP="00686511">
      <w:r>
        <w:rPr>
          <w:rFonts w:hint="eastAsia"/>
        </w:rPr>
        <w:t>主信道积分值（从</w:t>
      </w:r>
      <w:r>
        <w:t>0 Hz 到 4250 Hz）为: 1.1039dbm</w:t>
      </w:r>
    </w:p>
    <w:p w14:paraId="557BE030" w14:textId="77777777" w:rsidR="00686511" w:rsidRDefault="00686511" w:rsidP="00686511">
      <w:r>
        <w:rPr>
          <w:rFonts w:hint="eastAsia"/>
        </w:rPr>
        <w:t>偏移</w:t>
      </w:r>
      <w:r>
        <w:t>12.5k信道积分值（从8250 Hz 到 16750 Hz）为: -57.4202dbm,   差值为：-58.5241dbc</w:t>
      </w:r>
    </w:p>
    <w:p w14:paraId="239235A0" w14:textId="1E426D5B" w:rsidR="0031725A" w:rsidRDefault="00686511" w:rsidP="00686511">
      <w:r>
        <w:rPr>
          <w:rFonts w:hint="eastAsia"/>
        </w:rPr>
        <w:t>偏移</w:t>
      </w:r>
      <w:r>
        <w:t>25k信道积分值（从20750 Hz 到 29250 Hz）为: -79.6465dbm,   差值为：-80.7504db</w:t>
      </w:r>
      <w:r w:rsidR="0031725A">
        <w:t>c</w:t>
      </w:r>
    </w:p>
    <w:p w14:paraId="004144F0" w14:textId="3D70985E" w:rsidR="004B7AF8" w:rsidRDefault="004B7AF8" w:rsidP="0077068F">
      <w:pPr>
        <w:pStyle w:val="3"/>
      </w:pPr>
      <w:r>
        <w:rPr>
          <w:rFonts w:hint="eastAsia"/>
        </w:rPr>
        <w:t>TransRatio</w:t>
      </w:r>
      <w:r>
        <w:t>=0.4</w:t>
      </w:r>
    </w:p>
    <w:p w14:paraId="794BB7BA" w14:textId="29B3E9A7" w:rsidR="004B7AF8" w:rsidRPr="004B7AF8" w:rsidRDefault="00CA306A" w:rsidP="004B7AF8">
      <w:r>
        <w:rPr>
          <w:rFonts w:hint="eastAsia"/>
        </w:rPr>
        <w:t>RBW</w:t>
      </w:r>
      <w:r>
        <w:t>=</w:t>
      </w:r>
      <w:r w:rsidR="00C319A8">
        <w:t>20</w:t>
      </w:r>
      <w:r>
        <w:rPr>
          <w:rFonts w:hint="eastAsia"/>
        </w:rPr>
        <w:t>hz</w:t>
      </w:r>
    </w:p>
    <w:p w14:paraId="6301CA6A" w14:textId="77777777" w:rsidR="00C319A8" w:rsidRDefault="00C319A8" w:rsidP="00C319A8">
      <w:r>
        <w:rPr>
          <w:rFonts w:hint="eastAsia"/>
        </w:rPr>
        <w:t>主信道积分值（从</w:t>
      </w:r>
      <w:r>
        <w:t>0 Hz 到 4250 Hz）为: 0.24512dbm</w:t>
      </w:r>
    </w:p>
    <w:p w14:paraId="56BF2A8F" w14:textId="77777777" w:rsidR="00C319A8" w:rsidRDefault="00C319A8" w:rsidP="00C319A8">
      <w:r>
        <w:rPr>
          <w:rFonts w:hint="eastAsia"/>
        </w:rPr>
        <w:t>偏移</w:t>
      </w:r>
      <w:r>
        <w:t>12.5k信道积分值（从8250 Hz 到 16750 Hz）为: -62.2755dbm,   差值为：-62.5206dbc</w:t>
      </w:r>
    </w:p>
    <w:p w14:paraId="20906C64" w14:textId="77777777" w:rsidR="00C319A8" w:rsidRDefault="00C319A8" w:rsidP="00C319A8">
      <w:r>
        <w:rPr>
          <w:rFonts w:hint="eastAsia"/>
        </w:rPr>
        <w:t>偏移</w:t>
      </w:r>
      <w:r>
        <w:t>25k信道积分值（从20750 Hz 到 29250 Hz）为: -81.7778dbm,   差值为：-82.0229dbc</w:t>
      </w:r>
    </w:p>
    <w:p w14:paraId="504AE87A" w14:textId="238781EF" w:rsidR="00CA306A" w:rsidRDefault="00CA306A" w:rsidP="00C319A8">
      <w:r>
        <w:rPr>
          <w:rFonts w:hint="eastAsia"/>
        </w:rPr>
        <w:t>RBW</w:t>
      </w:r>
      <w:r>
        <w:t>=100</w:t>
      </w:r>
      <w:r>
        <w:rPr>
          <w:rFonts w:hint="eastAsia"/>
        </w:rPr>
        <w:t>hz</w:t>
      </w:r>
    </w:p>
    <w:p w14:paraId="46FCF41E" w14:textId="77777777" w:rsidR="00C319A8" w:rsidRDefault="00C319A8" w:rsidP="00C319A8">
      <w:r>
        <w:rPr>
          <w:rFonts w:hint="eastAsia"/>
        </w:rPr>
        <w:t>主信道积分值（从</w:t>
      </w:r>
      <w:r>
        <w:t>0 Hz 到 4250 Hz）为: 1.1122dbm</w:t>
      </w:r>
    </w:p>
    <w:p w14:paraId="712E0188" w14:textId="77777777" w:rsidR="00C319A8" w:rsidRDefault="00C319A8" w:rsidP="00C319A8">
      <w:r>
        <w:rPr>
          <w:rFonts w:hint="eastAsia"/>
        </w:rPr>
        <w:t>偏移</w:t>
      </w:r>
      <w:r>
        <w:t>12.5k信道积分值（从8250 Hz 到 16750 Hz）为: -61.2776dbm,   差值为：-62.3898dbc</w:t>
      </w:r>
    </w:p>
    <w:p w14:paraId="72A11BF4" w14:textId="0CFDA80F" w:rsidR="00C319A8" w:rsidRDefault="00C319A8" w:rsidP="00C319A8">
      <w:r>
        <w:rPr>
          <w:rFonts w:hint="eastAsia"/>
        </w:rPr>
        <w:t>偏移</w:t>
      </w:r>
      <w:r>
        <w:t>25k信道积分值（从20750 Hz 到 29250 Hz）为: -81.6238dbm,   差值为：-82.736dbc</w:t>
      </w:r>
    </w:p>
    <w:p w14:paraId="20C363B8" w14:textId="4AF17533" w:rsidR="00CA306A" w:rsidRDefault="00CA306A" w:rsidP="0077068F">
      <w:pPr>
        <w:pStyle w:val="3"/>
      </w:pPr>
      <w:r>
        <w:rPr>
          <w:rFonts w:hint="eastAsia"/>
        </w:rPr>
        <w:t>TransRatio</w:t>
      </w:r>
      <w:r>
        <w:t>=0.5</w:t>
      </w:r>
    </w:p>
    <w:p w14:paraId="64028D21" w14:textId="72339EA8" w:rsidR="00CA306A" w:rsidRPr="004B7AF8" w:rsidRDefault="004D227C" w:rsidP="00CA306A">
      <w:r>
        <w:rPr>
          <w:rFonts w:hint="eastAsia"/>
        </w:rPr>
        <w:t>RBW=20hz</w:t>
      </w:r>
    </w:p>
    <w:p w14:paraId="66366D75" w14:textId="77777777" w:rsidR="00C319A8" w:rsidRDefault="00C319A8" w:rsidP="00C319A8">
      <w:r>
        <w:rPr>
          <w:rFonts w:hint="eastAsia"/>
        </w:rPr>
        <w:t>主信道积分值（从</w:t>
      </w:r>
      <w:r>
        <w:t>0 Hz 到 4250 Hz）为: 0.25217dbm</w:t>
      </w:r>
    </w:p>
    <w:p w14:paraId="51121CC3" w14:textId="77777777" w:rsidR="00C319A8" w:rsidRDefault="00C319A8" w:rsidP="00C319A8">
      <w:r>
        <w:rPr>
          <w:rFonts w:hint="eastAsia"/>
        </w:rPr>
        <w:t>偏移</w:t>
      </w:r>
      <w:r>
        <w:t>12.5k信道积分值（从8250 Hz 到 16750 Hz）为: -64.5571dbm,   差值为：-64.8093dbc</w:t>
      </w:r>
    </w:p>
    <w:p w14:paraId="08C8F749" w14:textId="005F9EC2" w:rsidR="00CA306A" w:rsidRDefault="00C319A8" w:rsidP="00CA306A">
      <w:r>
        <w:rPr>
          <w:rFonts w:hint="eastAsia"/>
        </w:rPr>
        <w:t>偏移</w:t>
      </w:r>
      <w:r>
        <w:t>25k信道积分值（从20750 Hz 到 29250 Hz）为: -82.9723dbm,   差值为：-83.2245dbc</w:t>
      </w:r>
    </w:p>
    <w:p w14:paraId="182765BB" w14:textId="6ED9AD6A" w:rsidR="00CA306A" w:rsidRPr="004B7AF8" w:rsidRDefault="00CA306A" w:rsidP="00CA306A">
      <w:r>
        <w:rPr>
          <w:rFonts w:hint="eastAsia"/>
        </w:rPr>
        <w:t>RBW</w:t>
      </w:r>
      <w:r>
        <w:t>=100</w:t>
      </w:r>
      <w:r>
        <w:rPr>
          <w:rFonts w:hint="eastAsia"/>
        </w:rPr>
        <w:t>hz</w:t>
      </w:r>
    </w:p>
    <w:p w14:paraId="6425EA71" w14:textId="77777777" w:rsidR="00C319A8" w:rsidRDefault="00C319A8" w:rsidP="00C319A8">
      <w:r>
        <w:rPr>
          <w:rFonts w:hint="eastAsia"/>
        </w:rPr>
        <w:t>主信道积分值（从</w:t>
      </w:r>
      <w:r>
        <w:t>0 Hz 到 4250 Hz）为: 1.1002dbm</w:t>
      </w:r>
    </w:p>
    <w:p w14:paraId="1D9FCBF2" w14:textId="77777777" w:rsidR="00C319A8" w:rsidRDefault="00C319A8" w:rsidP="00C319A8">
      <w:r>
        <w:rPr>
          <w:rFonts w:hint="eastAsia"/>
        </w:rPr>
        <w:t>偏移</w:t>
      </w:r>
      <w:r>
        <w:t>12.5k信道积分值（从8250 Hz 到 16750 Hz）为: -63.4732dbm,   差值为：-64.5735dbc</w:t>
      </w:r>
    </w:p>
    <w:p w14:paraId="36E7F6F8" w14:textId="75A3EF08" w:rsidR="00C319A8" w:rsidRDefault="00C319A8" w:rsidP="00C319A8">
      <w:r>
        <w:rPr>
          <w:rFonts w:hint="eastAsia"/>
        </w:rPr>
        <w:t>偏移</w:t>
      </w:r>
      <w:r>
        <w:t>25k信道积分值（从20750 Hz 到 29250 Hz）为: -81.9271dbm,   差值为：-83.0273dbc</w:t>
      </w:r>
    </w:p>
    <w:p w14:paraId="2D15FDCB" w14:textId="6F1BE138" w:rsidR="0020673C" w:rsidRPr="0020673C" w:rsidRDefault="0020673C" w:rsidP="0020673C">
      <w:pPr>
        <w:ind w:firstLine="420"/>
        <w:rPr>
          <w:b/>
          <w:bCs/>
        </w:rPr>
      </w:pPr>
      <w:r>
        <w:rPr>
          <w:rFonts w:hint="eastAsia"/>
          <w:b/>
          <w:bCs/>
        </w:rPr>
        <w:t>极限信噪比=</w:t>
      </w:r>
      <w:r>
        <w:rPr>
          <w:b/>
          <w:bCs/>
        </w:rPr>
        <w:t xml:space="preserve"> </w:t>
      </w:r>
      <w:r w:rsidR="003428AD">
        <w:rPr>
          <w:b/>
          <w:bCs/>
        </w:rPr>
        <w:t>5.4</w:t>
      </w:r>
      <w:r>
        <w:rPr>
          <w:rFonts w:hint="eastAsia"/>
          <w:b/>
          <w:bCs/>
        </w:rPr>
        <w:t>，FER</w:t>
      </w:r>
      <w:r>
        <w:rPr>
          <w:b/>
          <w:bCs/>
        </w:rPr>
        <w:t>=3.</w:t>
      </w:r>
      <w:r w:rsidR="003428AD">
        <w:rPr>
          <w:b/>
          <w:bCs/>
        </w:rPr>
        <w:t>6</w:t>
      </w:r>
      <w:r>
        <w:rPr>
          <w:b/>
          <w:bCs/>
        </w:rPr>
        <w:t xml:space="preserve">% </w:t>
      </w:r>
    </w:p>
    <w:p w14:paraId="688FD11B" w14:textId="2BDD29AC" w:rsidR="00CA306A" w:rsidRDefault="00CA306A" w:rsidP="0077068F">
      <w:pPr>
        <w:pStyle w:val="3"/>
      </w:pPr>
      <w:r>
        <w:rPr>
          <w:rFonts w:hint="eastAsia"/>
        </w:rPr>
        <w:t>TransRatio</w:t>
      </w:r>
      <w:r>
        <w:t>=0.6</w:t>
      </w:r>
    </w:p>
    <w:p w14:paraId="7E36C796" w14:textId="463D4B1B" w:rsidR="00CA306A" w:rsidRPr="004B7AF8" w:rsidRDefault="004D227C" w:rsidP="00CA306A">
      <w:r>
        <w:rPr>
          <w:rFonts w:hint="eastAsia"/>
        </w:rPr>
        <w:t>RBW=20hz</w:t>
      </w:r>
    </w:p>
    <w:p w14:paraId="3FAE4C0B" w14:textId="77777777" w:rsidR="00C319A8" w:rsidRDefault="00C319A8" w:rsidP="00C319A8">
      <w:r>
        <w:rPr>
          <w:rFonts w:hint="eastAsia"/>
        </w:rPr>
        <w:t>主信道积分值（从</w:t>
      </w:r>
      <w:r>
        <w:t>0 Hz 到 4250 Hz）为: 0.26044dbm</w:t>
      </w:r>
    </w:p>
    <w:p w14:paraId="1CA81BFD" w14:textId="77777777" w:rsidR="00C319A8" w:rsidRDefault="00C319A8" w:rsidP="00C319A8">
      <w:r>
        <w:rPr>
          <w:rFonts w:hint="eastAsia"/>
        </w:rPr>
        <w:t>偏移</w:t>
      </w:r>
      <w:r>
        <w:t>12.5k信道积分值（从8250 Hz 到 16750 Hz）为: -65.9511dbm,   差值为：-66.2116dbc</w:t>
      </w:r>
    </w:p>
    <w:p w14:paraId="427E0D20" w14:textId="419639AE" w:rsidR="00CA306A" w:rsidRDefault="00C319A8" w:rsidP="00C319A8">
      <w:r>
        <w:rPr>
          <w:rFonts w:hint="eastAsia"/>
        </w:rPr>
        <w:t>偏移</w:t>
      </w:r>
      <w:r>
        <w:t>25k信道积分值（从20750 Hz 到 29250 Hz）为: -83.5954dbm,   差值为：-83.8558db</w:t>
      </w:r>
      <w:r w:rsidR="00CA306A">
        <w:t>c</w:t>
      </w:r>
    </w:p>
    <w:p w14:paraId="3B7A1EE8" w14:textId="77777777" w:rsidR="00CA306A" w:rsidRPr="004B7AF8" w:rsidRDefault="00CA306A" w:rsidP="00CA306A">
      <w:r>
        <w:rPr>
          <w:rFonts w:hint="eastAsia"/>
        </w:rPr>
        <w:t>RBW</w:t>
      </w:r>
      <w:r>
        <w:t>=100</w:t>
      </w:r>
      <w:r>
        <w:rPr>
          <w:rFonts w:hint="eastAsia"/>
        </w:rPr>
        <w:t>hz</w:t>
      </w:r>
    </w:p>
    <w:p w14:paraId="212A9654" w14:textId="77777777" w:rsidR="00C319A8" w:rsidRDefault="00C319A8" w:rsidP="00C319A8">
      <w:r>
        <w:rPr>
          <w:rFonts w:hint="eastAsia"/>
        </w:rPr>
        <w:t>主信道积分值（从</w:t>
      </w:r>
      <w:r>
        <w:t>0 Hz 到 4250 Hz）为: 1.0866dbm</w:t>
      </w:r>
    </w:p>
    <w:p w14:paraId="79D5CEF5" w14:textId="77777777" w:rsidR="00C319A8" w:rsidRDefault="00C319A8" w:rsidP="00C319A8">
      <w:r>
        <w:rPr>
          <w:rFonts w:hint="eastAsia"/>
        </w:rPr>
        <w:t>偏移</w:t>
      </w:r>
      <w:r>
        <w:t>12.5k信道积分值（从8250 Hz 到 16750 Hz）为: -66.6998dbm,   差值为：-67.7864dbc</w:t>
      </w:r>
    </w:p>
    <w:p w14:paraId="24C52DC8" w14:textId="597A541D" w:rsidR="00CA306A" w:rsidRDefault="00C319A8" w:rsidP="00C319A8">
      <w:r>
        <w:rPr>
          <w:rFonts w:hint="eastAsia"/>
        </w:rPr>
        <w:t>偏移</w:t>
      </w:r>
      <w:r>
        <w:t>25k信道积分值（从20750 Hz 到 29250 Hz）为: -84.4858dbm,   差值为：-85.5724db</w:t>
      </w:r>
      <w:r w:rsidR="00CA306A">
        <w:t>c</w:t>
      </w:r>
    </w:p>
    <w:p w14:paraId="44F9C5A9" w14:textId="3D20B82A" w:rsidR="0020673C" w:rsidRDefault="0020673C" w:rsidP="00C319A8">
      <w:r>
        <w:rPr>
          <w:rFonts w:hint="eastAsia"/>
          <w:b/>
          <w:bCs/>
        </w:rPr>
        <w:t>极限信噪比=</w:t>
      </w:r>
      <w:r>
        <w:rPr>
          <w:b/>
          <w:bCs/>
        </w:rPr>
        <w:t xml:space="preserve"> </w:t>
      </w:r>
      <w:r>
        <w:rPr>
          <w:rFonts w:hint="eastAsia"/>
          <w:b/>
          <w:bCs/>
        </w:rPr>
        <w:t>，FER</w:t>
      </w:r>
      <w:r>
        <w:rPr>
          <w:b/>
          <w:bCs/>
        </w:rPr>
        <w:t>=  %</w:t>
      </w:r>
    </w:p>
    <w:p w14:paraId="03D7638E" w14:textId="13CDE288" w:rsidR="006842F7" w:rsidRDefault="006842F7" w:rsidP="0077068F">
      <w:pPr>
        <w:pStyle w:val="3"/>
      </w:pPr>
      <w:r>
        <w:rPr>
          <w:rFonts w:hint="eastAsia"/>
        </w:rPr>
        <w:lastRenderedPageBreak/>
        <w:t>TransRatio</w:t>
      </w:r>
      <w:r>
        <w:t>=0.7</w:t>
      </w:r>
    </w:p>
    <w:p w14:paraId="7912FB33" w14:textId="77777777" w:rsidR="006842F7" w:rsidRPr="004B7AF8" w:rsidRDefault="006842F7" w:rsidP="006842F7">
      <w:r>
        <w:rPr>
          <w:rFonts w:hint="eastAsia"/>
        </w:rPr>
        <w:t>RBW=20hz</w:t>
      </w:r>
    </w:p>
    <w:p w14:paraId="4BA34FFA" w14:textId="77777777" w:rsidR="00A72D68" w:rsidRDefault="00A72D68" w:rsidP="00A72D68">
      <w:r>
        <w:rPr>
          <w:rFonts w:hint="eastAsia"/>
        </w:rPr>
        <w:t>主信道积分值（从</w:t>
      </w:r>
      <w:r>
        <w:t>0 Hz 到 4250 Hz）为: 0.26932dbm</w:t>
      </w:r>
    </w:p>
    <w:p w14:paraId="53400F6C" w14:textId="77777777" w:rsidR="00A72D68" w:rsidRDefault="00A72D68" w:rsidP="00A72D68">
      <w:r>
        <w:rPr>
          <w:rFonts w:hint="eastAsia"/>
        </w:rPr>
        <w:t>偏移</w:t>
      </w:r>
      <w:r>
        <w:t>12.5k信道积分值（从8250 Hz 到 16750 Hz）为: -67.0076dbm,   差值为：-67.277dbc</w:t>
      </w:r>
    </w:p>
    <w:p w14:paraId="5636AEA6" w14:textId="1F112267" w:rsidR="006842F7" w:rsidRDefault="00A72D68" w:rsidP="00A72D68">
      <w:r>
        <w:rPr>
          <w:rFonts w:hint="eastAsia"/>
        </w:rPr>
        <w:t>偏移</w:t>
      </w:r>
      <w:r>
        <w:t>25k信道积分值（从20750 Hz 到 29250 Hz）为: -84.0088dbm,   差值为：-84.2781db</w:t>
      </w:r>
      <w:r w:rsidR="006842F7">
        <w:t>c</w:t>
      </w:r>
    </w:p>
    <w:p w14:paraId="0AD700C8" w14:textId="77777777" w:rsidR="006842F7" w:rsidRPr="004B7AF8" w:rsidRDefault="006842F7" w:rsidP="006842F7">
      <w:r>
        <w:rPr>
          <w:rFonts w:hint="eastAsia"/>
        </w:rPr>
        <w:t>RBW</w:t>
      </w:r>
      <w:r>
        <w:t>=100</w:t>
      </w:r>
      <w:r>
        <w:rPr>
          <w:rFonts w:hint="eastAsia"/>
        </w:rPr>
        <w:t>hz</w:t>
      </w:r>
    </w:p>
    <w:p w14:paraId="16C72C9C" w14:textId="77777777" w:rsidR="006842F7" w:rsidRDefault="006842F7" w:rsidP="006842F7">
      <w:r>
        <w:rPr>
          <w:rFonts w:hint="eastAsia"/>
        </w:rPr>
        <w:t>主信道积分值（从</w:t>
      </w:r>
      <w:r>
        <w:t>0 Hz 到 4250 Hz）为: 1.0841dbm</w:t>
      </w:r>
    </w:p>
    <w:p w14:paraId="72071889" w14:textId="77777777" w:rsidR="006842F7" w:rsidRDefault="006842F7" w:rsidP="006842F7">
      <w:r>
        <w:rPr>
          <w:rFonts w:hint="eastAsia"/>
        </w:rPr>
        <w:t>偏移</w:t>
      </w:r>
      <w:r>
        <w:t>12.5k信道积分值（从8250 Hz 到 16750 Hz）为: -67.7762dbm,   差值为：-68.8603dbc</w:t>
      </w:r>
    </w:p>
    <w:p w14:paraId="7EA96169" w14:textId="21359CCC" w:rsidR="006842F7" w:rsidRDefault="006842F7" w:rsidP="006842F7">
      <w:r>
        <w:rPr>
          <w:rFonts w:hint="eastAsia"/>
        </w:rPr>
        <w:t>偏移</w:t>
      </w:r>
      <w:r>
        <w:t>25k信道积分值（从20750 Hz 到 29250 Hz）为: -82.7472dbm,   差值为：-83.8313dbc</w:t>
      </w:r>
    </w:p>
    <w:p w14:paraId="20CCF722" w14:textId="72318F97" w:rsidR="0020673C" w:rsidRDefault="0020673C" w:rsidP="006842F7">
      <w:r>
        <w:rPr>
          <w:rFonts w:hint="eastAsia"/>
          <w:b/>
          <w:bCs/>
        </w:rPr>
        <w:t>极限信噪比=</w:t>
      </w:r>
      <w:r>
        <w:rPr>
          <w:b/>
          <w:bCs/>
        </w:rPr>
        <w:t xml:space="preserve"> </w:t>
      </w:r>
      <w:r>
        <w:rPr>
          <w:rFonts w:hint="eastAsia"/>
          <w:b/>
          <w:bCs/>
        </w:rPr>
        <w:t>，FER</w:t>
      </w:r>
      <w:r>
        <w:rPr>
          <w:b/>
          <w:bCs/>
        </w:rPr>
        <w:t>=  %</w:t>
      </w:r>
    </w:p>
    <w:p w14:paraId="18232953" w14:textId="7A40C6C7" w:rsidR="0031725A" w:rsidRDefault="0031725A" w:rsidP="0077068F">
      <w:pPr>
        <w:pStyle w:val="3"/>
      </w:pPr>
      <w:r>
        <w:rPr>
          <w:rFonts w:hint="eastAsia"/>
        </w:rPr>
        <w:t>TransRatio</w:t>
      </w:r>
      <w:r>
        <w:t>=0.8</w:t>
      </w:r>
    </w:p>
    <w:p w14:paraId="17F51DFC" w14:textId="77777777" w:rsidR="0031725A" w:rsidRPr="004B7AF8" w:rsidRDefault="0031725A" w:rsidP="0031725A">
      <w:r>
        <w:rPr>
          <w:rFonts w:hint="eastAsia"/>
        </w:rPr>
        <w:t>RBW=20hz</w:t>
      </w:r>
    </w:p>
    <w:p w14:paraId="3E33C69A" w14:textId="77777777" w:rsidR="0031725A" w:rsidRDefault="0031725A" w:rsidP="0031725A">
      <w:r>
        <w:rPr>
          <w:rFonts w:hint="eastAsia"/>
        </w:rPr>
        <w:t>主信道积分值（从</w:t>
      </w:r>
      <w:r>
        <w:t>0 Hz 到 4250 Hz）为: 0.27817dbm</w:t>
      </w:r>
    </w:p>
    <w:p w14:paraId="6356C60E" w14:textId="77777777" w:rsidR="0031725A" w:rsidRDefault="0031725A" w:rsidP="0031725A">
      <w:r>
        <w:rPr>
          <w:rFonts w:hint="eastAsia"/>
        </w:rPr>
        <w:t>偏移</w:t>
      </w:r>
      <w:r>
        <w:t>12.5k信道积分值（从8250 Hz 到 16750 Hz）为: -67.7097dbm,   差值为：-67.9879dbc</w:t>
      </w:r>
    </w:p>
    <w:p w14:paraId="78CCB3B8" w14:textId="77777777" w:rsidR="0031725A" w:rsidRDefault="0031725A" w:rsidP="0031725A">
      <w:r>
        <w:rPr>
          <w:rFonts w:hint="eastAsia"/>
        </w:rPr>
        <w:t>偏移</w:t>
      </w:r>
      <w:r>
        <w:t>25k信道积分值（从20750 Hz 到 29250 Hz）为: -84.2131dbm,   差值为：-84.4913dbc</w:t>
      </w:r>
    </w:p>
    <w:p w14:paraId="2388E54E" w14:textId="717D8E65" w:rsidR="0031725A" w:rsidRPr="004B7AF8" w:rsidRDefault="0031725A" w:rsidP="0031725A">
      <w:r>
        <w:rPr>
          <w:rFonts w:hint="eastAsia"/>
        </w:rPr>
        <w:t>RBW</w:t>
      </w:r>
      <w:r>
        <w:t>=100</w:t>
      </w:r>
      <w:r>
        <w:rPr>
          <w:rFonts w:hint="eastAsia"/>
        </w:rPr>
        <w:t>hz</w:t>
      </w:r>
    </w:p>
    <w:p w14:paraId="25936E65" w14:textId="77777777" w:rsidR="0031725A" w:rsidRDefault="0031725A" w:rsidP="0031725A">
      <w:r>
        <w:rPr>
          <w:rFonts w:hint="eastAsia"/>
        </w:rPr>
        <w:t>主信道积分值（从</w:t>
      </w:r>
      <w:r>
        <w:t>0 Hz 到 4250 Hz）为: 1.0959dbm</w:t>
      </w:r>
    </w:p>
    <w:p w14:paraId="23FEF036" w14:textId="77777777" w:rsidR="0031725A" w:rsidRDefault="0031725A" w:rsidP="0031725A">
      <w:r>
        <w:rPr>
          <w:rFonts w:hint="eastAsia"/>
        </w:rPr>
        <w:t>偏移</w:t>
      </w:r>
      <w:r>
        <w:t>12.5k信道积分值（从8250 Hz 到 16750 Hz）为: -66.6351dbm,   差值为：-67.731dbc</w:t>
      </w:r>
    </w:p>
    <w:p w14:paraId="76C51CC0" w14:textId="2B45FFF2" w:rsidR="006842F7" w:rsidRDefault="0031725A" w:rsidP="0031725A">
      <w:r>
        <w:rPr>
          <w:rFonts w:hint="eastAsia"/>
        </w:rPr>
        <w:t>偏移</w:t>
      </w:r>
      <w:r>
        <w:t>25k信道积分值（从20750 Hz 到 29250 Hz）为: -84.9282dbm,   差值为：-86.0242dbc</w:t>
      </w:r>
    </w:p>
    <w:p w14:paraId="3778B4D7" w14:textId="2CBE7259" w:rsidR="0020673C" w:rsidRDefault="0020673C" w:rsidP="0031725A">
      <w:r>
        <w:rPr>
          <w:rFonts w:hint="eastAsia"/>
          <w:b/>
          <w:bCs/>
        </w:rPr>
        <w:t>极限信噪比=</w:t>
      </w:r>
      <w:r>
        <w:rPr>
          <w:b/>
          <w:bCs/>
        </w:rPr>
        <w:t xml:space="preserve"> </w:t>
      </w:r>
      <w:r>
        <w:rPr>
          <w:rFonts w:hint="eastAsia"/>
          <w:b/>
          <w:bCs/>
        </w:rPr>
        <w:t>，FER</w:t>
      </w:r>
      <w:r>
        <w:rPr>
          <w:b/>
          <w:bCs/>
        </w:rPr>
        <w:t>=  %</w:t>
      </w:r>
    </w:p>
    <w:p w14:paraId="67360476" w14:textId="797A8BEF" w:rsidR="00686511" w:rsidRDefault="00686511" w:rsidP="0077068F">
      <w:pPr>
        <w:pStyle w:val="3"/>
      </w:pPr>
      <w:r>
        <w:rPr>
          <w:rFonts w:hint="eastAsia"/>
        </w:rPr>
        <w:t>TransRatio</w:t>
      </w:r>
      <w:r>
        <w:t>=0.9</w:t>
      </w:r>
    </w:p>
    <w:p w14:paraId="1E561788" w14:textId="77777777" w:rsidR="00686511" w:rsidRPr="004B7AF8" w:rsidRDefault="00686511" w:rsidP="00686511">
      <w:r>
        <w:rPr>
          <w:rFonts w:hint="eastAsia"/>
        </w:rPr>
        <w:t>RBW=20hz</w:t>
      </w:r>
    </w:p>
    <w:p w14:paraId="3088AF5D" w14:textId="77777777" w:rsidR="00686511" w:rsidRDefault="00686511" w:rsidP="00686511">
      <w:r>
        <w:rPr>
          <w:rFonts w:hint="eastAsia"/>
        </w:rPr>
        <w:t>主信道积分值（从</w:t>
      </w:r>
      <w:r>
        <w:t>0 Hz 到 4250 Hz）为: 0.28632dbm</w:t>
      </w:r>
    </w:p>
    <w:p w14:paraId="06BC4626" w14:textId="77777777" w:rsidR="00686511" w:rsidRDefault="00686511" w:rsidP="00686511">
      <w:r>
        <w:rPr>
          <w:rFonts w:hint="eastAsia"/>
        </w:rPr>
        <w:t>偏移</w:t>
      </w:r>
      <w:r>
        <w:t>12.5k信道积分值（从8250 Hz 到 16750 Hz）为: -68.1205dbm,   差值为：-68.4068dbc</w:t>
      </w:r>
    </w:p>
    <w:p w14:paraId="7D2FBBB9" w14:textId="30F74F4D" w:rsidR="00686511" w:rsidRDefault="00686511" w:rsidP="00686511">
      <w:r>
        <w:rPr>
          <w:rFonts w:hint="eastAsia"/>
        </w:rPr>
        <w:t>偏移</w:t>
      </w:r>
      <w:r>
        <w:t>25k信道积分值（从20750 Hz 到 29250 Hz）为: -84.3585dbm,   差值为：-84.6448dbc</w:t>
      </w:r>
    </w:p>
    <w:p w14:paraId="2B419FB8" w14:textId="77777777" w:rsidR="00686511" w:rsidRPr="004B7AF8" w:rsidRDefault="00686511" w:rsidP="00686511">
      <w:r>
        <w:rPr>
          <w:rFonts w:hint="eastAsia"/>
        </w:rPr>
        <w:t>RBW</w:t>
      </w:r>
      <w:r>
        <w:t>=100</w:t>
      </w:r>
      <w:r>
        <w:rPr>
          <w:rFonts w:hint="eastAsia"/>
        </w:rPr>
        <w:t>hz</w:t>
      </w:r>
    </w:p>
    <w:p w14:paraId="25B4878B" w14:textId="77777777" w:rsidR="00686511" w:rsidRDefault="00686511" w:rsidP="00686511">
      <w:r>
        <w:rPr>
          <w:rFonts w:hint="eastAsia"/>
        </w:rPr>
        <w:t>主信道积分值（从</w:t>
      </w:r>
      <w:r>
        <w:t>0 Hz 到 4250 Hz）为: 1.1166dbm</w:t>
      </w:r>
    </w:p>
    <w:p w14:paraId="19C0B118" w14:textId="77777777" w:rsidR="00686511" w:rsidRDefault="00686511" w:rsidP="00686511">
      <w:r>
        <w:rPr>
          <w:rFonts w:hint="eastAsia"/>
        </w:rPr>
        <w:t>偏移</w:t>
      </w:r>
      <w:r>
        <w:t>12.5k信道积分值（从8250 Hz 到 16750 Hz）为: -68.0676dbm,   差值为：-69.1842dbc</w:t>
      </w:r>
    </w:p>
    <w:p w14:paraId="7248A02E" w14:textId="73C8ADBC" w:rsidR="00686511" w:rsidRDefault="00686511" w:rsidP="00686511">
      <w:r>
        <w:rPr>
          <w:rFonts w:hint="eastAsia"/>
        </w:rPr>
        <w:t>偏移</w:t>
      </w:r>
      <w:r>
        <w:t>25k信道积分值（从20750 Hz 到 29250 Hz）为: -83.8356dbm,   差值为：-84.9522dbc</w:t>
      </w:r>
    </w:p>
    <w:p w14:paraId="7807A689" w14:textId="2D55AAA7" w:rsidR="00D85DF3" w:rsidRDefault="004772D0" w:rsidP="00D85DF3">
      <w:pPr>
        <w:ind w:firstLineChars="400" w:firstLine="840"/>
        <w:rPr>
          <w:b/>
          <w:bCs/>
        </w:rPr>
      </w:pPr>
      <w:r>
        <w:rPr>
          <w:rFonts w:hint="eastAsia"/>
          <w:b/>
          <w:bCs/>
        </w:rPr>
        <w:t>极限信噪比SNR</w:t>
      </w:r>
      <w:r>
        <w:rPr>
          <w:b/>
          <w:bCs/>
        </w:rPr>
        <w:t xml:space="preserve">=  </w:t>
      </w:r>
      <w:r>
        <w:rPr>
          <w:rFonts w:hint="eastAsia"/>
          <w:b/>
          <w:bCs/>
        </w:rPr>
        <w:t>，FER</w:t>
      </w:r>
      <w:r>
        <w:rPr>
          <w:b/>
          <w:bCs/>
        </w:rPr>
        <w:t>=  %</w:t>
      </w:r>
    </w:p>
    <w:p w14:paraId="40E1E9B0" w14:textId="5B9BB198" w:rsidR="00D85DF3" w:rsidRDefault="00D85DF3" w:rsidP="00D85DF3">
      <w:pPr>
        <w:pStyle w:val="3"/>
      </w:pPr>
      <w:r>
        <w:rPr>
          <w:rFonts w:hint="eastAsia"/>
        </w:rPr>
        <w:t>TransRatio</w:t>
      </w:r>
      <w:r>
        <w:t>=1</w:t>
      </w:r>
    </w:p>
    <w:p w14:paraId="43F266B3" w14:textId="77777777" w:rsidR="00D85DF3" w:rsidRPr="00D85DF3" w:rsidRDefault="00D85DF3" w:rsidP="00D85DF3">
      <w:r w:rsidRPr="00D85DF3">
        <w:t>RBW=100HZ</w:t>
      </w:r>
    </w:p>
    <w:p w14:paraId="455ACC40" w14:textId="77777777" w:rsidR="00D85DF3" w:rsidRPr="00D85DF3" w:rsidRDefault="00D85DF3" w:rsidP="00D85DF3">
      <w:r w:rsidRPr="00D85DF3">
        <w:rPr>
          <w:rFonts w:hint="eastAsia"/>
        </w:rPr>
        <w:t>主信道积分值（从</w:t>
      </w:r>
      <w:r w:rsidRPr="00D85DF3">
        <w:t>0 Hz 到 4250 Hz）为: 1.1342dbm</w:t>
      </w:r>
    </w:p>
    <w:p w14:paraId="475A8A51" w14:textId="77777777" w:rsidR="00D85DF3" w:rsidRPr="00D85DF3" w:rsidRDefault="00D85DF3" w:rsidP="00D85DF3">
      <w:r w:rsidRPr="00D85DF3">
        <w:rPr>
          <w:rFonts w:hint="eastAsia"/>
        </w:rPr>
        <w:t>偏移</w:t>
      </w:r>
      <w:r w:rsidRPr="00D85DF3">
        <w:t>12.5k信道积分值（从8250 Hz 到 16750 Hz）为: -70.1394dbm,   差值为：-71.2736dbc</w:t>
      </w:r>
    </w:p>
    <w:p w14:paraId="4A808E5A" w14:textId="7D1300F9" w:rsidR="00D85DF3" w:rsidRDefault="00D85DF3" w:rsidP="00D85DF3">
      <w:r w:rsidRPr="00D85DF3">
        <w:rPr>
          <w:rFonts w:hint="eastAsia"/>
        </w:rPr>
        <w:lastRenderedPageBreak/>
        <w:t>偏移</w:t>
      </w:r>
      <w:r w:rsidRPr="00D85DF3">
        <w:t>25k信道积分值（从20750 Hz 到 29250 Hz）为: -85.193dbm,   差值为：-86.3272dbc</w:t>
      </w:r>
    </w:p>
    <w:p w14:paraId="5D195D8C" w14:textId="45B72F51" w:rsidR="00D85DF3" w:rsidRPr="00D85DF3" w:rsidRDefault="00D85DF3" w:rsidP="00D85DF3">
      <w:pPr>
        <w:rPr>
          <w:b/>
          <w:bCs/>
        </w:rPr>
      </w:pPr>
      <w:r w:rsidRPr="00D85DF3">
        <w:rPr>
          <w:b/>
          <w:bCs/>
        </w:rPr>
        <w:tab/>
      </w:r>
      <w:r w:rsidRPr="00D85DF3">
        <w:rPr>
          <w:rFonts w:hint="eastAsia"/>
          <w:b/>
          <w:bCs/>
        </w:rPr>
        <w:t>SNR</w:t>
      </w:r>
      <w:r w:rsidRPr="00D85DF3">
        <w:rPr>
          <w:b/>
          <w:bCs/>
        </w:rPr>
        <w:t>=4.8</w:t>
      </w:r>
      <w:r w:rsidRPr="00D85DF3">
        <w:rPr>
          <w:rFonts w:hint="eastAsia"/>
          <w:b/>
          <w:bCs/>
        </w:rPr>
        <w:t xml:space="preserve"> </w:t>
      </w:r>
      <w:r w:rsidRPr="00D85DF3">
        <w:rPr>
          <w:b/>
          <w:bCs/>
        </w:rPr>
        <w:t xml:space="preserve">  </w:t>
      </w:r>
      <w:r w:rsidRPr="00D85DF3">
        <w:rPr>
          <w:rFonts w:hint="eastAsia"/>
          <w:b/>
          <w:bCs/>
        </w:rPr>
        <w:t>FER</w:t>
      </w:r>
      <w:r w:rsidRPr="00D85DF3">
        <w:rPr>
          <w:b/>
          <w:bCs/>
        </w:rPr>
        <w:t>=99%</w:t>
      </w:r>
      <w:r>
        <w:rPr>
          <w:b/>
          <w:bCs/>
        </w:rPr>
        <w:t xml:space="preserve">      </w:t>
      </w:r>
      <w:r>
        <w:rPr>
          <w:rFonts w:hint="eastAsia"/>
          <w:b/>
          <w:bCs/>
        </w:rPr>
        <w:t>性能很差</w:t>
      </w:r>
    </w:p>
    <w:p w14:paraId="1E7CCFCF" w14:textId="5462037F" w:rsidR="00D85DF3" w:rsidRPr="00D85DF3" w:rsidRDefault="00D85DF3" w:rsidP="00D85DF3">
      <w:r>
        <w:rPr>
          <w:noProof/>
        </w:rPr>
        <w:drawing>
          <wp:inline distT="0" distB="0" distL="0" distR="0" wp14:anchorId="4F2CF9E0" wp14:editId="0B7ADEF2">
            <wp:extent cx="2428571" cy="200000"/>
            <wp:effectExtent l="0" t="0" r="0" b="0"/>
            <wp:docPr id="1731423314" name="图片 1731423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28571" cy="200000"/>
                    </a:xfrm>
                    <a:prstGeom prst="rect">
                      <a:avLst/>
                    </a:prstGeom>
                  </pic:spPr>
                </pic:pic>
              </a:graphicData>
            </a:graphic>
          </wp:inline>
        </w:drawing>
      </w:r>
    </w:p>
    <w:p w14:paraId="319D554E" w14:textId="0C9B6A36" w:rsidR="001A42C2" w:rsidRDefault="001A42C2" w:rsidP="001A42C2">
      <w:pPr>
        <w:pStyle w:val="1"/>
      </w:pPr>
      <w:r>
        <w:rPr>
          <w:rFonts w:hint="eastAsia"/>
        </w:rPr>
        <w:t>更改窗函数</w:t>
      </w:r>
      <w:r w:rsidR="00C6615A">
        <w:rPr>
          <w:rFonts w:hint="eastAsia"/>
        </w:rPr>
        <w:t>（</w:t>
      </w:r>
      <w:r w:rsidR="00FE786A">
        <w:rPr>
          <w:rFonts w:hint="eastAsia"/>
        </w:rPr>
        <w:t>默认</w:t>
      </w:r>
      <w:r w:rsidR="00C6615A">
        <w:rPr>
          <w:rFonts w:hint="eastAsia"/>
        </w:rPr>
        <w:t>TransRatio</w:t>
      </w:r>
      <w:r w:rsidR="00C6615A">
        <w:t>=0.5</w:t>
      </w:r>
      <w:r w:rsidR="00C6615A">
        <w:rPr>
          <w:rFonts w:hint="eastAsia"/>
        </w:rPr>
        <w:t>）</w:t>
      </w:r>
    </w:p>
    <w:p w14:paraId="265FEF06" w14:textId="136D8C9C" w:rsidR="00AD38F9" w:rsidRPr="00AD38F9" w:rsidRDefault="00AD38F9" w:rsidP="009E704F">
      <w:pPr>
        <w:ind w:firstLine="420"/>
      </w:pPr>
      <w:r>
        <w:rPr>
          <w:rFonts w:hint="eastAsia"/>
        </w:rPr>
        <w:t>实际上窗函数取一整个，将左边部分平移过来，同时</w:t>
      </w:r>
      <w:r w:rsidRPr="00B27B3A">
        <w:rPr>
          <w:rFonts w:hint="eastAsia"/>
          <w:b/>
          <w:bCs/>
        </w:rPr>
        <w:t>在原有计算方法下</w:t>
      </w:r>
      <w:r>
        <w:rPr>
          <w:rFonts w:hint="eastAsia"/>
        </w:rPr>
        <w:t>，每一半窗的中间函数值应该为1</w:t>
      </w:r>
      <w:r>
        <w:t>/2</w:t>
      </w:r>
      <w:r>
        <w:rPr>
          <w:rFonts w:hint="eastAsia"/>
        </w:rPr>
        <w:t>，这样才会保证平滑连续相同相位时不会出现弯曲</w:t>
      </w:r>
    </w:p>
    <w:p w14:paraId="53F39146" w14:textId="06AD99F9" w:rsidR="00362FEE" w:rsidRDefault="00362FEE" w:rsidP="001A42C2">
      <w:pPr>
        <w:pStyle w:val="2"/>
      </w:pPr>
      <w:r>
        <w:rPr>
          <w:rFonts w:hint="eastAsia"/>
        </w:rPr>
        <w:t>原升余弦窗</w:t>
      </w:r>
    </w:p>
    <w:p w14:paraId="4CF89782" w14:textId="18A83F41" w:rsidR="00362FEE" w:rsidRDefault="00362FEE" w:rsidP="00362FEE">
      <w:pPr>
        <w:ind w:left="420"/>
      </w:pPr>
      <w:r>
        <w:rPr>
          <w:rFonts w:hint="eastAsia"/>
        </w:rPr>
        <w:t>窗函数为：</w:t>
      </w:r>
    </w:p>
    <w:p w14:paraId="098F6AF2" w14:textId="1D646C4B" w:rsidR="00362FEE" w:rsidRDefault="00362FEE" w:rsidP="00362FEE">
      <w:pPr>
        <w:jc w:val="center"/>
      </w:pPr>
      <w:r>
        <w:rPr>
          <w:noProof/>
        </w:rPr>
        <w:drawing>
          <wp:inline distT="0" distB="0" distL="0" distR="0" wp14:anchorId="309B3929" wp14:editId="4DECB169">
            <wp:extent cx="3257143" cy="247619"/>
            <wp:effectExtent l="0" t="0" r="635"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57143" cy="247619"/>
                    </a:xfrm>
                    <a:prstGeom prst="rect">
                      <a:avLst/>
                    </a:prstGeom>
                  </pic:spPr>
                </pic:pic>
              </a:graphicData>
            </a:graphic>
          </wp:inline>
        </w:drawing>
      </w:r>
    </w:p>
    <w:p w14:paraId="3E7FCE60" w14:textId="1B7E2985" w:rsidR="00362FEE" w:rsidRDefault="00362FEE" w:rsidP="00362FEE">
      <w:r>
        <w:tab/>
      </w:r>
      <w:r>
        <w:rPr>
          <w:rFonts w:hint="eastAsia"/>
        </w:rPr>
        <w:t>图像为：</w:t>
      </w:r>
    </w:p>
    <w:p w14:paraId="520BA1C4" w14:textId="6455503C" w:rsidR="00362FEE" w:rsidRDefault="00362FEE" w:rsidP="00362FEE">
      <w:pPr>
        <w:jc w:val="center"/>
      </w:pPr>
      <w:r>
        <w:rPr>
          <w:noProof/>
        </w:rPr>
        <w:drawing>
          <wp:inline distT="0" distB="0" distL="0" distR="0" wp14:anchorId="37F3F74C" wp14:editId="561D518D">
            <wp:extent cx="2539225" cy="2081332"/>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46248" cy="2087088"/>
                    </a:xfrm>
                    <a:prstGeom prst="rect">
                      <a:avLst/>
                    </a:prstGeom>
                  </pic:spPr>
                </pic:pic>
              </a:graphicData>
            </a:graphic>
          </wp:inline>
        </w:drawing>
      </w:r>
    </w:p>
    <w:p w14:paraId="5EDF29E6" w14:textId="5914BD3F" w:rsidR="00362FEE" w:rsidRDefault="00362FEE" w:rsidP="00362FEE">
      <w:r>
        <w:tab/>
      </w:r>
      <w:r>
        <w:rPr>
          <w:rFonts w:hint="eastAsia"/>
        </w:rPr>
        <w:t>频谱为：</w:t>
      </w:r>
    </w:p>
    <w:p w14:paraId="0BACFA3F" w14:textId="3DCE624B" w:rsidR="00362FEE" w:rsidRDefault="00362FEE" w:rsidP="00362FEE">
      <w:pPr>
        <w:jc w:val="center"/>
      </w:pPr>
      <w:r>
        <w:rPr>
          <w:noProof/>
        </w:rPr>
        <w:drawing>
          <wp:inline distT="0" distB="0" distL="0" distR="0" wp14:anchorId="70784F51" wp14:editId="06A9BFC9">
            <wp:extent cx="2732405" cy="2335676"/>
            <wp:effectExtent l="0" t="0" r="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745453" cy="2346830"/>
                    </a:xfrm>
                    <a:prstGeom prst="rect">
                      <a:avLst/>
                    </a:prstGeom>
                  </pic:spPr>
                </pic:pic>
              </a:graphicData>
            </a:graphic>
          </wp:inline>
        </w:drawing>
      </w:r>
    </w:p>
    <w:p w14:paraId="319DA972" w14:textId="2559623C" w:rsidR="00362FEE" w:rsidRPr="00362FEE" w:rsidRDefault="00362FEE" w:rsidP="00362FEE">
      <w:r>
        <w:tab/>
      </w:r>
      <w:r>
        <w:rPr>
          <w:rFonts w:hint="eastAsia"/>
        </w:rPr>
        <w:t>猜测结果可能和窗频谱光滑程度有关</w:t>
      </w:r>
    </w:p>
    <w:p w14:paraId="17AAD7A0" w14:textId="4C951A20" w:rsidR="0077068F" w:rsidRDefault="00361796" w:rsidP="001A42C2">
      <w:pPr>
        <w:pStyle w:val="2"/>
      </w:pPr>
      <w:r>
        <w:rPr>
          <w:rFonts w:hint="eastAsia"/>
        </w:rPr>
        <w:lastRenderedPageBreak/>
        <w:t>平方升</w:t>
      </w:r>
      <w:r w:rsidR="0077068F">
        <w:rPr>
          <w:rFonts w:hint="eastAsia"/>
        </w:rPr>
        <w:t>余弦</w:t>
      </w:r>
    </w:p>
    <w:p w14:paraId="4A5E554B" w14:textId="2AEDF3F6" w:rsidR="0077068F" w:rsidRDefault="0077068F" w:rsidP="0077068F">
      <w:pPr>
        <w:ind w:left="420"/>
      </w:pPr>
      <w:r>
        <w:rPr>
          <w:rFonts w:hint="eastAsia"/>
        </w:rPr>
        <w:t>公式为：</w:t>
      </w:r>
    </w:p>
    <w:p w14:paraId="05B4E6C3" w14:textId="5724D098" w:rsidR="0077068F" w:rsidRDefault="0077068F" w:rsidP="0077068F">
      <w:pPr>
        <w:jc w:val="center"/>
      </w:pPr>
      <w:r>
        <w:rPr>
          <w:noProof/>
        </w:rPr>
        <w:drawing>
          <wp:inline distT="0" distB="0" distL="0" distR="0" wp14:anchorId="42FF1463" wp14:editId="4A025933">
            <wp:extent cx="5274310" cy="358775"/>
            <wp:effectExtent l="0" t="0" r="254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58775"/>
                    </a:xfrm>
                    <a:prstGeom prst="rect">
                      <a:avLst/>
                    </a:prstGeom>
                  </pic:spPr>
                </pic:pic>
              </a:graphicData>
            </a:graphic>
          </wp:inline>
        </w:drawing>
      </w:r>
    </w:p>
    <w:p w14:paraId="3A63339B" w14:textId="213F3922" w:rsidR="0077068F" w:rsidRDefault="0077068F" w:rsidP="0077068F">
      <w:r>
        <w:tab/>
      </w:r>
      <w:r>
        <w:rPr>
          <w:rFonts w:hint="eastAsia"/>
        </w:rPr>
        <w:t>窗函数图像：</w:t>
      </w:r>
    </w:p>
    <w:p w14:paraId="117F99A2" w14:textId="155216E9" w:rsidR="0077068F" w:rsidRDefault="0077068F" w:rsidP="0077068F">
      <w:pPr>
        <w:jc w:val="center"/>
      </w:pPr>
      <w:r>
        <w:rPr>
          <w:noProof/>
        </w:rPr>
        <w:drawing>
          <wp:inline distT="0" distB="0" distL="0" distR="0" wp14:anchorId="272E5D6D" wp14:editId="58497674">
            <wp:extent cx="2442777" cy="19685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458601" cy="1981251"/>
                    </a:xfrm>
                    <a:prstGeom prst="rect">
                      <a:avLst/>
                    </a:prstGeom>
                  </pic:spPr>
                </pic:pic>
              </a:graphicData>
            </a:graphic>
          </wp:inline>
        </w:drawing>
      </w:r>
    </w:p>
    <w:p w14:paraId="0945A929" w14:textId="68B24D02" w:rsidR="0077068F" w:rsidRDefault="0077068F" w:rsidP="0077068F">
      <w:r>
        <w:tab/>
      </w:r>
      <w:r>
        <w:tab/>
      </w:r>
      <w:r>
        <w:rPr>
          <w:rFonts w:hint="eastAsia"/>
        </w:rPr>
        <w:t>验证相同数据是否有弯曲：</w:t>
      </w:r>
    </w:p>
    <w:p w14:paraId="1DE5153F" w14:textId="1B41433C" w:rsidR="0077068F" w:rsidRDefault="0077068F" w:rsidP="0077068F">
      <w:pPr>
        <w:jc w:val="center"/>
      </w:pPr>
      <w:r>
        <w:rPr>
          <w:noProof/>
        </w:rPr>
        <w:drawing>
          <wp:inline distT="0" distB="0" distL="0" distR="0" wp14:anchorId="47EE6F2D" wp14:editId="2865E942">
            <wp:extent cx="1521967" cy="1201553"/>
            <wp:effectExtent l="0" t="0" r="2540" b="0"/>
            <wp:docPr id="1731423240" name="图片 1731423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31233" cy="1208868"/>
                    </a:xfrm>
                    <a:prstGeom prst="rect">
                      <a:avLst/>
                    </a:prstGeom>
                  </pic:spPr>
                </pic:pic>
              </a:graphicData>
            </a:graphic>
          </wp:inline>
        </w:drawing>
      </w:r>
    </w:p>
    <w:p w14:paraId="31BD11CA" w14:textId="608F360B" w:rsidR="0077068F" w:rsidRDefault="0077068F" w:rsidP="0077068F">
      <w:r>
        <w:tab/>
      </w:r>
      <w:r>
        <w:rPr>
          <w:rFonts w:hint="eastAsia"/>
        </w:rPr>
        <w:t>发射信号功率谱：</w:t>
      </w:r>
    </w:p>
    <w:p w14:paraId="71193C2E" w14:textId="1BCF8066" w:rsidR="0077068F" w:rsidRDefault="0077068F" w:rsidP="0077068F">
      <w:pPr>
        <w:jc w:val="center"/>
      </w:pPr>
      <w:r>
        <w:rPr>
          <w:noProof/>
        </w:rPr>
        <w:drawing>
          <wp:inline distT="0" distB="0" distL="0" distR="0" wp14:anchorId="027D9410" wp14:editId="18C234C9">
            <wp:extent cx="2773405" cy="2235200"/>
            <wp:effectExtent l="0" t="0" r="8255" b="0"/>
            <wp:docPr id="1731423250" name="图片 1731423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784464" cy="2244113"/>
                    </a:xfrm>
                    <a:prstGeom prst="rect">
                      <a:avLst/>
                    </a:prstGeom>
                  </pic:spPr>
                </pic:pic>
              </a:graphicData>
            </a:graphic>
          </wp:inline>
        </w:drawing>
      </w:r>
    </w:p>
    <w:p w14:paraId="22DD521A" w14:textId="77777777" w:rsidR="0077068F" w:rsidRDefault="0077068F" w:rsidP="0077068F">
      <w:r>
        <w:rPr>
          <w:rFonts w:hint="eastAsia"/>
        </w:rPr>
        <w:t>主信道积分值（从</w:t>
      </w:r>
      <w:r>
        <w:t>0 Hz 到 4250 Hz）为: 0.96612dbm</w:t>
      </w:r>
    </w:p>
    <w:p w14:paraId="1FA37954" w14:textId="77777777" w:rsidR="0077068F" w:rsidRDefault="0077068F" w:rsidP="0077068F">
      <w:r>
        <w:rPr>
          <w:rFonts w:hint="eastAsia"/>
        </w:rPr>
        <w:t>偏移</w:t>
      </w:r>
      <w:r>
        <w:t>12.5k信道积分值（从8250 Hz 到 16750 Hz）为: -56.7425dbm,   差值为：-57.7086dbc</w:t>
      </w:r>
    </w:p>
    <w:p w14:paraId="13A37DB2" w14:textId="6D6FD091" w:rsidR="0077068F" w:rsidRDefault="0077068F" w:rsidP="0077068F">
      <w:r>
        <w:rPr>
          <w:rFonts w:hint="eastAsia"/>
        </w:rPr>
        <w:t>偏移</w:t>
      </w:r>
      <w:r>
        <w:t>25k信道积分值（从20750 Hz 到 29250 Hz）为: -77.5442dbm,   差值为：-78.5103dbc</w:t>
      </w:r>
    </w:p>
    <w:p w14:paraId="75A14ACD" w14:textId="2CD13870" w:rsidR="0077068F" w:rsidRPr="0077068F" w:rsidRDefault="0077068F" w:rsidP="0077068F">
      <w:pPr>
        <w:rPr>
          <w:b/>
          <w:bCs/>
        </w:rPr>
      </w:pPr>
      <w:r>
        <w:tab/>
      </w:r>
      <w:r w:rsidRPr="0077068F">
        <w:rPr>
          <w:rFonts w:hint="eastAsia"/>
          <w:b/>
          <w:bCs/>
        </w:rPr>
        <w:t>结论：</w:t>
      </w:r>
      <w:r>
        <w:rPr>
          <w:rFonts w:hint="eastAsia"/>
          <w:b/>
          <w:bCs/>
        </w:rPr>
        <w:t>和升余弦相比，</w:t>
      </w:r>
      <w:r w:rsidR="00EE2072">
        <w:rPr>
          <w:rFonts w:hint="eastAsia"/>
          <w:b/>
          <w:bCs/>
        </w:rPr>
        <w:t>少</w:t>
      </w:r>
      <w:r>
        <w:rPr>
          <w:rFonts w:hint="eastAsia"/>
          <w:b/>
          <w:bCs/>
        </w:rPr>
        <w:t>5db左右</w:t>
      </w:r>
    </w:p>
    <w:p w14:paraId="1223997D" w14:textId="69396D5F" w:rsidR="0077068F" w:rsidRDefault="0077068F" w:rsidP="001A42C2">
      <w:pPr>
        <w:pStyle w:val="2"/>
      </w:pPr>
      <w:r>
        <w:rPr>
          <w:rFonts w:hint="eastAsia"/>
        </w:rPr>
        <w:lastRenderedPageBreak/>
        <w:t>根方升余弦</w:t>
      </w:r>
    </w:p>
    <w:p w14:paraId="5B25B6C4" w14:textId="3F7886DC" w:rsidR="0077068F" w:rsidRDefault="0077068F" w:rsidP="0077068F">
      <w:pPr>
        <w:ind w:left="420"/>
      </w:pPr>
      <w:r>
        <w:rPr>
          <w:rFonts w:hint="eastAsia"/>
        </w:rPr>
        <w:t>函数为：</w:t>
      </w:r>
    </w:p>
    <w:p w14:paraId="0DDA854F" w14:textId="36C6FE5B" w:rsidR="0077068F" w:rsidRDefault="0077068F" w:rsidP="0077068F">
      <w:pPr>
        <w:jc w:val="center"/>
      </w:pPr>
      <w:r>
        <w:rPr>
          <w:noProof/>
        </w:rPr>
        <w:drawing>
          <wp:inline distT="0" distB="0" distL="0" distR="0" wp14:anchorId="0B18BB09" wp14:editId="6F4ECC92">
            <wp:extent cx="5274310" cy="299085"/>
            <wp:effectExtent l="0" t="0" r="2540" b="5715"/>
            <wp:docPr id="1731423252" name="图片 1731423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99085"/>
                    </a:xfrm>
                    <a:prstGeom prst="rect">
                      <a:avLst/>
                    </a:prstGeom>
                  </pic:spPr>
                </pic:pic>
              </a:graphicData>
            </a:graphic>
          </wp:inline>
        </w:drawing>
      </w:r>
    </w:p>
    <w:p w14:paraId="088D6FE4" w14:textId="2DAF23F9" w:rsidR="0077068F" w:rsidRDefault="0077068F" w:rsidP="0077068F">
      <w:r>
        <w:tab/>
      </w:r>
      <w:r>
        <w:rPr>
          <w:rFonts w:hint="eastAsia"/>
        </w:rPr>
        <w:t>图像为：</w:t>
      </w:r>
    </w:p>
    <w:p w14:paraId="3303D934" w14:textId="6E939C18" w:rsidR="0077068F" w:rsidRDefault="0077068F" w:rsidP="0077068F">
      <w:pPr>
        <w:jc w:val="center"/>
      </w:pPr>
      <w:r>
        <w:rPr>
          <w:noProof/>
        </w:rPr>
        <w:drawing>
          <wp:inline distT="0" distB="0" distL="0" distR="0" wp14:anchorId="2FD841C6" wp14:editId="641FC229">
            <wp:extent cx="2412203" cy="1921918"/>
            <wp:effectExtent l="0" t="0" r="7620" b="2540"/>
            <wp:docPr id="1731423251" name="图片 1731423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419212" cy="1927502"/>
                    </a:xfrm>
                    <a:prstGeom prst="rect">
                      <a:avLst/>
                    </a:prstGeom>
                  </pic:spPr>
                </pic:pic>
              </a:graphicData>
            </a:graphic>
          </wp:inline>
        </w:drawing>
      </w:r>
    </w:p>
    <w:p w14:paraId="4F34E15A" w14:textId="22EA5228" w:rsidR="0077068F" w:rsidRDefault="0077068F" w:rsidP="0077068F">
      <w:r>
        <w:tab/>
      </w:r>
      <w:r>
        <w:rPr>
          <w:rFonts w:hint="eastAsia"/>
        </w:rPr>
        <w:t>发射信号功率图为：</w:t>
      </w:r>
    </w:p>
    <w:p w14:paraId="125E95DC" w14:textId="7418D693" w:rsidR="0077068F" w:rsidRDefault="0077068F" w:rsidP="0077068F">
      <w:pPr>
        <w:jc w:val="center"/>
      </w:pPr>
      <w:r>
        <w:rPr>
          <w:noProof/>
        </w:rPr>
        <w:drawing>
          <wp:inline distT="0" distB="0" distL="0" distR="0" wp14:anchorId="553F677A" wp14:editId="0691EE4E">
            <wp:extent cx="2615409" cy="2098530"/>
            <wp:effectExtent l="0" t="0" r="0" b="0"/>
            <wp:docPr id="1731423253" name="图片 1731423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29489" cy="2109828"/>
                    </a:xfrm>
                    <a:prstGeom prst="rect">
                      <a:avLst/>
                    </a:prstGeom>
                  </pic:spPr>
                </pic:pic>
              </a:graphicData>
            </a:graphic>
          </wp:inline>
        </w:drawing>
      </w:r>
    </w:p>
    <w:p w14:paraId="2E90917D" w14:textId="77777777" w:rsidR="0077068F" w:rsidRDefault="0077068F" w:rsidP="0077068F">
      <w:r>
        <w:t>RBW=100HZ</w:t>
      </w:r>
    </w:p>
    <w:p w14:paraId="7B2A3429" w14:textId="77777777" w:rsidR="0077068F" w:rsidRDefault="0077068F" w:rsidP="0077068F">
      <w:r>
        <w:rPr>
          <w:rFonts w:hint="eastAsia"/>
        </w:rPr>
        <w:t>主信道积分值（从</w:t>
      </w:r>
      <w:r>
        <w:t>0 Hz 到 4250 Hz）为: 1.1171dbm</w:t>
      </w:r>
    </w:p>
    <w:p w14:paraId="1D1FFB3D" w14:textId="77777777" w:rsidR="0077068F" w:rsidRDefault="0077068F" w:rsidP="0077068F">
      <w:r>
        <w:rPr>
          <w:rFonts w:hint="eastAsia"/>
        </w:rPr>
        <w:t>偏移</w:t>
      </w:r>
      <w:r>
        <w:t>12.5k信道积分值（从8250 Hz 到 16750 Hz）为: -39.2354dbm,   差值为：-40.3524dbc</w:t>
      </w:r>
    </w:p>
    <w:p w14:paraId="77ECBD82" w14:textId="47E3BC49" w:rsidR="0077068F" w:rsidRDefault="0077068F" w:rsidP="0077068F">
      <w:r>
        <w:rPr>
          <w:rFonts w:hint="eastAsia"/>
        </w:rPr>
        <w:t>偏移</w:t>
      </w:r>
      <w:r>
        <w:t>25k信道积分值（从20750 Hz 到 29250 Hz）为: -49.3809dbm,   差值为：-50.498dbc</w:t>
      </w:r>
    </w:p>
    <w:p w14:paraId="06BB0F18" w14:textId="7C6948CB" w:rsidR="00190D4C" w:rsidRDefault="00190D4C" w:rsidP="0077068F">
      <w:r>
        <w:rPr>
          <w:noProof/>
        </w:rPr>
        <w:lastRenderedPageBreak/>
        <w:drawing>
          <wp:inline distT="0" distB="0" distL="0" distR="0" wp14:anchorId="6E1A7FDD" wp14:editId="7B2DDBDB">
            <wp:extent cx="5274310" cy="2940050"/>
            <wp:effectExtent l="0" t="0" r="2540" b="0"/>
            <wp:docPr id="1731423254" name="图片 1731423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40050"/>
                    </a:xfrm>
                    <a:prstGeom prst="rect">
                      <a:avLst/>
                    </a:prstGeom>
                  </pic:spPr>
                </pic:pic>
              </a:graphicData>
            </a:graphic>
          </wp:inline>
        </w:drawing>
      </w:r>
    </w:p>
    <w:p w14:paraId="2FF418B9" w14:textId="40F3E92D" w:rsidR="0077068F" w:rsidRPr="0077068F" w:rsidRDefault="0077068F" w:rsidP="0077068F">
      <w:pPr>
        <w:rPr>
          <w:b/>
          <w:bCs/>
        </w:rPr>
      </w:pPr>
      <w:r>
        <w:tab/>
      </w:r>
      <w:r w:rsidRPr="0077068F">
        <w:rPr>
          <w:rFonts w:hint="eastAsia"/>
          <w:b/>
          <w:bCs/>
        </w:rPr>
        <w:t>结论：</w:t>
      </w:r>
      <w:r>
        <w:rPr>
          <w:rFonts w:hint="eastAsia"/>
          <w:b/>
          <w:bCs/>
        </w:rPr>
        <w:t>由发射信号功率图可知，此窗ACLR较大，效果不好</w:t>
      </w:r>
      <w:r w:rsidR="00DA3FD3">
        <w:rPr>
          <w:rFonts w:hint="eastAsia"/>
          <w:b/>
          <w:bCs/>
        </w:rPr>
        <w:t>，从相位图中可以看出弯曲过多</w:t>
      </w:r>
    </w:p>
    <w:p w14:paraId="37D180BD" w14:textId="78F961A3" w:rsidR="001A42C2" w:rsidRDefault="00CA306A" w:rsidP="001A42C2">
      <w:pPr>
        <w:pStyle w:val="2"/>
      </w:pPr>
      <w:r>
        <w:rPr>
          <w:rFonts w:hint="eastAsia"/>
        </w:rPr>
        <w:t>三角</w:t>
      </w:r>
      <w:r w:rsidR="001A42C2">
        <w:rPr>
          <w:rFonts w:hint="eastAsia"/>
        </w:rPr>
        <w:t>窗</w:t>
      </w:r>
    </w:p>
    <w:p w14:paraId="76065E48" w14:textId="4531B7BB" w:rsidR="001A42C2" w:rsidRDefault="001A42C2" w:rsidP="001A42C2">
      <w:r>
        <w:rPr>
          <w:rFonts w:hint="eastAsia"/>
        </w:rPr>
        <w:t>和原来的升余弦窗进行对比，目的是为了对比窗函数的连续可导性是否必要</w:t>
      </w:r>
    </w:p>
    <w:p w14:paraId="1F625EE5" w14:textId="5796D555" w:rsidR="001D6D3D" w:rsidRDefault="001D6D3D" w:rsidP="001A42C2">
      <w:r>
        <w:rPr>
          <w:rFonts w:hint="eastAsia"/>
        </w:rPr>
        <w:t>直线窗也就是三角窗：</w:t>
      </w:r>
    </w:p>
    <w:p w14:paraId="580B7FF6" w14:textId="02873CC3" w:rsidR="001D6D3D" w:rsidRDefault="001D6D3D" w:rsidP="001D6D3D">
      <w:pPr>
        <w:jc w:val="center"/>
      </w:pPr>
      <w:r>
        <w:rPr>
          <w:noProof/>
        </w:rPr>
        <w:drawing>
          <wp:inline distT="0" distB="0" distL="0" distR="0" wp14:anchorId="034AAB0B" wp14:editId="6B914E16">
            <wp:extent cx="2608295" cy="2109962"/>
            <wp:effectExtent l="0" t="0" r="1905" b="508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616033" cy="2116221"/>
                    </a:xfrm>
                    <a:prstGeom prst="rect">
                      <a:avLst/>
                    </a:prstGeom>
                  </pic:spPr>
                </pic:pic>
              </a:graphicData>
            </a:graphic>
          </wp:inline>
        </w:drawing>
      </w:r>
    </w:p>
    <w:p w14:paraId="1932B0FA" w14:textId="01D75B8C" w:rsidR="001D6D3D" w:rsidRDefault="001D6D3D" w:rsidP="001D6D3D">
      <w:r>
        <w:rPr>
          <w:rFonts w:hint="eastAsia"/>
        </w:rPr>
        <w:t>当TransRatio</w:t>
      </w:r>
      <w:r>
        <w:t>=0.5</w:t>
      </w:r>
      <w:r>
        <w:rPr>
          <w:rFonts w:hint="eastAsia"/>
        </w:rPr>
        <w:t>时，左边图是前两个同步符号的的相位平滑，中间图是平滑处左边的曲折，右边图是平滑处右边的曲折：</w:t>
      </w:r>
    </w:p>
    <w:p w14:paraId="598F0232" w14:textId="54095B4B" w:rsidR="001D6D3D" w:rsidRDefault="001D6D3D" w:rsidP="001D6D3D">
      <w:pPr>
        <w:jc w:val="center"/>
      </w:pPr>
      <w:r>
        <w:rPr>
          <w:noProof/>
        </w:rPr>
        <w:drawing>
          <wp:inline distT="0" distB="0" distL="0" distR="0" wp14:anchorId="1414BB62" wp14:editId="50AB1809">
            <wp:extent cx="1992652" cy="1625155"/>
            <wp:effectExtent l="0" t="0" r="762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997469" cy="1629083"/>
                    </a:xfrm>
                    <a:prstGeom prst="rect">
                      <a:avLst/>
                    </a:prstGeom>
                  </pic:spPr>
                </pic:pic>
              </a:graphicData>
            </a:graphic>
          </wp:inline>
        </w:drawing>
      </w:r>
      <w:r>
        <w:rPr>
          <w:noProof/>
        </w:rPr>
        <w:drawing>
          <wp:inline distT="0" distB="0" distL="0" distR="0" wp14:anchorId="49CAFD72" wp14:editId="0B69EC0A">
            <wp:extent cx="1409524" cy="1514286"/>
            <wp:effectExtent l="0" t="0" r="63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409524" cy="1514286"/>
                    </a:xfrm>
                    <a:prstGeom prst="rect">
                      <a:avLst/>
                    </a:prstGeom>
                  </pic:spPr>
                </pic:pic>
              </a:graphicData>
            </a:graphic>
          </wp:inline>
        </w:drawing>
      </w:r>
      <w:r>
        <w:rPr>
          <w:noProof/>
        </w:rPr>
        <w:drawing>
          <wp:inline distT="0" distB="0" distL="0" distR="0" wp14:anchorId="44F2B851" wp14:editId="019521FA">
            <wp:extent cx="1628634" cy="148598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633643" cy="1490550"/>
                    </a:xfrm>
                    <a:prstGeom prst="rect">
                      <a:avLst/>
                    </a:prstGeom>
                  </pic:spPr>
                </pic:pic>
              </a:graphicData>
            </a:graphic>
          </wp:inline>
        </w:drawing>
      </w:r>
    </w:p>
    <w:p w14:paraId="06003C91" w14:textId="4DAD5C46" w:rsidR="001D6D3D" w:rsidRDefault="001D6D3D" w:rsidP="001D6D3D">
      <w:r>
        <w:rPr>
          <w:rFonts w:hint="eastAsia"/>
        </w:rPr>
        <w:lastRenderedPageBreak/>
        <w:t>频谱图为：</w:t>
      </w:r>
    </w:p>
    <w:p w14:paraId="0EB9CFDC" w14:textId="46DECB20" w:rsidR="001D6D3D" w:rsidRDefault="00CA306A" w:rsidP="00CA306A">
      <w:pPr>
        <w:jc w:val="center"/>
      </w:pPr>
      <w:r>
        <w:rPr>
          <w:noProof/>
        </w:rPr>
        <w:drawing>
          <wp:inline distT="0" distB="0" distL="0" distR="0" wp14:anchorId="50D8E6C9" wp14:editId="2E66CB42">
            <wp:extent cx="3171190" cy="2597476"/>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75635" cy="2601116"/>
                    </a:xfrm>
                    <a:prstGeom prst="rect">
                      <a:avLst/>
                    </a:prstGeom>
                  </pic:spPr>
                </pic:pic>
              </a:graphicData>
            </a:graphic>
          </wp:inline>
        </w:drawing>
      </w:r>
    </w:p>
    <w:p w14:paraId="601F37FE" w14:textId="4C19793F" w:rsidR="00CA306A" w:rsidRDefault="004D227C" w:rsidP="00CA306A">
      <w:r>
        <w:rPr>
          <w:rFonts w:hint="eastAsia"/>
        </w:rPr>
        <w:t>RBW=20hz</w:t>
      </w:r>
    </w:p>
    <w:p w14:paraId="6D263828" w14:textId="77777777" w:rsidR="00CA306A" w:rsidRDefault="00CA306A" w:rsidP="00CA306A">
      <w:r>
        <w:rPr>
          <w:rFonts w:hint="eastAsia"/>
        </w:rPr>
        <w:t>主信道积分值（从</w:t>
      </w:r>
      <w:r>
        <w:t>0 Hz 到 4250 Hz）为: 0.12578dbm</w:t>
      </w:r>
    </w:p>
    <w:p w14:paraId="6E45554F" w14:textId="77777777" w:rsidR="00CA306A" w:rsidRDefault="00CA306A" w:rsidP="00CA306A">
      <w:r>
        <w:rPr>
          <w:rFonts w:hint="eastAsia"/>
        </w:rPr>
        <w:t>偏移</w:t>
      </w:r>
      <w:r>
        <w:t>12.5k信道积分值（从8250 Hz 到 16750 Hz）为: -46.6814dbm,   差值为：-46.8071dbc</w:t>
      </w:r>
    </w:p>
    <w:p w14:paraId="53A9E830" w14:textId="74E69E6C" w:rsidR="00CA306A" w:rsidRDefault="00CA306A" w:rsidP="00CA306A">
      <w:r>
        <w:rPr>
          <w:rFonts w:hint="eastAsia"/>
        </w:rPr>
        <w:t>偏移</w:t>
      </w:r>
      <w:r>
        <w:t>25k信道积分值（从20750 Hz 到 29250 Hz）为: -59.9215dbm,   差值为：-60.0472dbc</w:t>
      </w:r>
    </w:p>
    <w:p w14:paraId="35C1FC68" w14:textId="03B5B6A2" w:rsidR="00232DAE" w:rsidRDefault="00232DAE" w:rsidP="00CA306A">
      <w:pPr>
        <w:rPr>
          <w:b/>
          <w:bCs/>
        </w:rPr>
      </w:pPr>
      <w:r w:rsidRPr="00232DAE">
        <w:rPr>
          <w:rFonts w:hint="eastAsia"/>
          <w:b/>
          <w:bCs/>
        </w:rPr>
        <w:t>结论：</w:t>
      </w:r>
    </w:p>
    <w:p w14:paraId="6D2C1D45" w14:textId="3A555683" w:rsidR="00232DAE" w:rsidRPr="00232DAE" w:rsidRDefault="00232DAE" w:rsidP="00CA306A">
      <w:pPr>
        <w:rPr>
          <w:b/>
          <w:bCs/>
        </w:rPr>
      </w:pPr>
      <w:r>
        <w:rPr>
          <w:rFonts w:hint="eastAsia"/>
          <w:b/>
          <w:bCs/>
        </w:rPr>
        <w:t>三角窗的功率密度谱有轻微的不光滑，邻道功率泄露较升余弦窗大</w:t>
      </w:r>
    </w:p>
    <w:p w14:paraId="18D2E9BF" w14:textId="0C158BB5" w:rsidR="003149C4" w:rsidRDefault="00116D64" w:rsidP="001A42C2">
      <w:pPr>
        <w:pStyle w:val="2"/>
      </w:pPr>
      <w:r>
        <w:rPr>
          <w:rFonts w:hint="eastAsia"/>
        </w:rPr>
        <w:t>压缩</w:t>
      </w:r>
      <w:r w:rsidR="00E74B8B">
        <w:rPr>
          <w:rFonts w:hint="eastAsia"/>
        </w:rPr>
        <w:t>一倍</w:t>
      </w:r>
      <w:r>
        <w:rPr>
          <w:rFonts w:hint="eastAsia"/>
        </w:rPr>
        <w:t>原窗并中心对称</w:t>
      </w:r>
    </w:p>
    <w:p w14:paraId="59BBCD33" w14:textId="2DDA16B5" w:rsidR="00116D64" w:rsidRDefault="00116D64" w:rsidP="00116D64">
      <w:pPr>
        <w:ind w:left="420"/>
      </w:pPr>
      <w:r>
        <w:rPr>
          <w:rFonts w:hint="eastAsia"/>
        </w:rPr>
        <w:t>窗函数：</w:t>
      </w:r>
    </w:p>
    <w:p w14:paraId="7C245E1D" w14:textId="05CA895A" w:rsidR="00116D64" w:rsidRDefault="00817468" w:rsidP="00817468">
      <w:pPr>
        <w:jc w:val="center"/>
      </w:pPr>
      <w:r w:rsidRPr="00817468">
        <w:rPr>
          <w:noProof/>
        </w:rPr>
        <w:drawing>
          <wp:inline distT="0" distB="0" distL="0" distR="0" wp14:anchorId="4603F10D" wp14:editId="5025E653">
            <wp:extent cx="5274310" cy="147955"/>
            <wp:effectExtent l="0" t="0" r="254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47955"/>
                    </a:xfrm>
                    <a:prstGeom prst="rect">
                      <a:avLst/>
                    </a:prstGeom>
                  </pic:spPr>
                </pic:pic>
              </a:graphicData>
            </a:graphic>
          </wp:inline>
        </w:drawing>
      </w:r>
    </w:p>
    <w:p w14:paraId="22A5F38D" w14:textId="1DEF3080" w:rsidR="00116D64" w:rsidRDefault="00116D64" w:rsidP="00116D64">
      <w:pPr>
        <w:ind w:left="420"/>
      </w:pPr>
      <w:r>
        <w:rPr>
          <w:rFonts w:hint="eastAsia"/>
        </w:rPr>
        <w:t>图像</w:t>
      </w:r>
    </w:p>
    <w:p w14:paraId="027A03C4" w14:textId="36EA8E43" w:rsidR="00116D64" w:rsidRDefault="00817468" w:rsidP="00817468">
      <w:pPr>
        <w:jc w:val="center"/>
      </w:pPr>
      <w:r w:rsidRPr="00817468">
        <w:rPr>
          <w:noProof/>
        </w:rPr>
        <w:drawing>
          <wp:inline distT="0" distB="0" distL="0" distR="0" wp14:anchorId="5F606C3E" wp14:editId="05B70F4A">
            <wp:extent cx="1739477" cy="1405498"/>
            <wp:effectExtent l="0" t="0" r="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749987" cy="1413990"/>
                    </a:xfrm>
                    <a:prstGeom prst="rect">
                      <a:avLst/>
                    </a:prstGeom>
                  </pic:spPr>
                </pic:pic>
              </a:graphicData>
            </a:graphic>
          </wp:inline>
        </w:drawing>
      </w:r>
    </w:p>
    <w:p w14:paraId="0708BB33" w14:textId="7EDD0D15" w:rsidR="00116D64" w:rsidRDefault="00116D64" w:rsidP="00116D64">
      <w:r>
        <w:tab/>
      </w:r>
      <w:r>
        <w:rPr>
          <w:rFonts w:hint="eastAsia"/>
        </w:rPr>
        <w:t>检测</w:t>
      </w:r>
      <w:r w:rsidR="00817468">
        <w:rPr>
          <w:rFonts w:hint="eastAsia"/>
        </w:rPr>
        <w:t>加窗</w:t>
      </w:r>
      <w:r>
        <w:rPr>
          <w:rFonts w:hint="eastAsia"/>
        </w:rPr>
        <w:t>相同序列是否弯曲</w:t>
      </w:r>
    </w:p>
    <w:p w14:paraId="5C324B4E" w14:textId="184A710F" w:rsidR="00116D64" w:rsidRDefault="00817468" w:rsidP="00817468">
      <w:pPr>
        <w:jc w:val="center"/>
      </w:pPr>
      <w:r>
        <w:rPr>
          <w:noProof/>
        </w:rPr>
        <w:drawing>
          <wp:inline distT="0" distB="0" distL="0" distR="0" wp14:anchorId="7AE00025" wp14:editId="67E8AEA7">
            <wp:extent cx="1720215" cy="1354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729306" cy="1361658"/>
                    </a:xfrm>
                    <a:prstGeom prst="rect">
                      <a:avLst/>
                    </a:prstGeom>
                  </pic:spPr>
                </pic:pic>
              </a:graphicData>
            </a:graphic>
          </wp:inline>
        </w:drawing>
      </w:r>
    </w:p>
    <w:p w14:paraId="785C73F9" w14:textId="1CB2575D" w:rsidR="00116D64" w:rsidRDefault="00116D64" w:rsidP="00116D64">
      <w:pPr>
        <w:ind w:left="420"/>
      </w:pPr>
      <w:r>
        <w:rPr>
          <w:rFonts w:hint="eastAsia"/>
        </w:rPr>
        <w:t>同步序列相位图</w:t>
      </w:r>
    </w:p>
    <w:p w14:paraId="00CE5C3D" w14:textId="4999B3DF" w:rsidR="00116D64" w:rsidRDefault="00FA51E3" w:rsidP="00FA51E3">
      <w:pPr>
        <w:jc w:val="center"/>
      </w:pPr>
      <w:r w:rsidRPr="00FA51E3">
        <w:rPr>
          <w:noProof/>
        </w:rPr>
        <w:lastRenderedPageBreak/>
        <w:drawing>
          <wp:inline distT="0" distB="0" distL="0" distR="0" wp14:anchorId="28963F0A" wp14:editId="79954E8D">
            <wp:extent cx="1888278" cy="1504544"/>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900607" cy="1514367"/>
                    </a:xfrm>
                    <a:prstGeom prst="rect">
                      <a:avLst/>
                    </a:prstGeom>
                  </pic:spPr>
                </pic:pic>
              </a:graphicData>
            </a:graphic>
          </wp:inline>
        </w:drawing>
      </w:r>
    </w:p>
    <w:p w14:paraId="4CBD5ABF" w14:textId="1858C10B" w:rsidR="00116D64" w:rsidRDefault="00116D64" w:rsidP="00116D64">
      <w:pPr>
        <w:ind w:left="420"/>
      </w:pPr>
      <w:r>
        <w:rPr>
          <w:rFonts w:hint="eastAsia"/>
        </w:rPr>
        <w:t>频谱图</w:t>
      </w:r>
    </w:p>
    <w:p w14:paraId="1731BA59" w14:textId="5EE54C10" w:rsidR="00116D64" w:rsidRDefault="00FA51E3" w:rsidP="00FA51E3">
      <w:pPr>
        <w:jc w:val="center"/>
      </w:pPr>
      <w:r>
        <w:rPr>
          <w:noProof/>
        </w:rPr>
        <w:drawing>
          <wp:inline distT="0" distB="0" distL="0" distR="0" wp14:anchorId="1C6544C6" wp14:editId="5BD39418">
            <wp:extent cx="2604982" cy="2059754"/>
            <wp:effectExtent l="0" t="0" r="5080" b="0"/>
            <wp:docPr id="32" name="图片 2">
              <a:extLst xmlns:a="http://schemas.openxmlformats.org/drawingml/2006/main">
                <a:ext uri="{FF2B5EF4-FFF2-40B4-BE49-F238E27FC236}">
                  <a16:creationId xmlns:a16="http://schemas.microsoft.com/office/drawing/2014/main" id="{AB2A8F2A-4D84-44FE-813C-1EDF5189489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AB2A8F2A-4D84-44FE-813C-1EDF51894890}"/>
                        </a:ext>
                      </a:extLst>
                    </pic:cNvPr>
                    <pic:cNvPicPr>
                      <a:picLocks noChangeAspect="1"/>
                    </pic:cNvPicPr>
                  </pic:nvPicPr>
                  <pic:blipFill>
                    <a:blip r:embed="rId62"/>
                    <a:stretch>
                      <a:fillRect/>
                    </a:stretch>
                  </pic:blipFill>
                  <pic:spPr>
                    <a:xfrm>
                      <a:off x="0" y="0"/>
                      <a:ext cx="2610439" cy="2064069"/>
                    </a:xfrm>
                    <a:prstGeom prst="rect">
                      <a:avLst/>
                    </a:prstGeom>
                  </pic:spPr>
                </pic:pic>
              </a:graphicData>
            </a:graphic>
          </wp:inline>
        </w:drawing>
      </w:r>
    </w:p>
    <w:tbl>
      <w:tblPr>
        <w:tblStyle w:val="a9"/>
        <w:tblW w:w="0" w:type="auto"/>
        <w:jc w:val="center"/>
        <w:tblLook w:val="04A0" w:firstRow="1" w:lastRow="0" w:firstColumn="1" w:lastColumn="0" w:noHBand="0" w:noVBand="1"/>
      </w:tblPr>
      <w:tblGrid>
        <w:gridCol w:w="1080"/>
        <w:gridCol w:w="1080"/>
      </w:tblGrid>
      <w:tr w:rsidR="00FA51E3" w:rsidRPr="00FA51E3" w14:paraId="75797A0D" w14:textId="77777777" w:rsidTr="00FA51E3">
        <w:trPr>
          <w:trHeight w:val="285"/>
          <w:jc w:val="center"/>
        </w:trPr>
        <w:tc>
          <w:tcPr>
            <w:tcW w:w="1080" w:type="dxa"/>
            <w:noWrap/>
            <w:hideMark/>
          </w:tcPr>
          <w:p w14:paraId="2F0D14CD" w14:textId="77777777" w:rsidR="00FA51E3" w:rsidRPr="00FA51E3" w:rsidRDefault="00FA51E3" w:rsidP="00FA51E3">
            <w:pPr>
              <w:jc w:val="center"/>
            </w:pPr>
            <w:r w:rsidRPr="00FA51E3">
              <w:rPr>
                <w:rFonts w:hint="eastAsia"/>
              </w:rPr>
              <w:t>12.5khz</w:t>
            </w:r>
          </w:p>
        </w:tc>
        <w:tc>
          <w:tcPr>
            <w:tcW w:w="1080" w:type="dxa"/>
            <w:noWrap/>
            <w:hideMark/>
          </w:tcPr>
          <w:p w14:paraId="23E3CE99" w14:textId="77777777" w:rsidR="00FA51E3" w:rsidRPr="00FA51E3" w:rsidRDefault="00FA51E3" w:rsidP="00FA51E3">
            <w:pPr>
              <w:jc w:val="center"/>
            </w:pPr>
            <w:r w:rsidRPr="00FA51E3">
              <w:rPr>
                <w:rFonts w:hint="eastAsia"/>
              </w:rPr>
              <w:t>25khz</w:t>
            </w:r>
          </w:p>
        </w:tc>
      </w:tr>
      <w:tr w:rsidR="00FA51E3" w:rsidRPr="00FA51E3" w14:paraId="5FDF8EBE" w14:textId="77777777" w:rsidTr="00FA51E3">
        <w:trPr>
          <w:trHeight w:val="285"/>
          <w:jc w:val="center"/>
        </w:trPr>
        <w:tc>
          <w:tcPr>
            <w:tcW w:w="1080" w:type="dxa"/>
            <w:noWrap/>
            <w:hideMark/>
          </w:tcPr>
          <w:p w14:paraId="504C46F3" w14:textId="77777777" w:rsidR="00FA51E3" w:rsidRPr="00FA51E3" w:rsidRDefault="00FA51E3" w:rsidP="00FA51E3">
            <w:pPr>
              <w:jc w:val="center"/>
            </w:pPr>
            <w:r w:rsidRPr="00FA51E3">
              <w:rPr>
                <w:rFonts w:hint="eastAsia"/>
              </w:rPr>
              <w:t>-70db</w:t>
            </w:r>
          </w:p>
        </w:tc>
        <w:tc>
          <w:tcPr>
            <w:tcW w:w="1080" w:type="dxa"/>
            <w:noWrap/>
            <w:hideMark/>
          </w:tcPr>
          <w:p w14:paraId="194AA66E" w14:textId="77777777" w:rsidR="00FA51E3" w:rsidRPr="00FA51E3" w:rsidRDefault="00FA51E3" w:rsidP="00FA51E3">
            <w:pPr>
              <w:jc w:val="center"/>
            </w:pPr>
            <w:r w:rsidRPr="00FA51E3">
              <w:rPr>
                <w:rFonts w:hint="eastAsia"/>
              </w:rPr>
              <w:t>-85db</w:t>
            </w:r>
          </w:p>
        </w:tc>
      </w:tr>
    </w:tbl>
    <w:p w14:paraId="0FED59E1" w14:textId="77777777" w:rsidR="00232DAE" w:rsidRPr="00232DAE" w:rsidRDefault="00273274" w:rsidP="00FA51E3">
      <w:pPr>
        <w:rPr>
          <w:b/>
          <w:bCs/>
        </w:rPr>
      </w:pPr>
      <w:r w:rsidRPr="00232DAE">
        <w:rPr>
          <w:b/>
          <w:bCs/>
        </w:rPr>
        <w:tab/>
      </w:r>
      <w:r w:rsidR="00232DAE" w:rsidRPr="00232DAE">
        <w:rPr>
          <w:rFonts w:hint="eastAsia"/>
          <w:b/>
          <w:bCs/>
        </w:rPr>
        <w:t>结论：</w:t>
      </w:r>
    </w:p>
    <w:p w14:paraId="1DA3D882" w14:textId="29CEB85A" w:rsidR="00FA51E3" w:rsidRPr="00232DAE" w:rsidRDefault="00232DAE" w:rsidP="00232DAE">
      <w:pPr>
        <w:ind w:firstLine="420"/>
        <w:rPr>
          <w:b/>
          <w:bCs/>
        </w:rPr>
      </w:pPr>
      <w:r>
        <w:rPr>
          <w:rFonts w:hint="eastAsia"/>
          <w:b/>
          <w:bCs/>
        </w:rPr>
        <w:t>效果比较差，邻道功率泄露较升余弦窗大</w:t>
      </w:r>
    </w:p>
    <w:p w14:paraId="5C610840" w14:textId="2C620DBD" w:rsidR="00721BD2" w:rsidRDefault="007A3EA9" w:rsidP="001A42C2">
      <w:pPr>
        <w:pStyle w:val="2"/>
      </w:pPr>
      <w:r>
        <w:t>0.5</w:t>
      </w:r>
      <w:r w:rsidR="008D1A80">
        <w:rPr>
          <w:rFonts w:hint="eastAsia"/>
        </w:rPr>
        <w:t>次</w:t>
      </w:r>
      <w:r>
        <w:rPr>
          <w:rFonts w:hint="eastAsia"/>
        </w:rPr>
        <w:t>幂窗</w:t>
      </w:r>
    </w:p>
    <w:p w14:paraId="38A47715" w14:textId="02EE8748" w:rsidR="009B385A" w:rsidRDefault="007A3EA9" w:rsidP="007A3EA9">
      <w:pPr>
        <w:ind w:left="420"/>
      </w:pPr>
      <w:r>
        <w:rPr>
          <w:rFonts w:hint="eastAsia"/>
        </w:rPr>
        <w:t>窗函数为根号函数取对应窗的长度并归一化</w:t>
      </w:r>
      <w:r w:rsidR="009B385A">
        <w:rPr>
          <w:rFonts w:hint="eastAsia"/>
        </w:rPr>
        <w:t>，函数设置为：</w:t>
      </w:r>
    </w:p>
    <w:p w14:paraId="13C88065" w14:textId="41017DDB" w:rsidR="009B385A" w:rsidRDefault="009B385A" w:rsidP="009B385A">
      <w:pPr>
        <w:jc w:val="center"/>
      </w:pPr>
      <w:r>
        <w:rPr>
          <w:noProof/>
        </w:rPr>
        <w:drawing>
          <wp:inline distT="0" distB="0" distL="0" distR="0" wp14:anchorId="71460F13" wp14:editId="27BD47E9">
            <wp:extent cx="3980952" cy="790476"/>
            <wp:effectExtent l="0" t="0" r="63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980952" cy="790476"/>
                    </a:xfrm>
                    <a:prstGeom prst="rect">
                      <a:avLst/>
                    </a:prstGeom>
                  </pic:spPr>
                </pic:pic>
              </a:graphicData>
            </a:graphic>
          </wp:inline>
        </w:drawing>
      </w:r>
    </w:p>
    <w:p w14:paraId="41534655" w14:textId="177D2FEE" w:rsidR="007A3EA9" w:rsidRDefault="007A3EA9" w:rsidP="007A3EA9">
      <w:pPr>
        <w:ind w:left="420"/>
      </w:pPr>
      <w:r>
        <w:rPr>
          <w:rFonts w:hint="eastAsia"/>
        </w:rPr>
        <w:t>对称反转后画出</w:t>
      </w:r>
      <w:r w:rsidR="009B385A">
        <w:rPr>
          <w:rFonts w:hint="eastAsia"/>
        </w:rPr>
        <w:t>窗</w:t>
      </w:r>
      <w:r>
        <w:rPr>
          <w:rFonts w:hint="eastAsia"/>
        </w:rPr>
        <w:t>为：</w:t>
      </w:r>
    </w:p>
    <w:p w14:paraId="360B8D7B" w14:textId="4F5B814C" w:rsidR="007A3EA9" w:rsidRDefault="009B385A" w:rsidP="009B385A">
      <w:pPr>
        <w:jc w:val="center"/>
      </w:pPr>
      <w:r>
        <w:rPr>
          <w:noProof/>
        </w:rPr>
        <w:drawing>
          <wp:inline distT="0" distB="0" distL="0" distR="0" wp14:anchorId="60837833" wp14:editId="275DAA50">
            <wp:extent cx="2650319" cy="2088130"/>
            <wp:effectExtent l="0" t="0" r="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650319" cy="2088130"/>
                    </a:xfrm>
                    <a:prstGeom prst="rect">
                      <a:avLst/>
                    </a:prstGeom>
                  </pic:spPr>
                </pic:pic>
              </a:graphicData>
            </a:graphic>
          </wp:inline>
        </w:drawing>
      </w:r>
    </w:p>
    <w:p w14:paraId="047C3055" w14:textId="79101CC4" w:rsidR="0032179B" w:rsidRDefault="0032179B" w:rsidP="0032179B">
      <w:r>
        <w:lastRenderedPageBreak/>
        <w:tab/>
      </w:r>
      <w:r>
        <w:rPr>
          <w:rFonts w:hint="eastAsia"/>
        </w:rPr>
        <w:t>窗函数频谱：</w:t>
      </w:r>
    </w:p>
    <w:p w14:paraId="7A2C7EAA" w14:textId="014A0448" w:rsidR="0032179B" w:rsidRPr="009B385A" w:rsidRDefault="0032179B" w:rsidP="0032179B">
      <w:pPr>
        <w:jc w:val="center"/>
      </w:pPr>
      <w:r>
        <w:rPr>
          <w:noProof/>
        </w:rPr>
        <w:drawing>
          <wp:inline distT="0" distB="0" distL="0" distR="0" wp14:anchorId="0F92F05D" wp14:editId="395BB535">
            <wp:extent cx="2418611" cy="2076635"/>
            <wp:effectExtent l="0" t="0" r="127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428270" cy="2084928"/>
                    </a:xfrm>
                    <a:prstGeom prst="rect">
                      <a:avLst/>
                    </a:prstGeom>
                  </pic:spPr>
                </pic:pic>
              </a:graphicData>
            </a:graphic>
          </wp:inline>
        </w:drawing>
      </w:r>
    </w:p>
    <w:p w14:paraId="3FD7EBB4" w14:textId="1AA7A7FD" w:rsidR="007A3EA9" w:rsidRDefault="007A3EA9" w:rsidP="007A3EA9">
      <w:r>
        <w:tab/>
      </w:r>
      <w:r>
        <w:rPr>
          <w:rFonts w:hint="eastAsia"/>
        </w:rPr>
        <w:t>使用此窗的频谱结果：</w:t>
      </w:r>
    </w:p>
    <w:p w14:paraId="42A42F2D" w14:textId="59E3139C" w:rsidR="007A3EA9" w:rsidRDefault="007A3EA9" w:rsidP="007A3EA9">
      <w:pPr>
        <w:jc w:val="center"/>
      </w:pPr>
      <w:r>
        <w:rPr>
          <w:noProof/>
        </w:rPr>
        <w:drawing>
          <wp:inline distT="0" distB="0" distL="0" distR="0" wp14:anchorId="44E5C2A1" wp14:editId="0196B2E5">
            <wp:extent cx="2810742" cy="2203450"/>
            <wp:effectExtent l="0" t="0" r="889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821446" cy="2211841"/>
                    </a:xfrm>
                    <a:prstGeom prst="rect">
                      <a:avLst/>
                    </a:prstGeom>
                  </pic:spPr>
                </pic:pic>
              </a:graphicData>
            </a:graphic>
          </wp:inline>
        </w:drawing>
      </w:r>
    </w:p>
    <w:p w14:paraId="44D3A4B1" w14:textId="1689F4A2" w:rsidR="007A3EA9" w:rsidRDefault="004D227C" w:rsidP="007A3EA9">
      <w:r>
        <w:rPr>
          <w:rFonts w:hint="eastAsia"/>
        </w:rPr>
        <w:t>RBW=20hz</w:t>
      </w:r>
    </w:p>
    <w:p w14:paraId="2CF42785" w14:textId="77777777" w:rsidR="007A3EA9" w:rsidRDefault="007A3EA9" w:rsidP="007A3EA9">
      <w:r>
        <w:rPr>
          <w:rFonts w:hint="eastAsia"/>
        </w:rPr>
        <w:t>主信道积分值（从</w:t>
      </w:r>
      <w:r>
        <w:t>0 Hz 到 4250 Hz）为: 0.12857dbm</w:t>
      </w:r>
    </w:p>
    <w:p w14:paraId="2D9CD243" w14:textId="77777777" w:rsidR="007A3EA9" w:rsidRDefault="007A3EA9" w:rsidP="007A3EA9">
      <w:r>
        <w:rPr>
          <w:rFonts w:hint="eastAsia"/>
        </w:rPr>
        <w:t>偏移</w:t>
      </w:r>
      <w:r>
        <w:t>12.5k信道积分值（从8250 Hz 到 16750 Hz）为: -40.3983dbm,   差值为：-40.5268dbc</w:t>
      </w:r>
    </w:p>
    <w:p w14:paraId="2968432C" w14:textId="743B2FF9" w:rsidR="007A3EA9" w:rsidRDefault="007A3EA9" w:rsidP="007A3EA9">
      <w:r>
        <w:rPr>
          <w:rFonts w:hint="eastAsia"/>
        </w:rPr>
        <w:t>偏移</w:t>
      </w:r>
      <w:r>
        <w:t>25k信道积分值（从20750 Hz 到 29250 Hz）为: -51.0714dbm,   差值为：-51.2dbc</w:t>
      </w:r>
    </w:p>
    <w:p w14:paraId="36D9598D" w14:textId="4BD209C8" w:rsidR="007A3EA9" w:rsidRDefault="007A3EA9" w:rsidP="007A3EA9">
      <w:r>
        <w:rPr>
          <w:rFonts w:hint="eastAsia"/>
        </w:rPr>
        <w:t>RBW</w:t>
      </w:r>
      <w:r>
        <w:t>=</w:t>
      </w:r>
      <w:r>
        <w:rPr>
          <w:rFonts w:hint="eastAsia"/>
        </w:rPr>
        <w:t>1</w:t>
      </w:r>
      <w:r>
        <w:t>00</w:t>
      </w:r>
      <w:r>
        <w:rPr>
          <w:rFonts w:hint="eastAsia"/>
        </w:rPr>
        <w:t>hz</w:t>
      </w:r>
    </w:p>
    <w:p w14:paraId="3D2458F9" w14:textId="0E7F4A25" w:rsidR="00232DAE" w:rsidRDefault="00232DAE" w:rsidP="007A3EA9">
      <w:pPr>
        <w:rPr>
          <w:b/>
          <w:bCs/>
        </w:rPr>
      </w:pPr>
      <w:r>
        <w:tab/>
      </w:r>
      <w:r w:rsidRPr="00232DAE">
        <w:rPr>
          <w:rFonts w:hint="eastAsia"/>
          <w:b/>
          <w:bCs/>
        </w:rPr>
        <w:t>结论：</w:t>
      </w:r>
    </w:p>
    <w:p w14:paraId="444C1F1E" w14:textId="2C6E7CE4" w:rsidR="00232DAE" w:rsidRPr="00232DAE" w:rsidRDefault="00232DAE" w:rsidP="00232DAE">
      <w:pPr>
        <w:ind w:firstLine="420"/>
        <w:rPr>
          <w:b/>
          <w:bCs/>
        </w:rPr>
      </w:pPr>
      <w:r>
        <w:rPr>
          <w:rFonts w:hint="eastAsia"/>
          <w:b/>
          <w:bCs/>
        </w:rPr>
        <w:t>1</w:t>
      </w:r>
      <w:r>
        <w:rPr>
          <w:b/>
          <w:bCs/>
        </w:rPr>
        <w:t>/2</w:t>
      </w:r>
      <w:r>
        <w:rPr>
          <w:rFonts w:hint="eastAsia"/>
          <w:b/>
          <w:bCs/>
        </w:rPr>
        <w:t>幂次函数的窗效果很差，发射信号的功率密度谱不光滑，邻道功率泄露严重</w:t>
      </w:r>
    </w:p>
    <w:p w14:paraId="3FFF3013" w14:textId="7A875FB3" w:rsidR="00232DAE" w:rsidRDefault="00232DAE" w:rsidP="001A42C2">
      <w:pPr>
        <w:pStyle w:val="2"/>
      </w:pPr>
      <w:r>
        <w:rPr>
          <w:rFonts w:hint="eastAsia"/>
        </w:rPr>
        <w:t>2</w:t>
      </w:r>
      <w:r w:rsidR="008D1A80">
        <w:rPr>
          <w:rFonts w:hint="eastAsia"/>
        </w:rPr>
        <w:t>次</w:t>
      </w:r>
      <w:r>
        <w:rPr>
          <w:rFonts w:hint="eastAsia"/>
        </w:rPr>
        <w:t>幂窗</w:t>
      </w:r>
    </w:p>
    <w:p w14:paraId="0319239E" w14:textId="39B26023" w:rsidR="00232DAE" w:rsidRDefault="00232DAE" w:rsidP="00232DAE">
      <w:pPr>
        <w:ind w:left="420"/>
      </w:pPr>
      <w:r>
        <w:rPr>
          <w:rFonts w:hint="eastAsia"/>
        </w:rPr>
        <w:t>和上一个幂次窗算法一致，将幂次改为2得到窗函数为：</w:t>
      </w:r>
    </w:p>
    <w:p w14:paraId="3A19E76F" w14:textId="22A18285" w:rsidR="00232DAE" w:rsidRDefault="00232DAE" w:rsidP="00232DAE">
      <w:pPr>
        <w:jc w:val="center"/>
      </w:pPr>
      <w:r>
        <w:rPr>
          <w:noProof/>
        </w:rPr>
        <w:drawing>
          <wp:inline distT="0" distB="0" distL="0" distR="0" wp14:anchorId="2918E7A2" wp14:editId="0DA46B52">
            <wp:extent cx="3616451" cy="752706"/>
            <wp:effectExtent l="0" t="0" r="317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29600" cy="755443"/>
                    </a:xfrm>
                    <a:prstGeom prst="rect">
                      <a:avLst/>
                    </a:prstGeom>
                  </pic:spPr>
                </pic:pic>
              </a:graphicData>
            </a:graphic>
          </wp:inline>
        </w:drawing>
      </w:r>
    </w:p>
    <w:p w14:paraId="6A327D86" w14:textId="33352113" w:rsidR="00232DAE" w:rsidRDefault="00232DAE" w:rsidP="00232DAE">
      <w:r>
        <w:tab/>
      </w:r>
      <w:r>
        <w:rPr>
          <w:rFonts w:hint="eastAsia"/>
        </w:rPr>
        <w:t>图像为：</w:t>
      </w:r>
    </w:p>
    <w:p w14:paraId="1842A328" w14:textId="5D3C9B18" w:rsidR="00232DAE" w:rsidRDefault="00232DAE" w:rsidP="00232DAE">
      <w:pPr>
        <w:jc w:val="center"/>
      </w:pPr>
      <w:r>
        <w:rPr>
          <w:noProof/>
        </w:rPr>
        <w:lastRenderedPageBreak/>
        <w:drawing>
          <wp:inline distT="0" distB="0" distL="0" distR="0" wp14:anchorId="2B995563" wp14:editId="171A73A3">
            <wp:extent cx="2329638" cy="1820603"/>
            <wp:effectExtent l="0" t="0" r="0" b="825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329638" cy="1820603"/>
                    </a:xfrm>
                    <a:prstGeom prst="rect">
                      <a:avLst/>
                    </a:prstGeom>
                  </pic:spPr>
                </pic:pic>
              </a:graphicData>
            </a:graphic>
          </wp:inline>
        </w:drawing>
      </w:r>
    </w:p>
    <w:p w14:paraId="7916D543" w14:textId="22390AE9" w:rsidR="0032179B" w:rsidRDefault="0032179B" w:rsidP="0032179B">
      <w:r>
        <w:tab/>
      </w:r>
      <w:r>
        <w:rPr>
          <w:rFonts w:hint="eastAsia"/>
        </w:rPr>
        <w:t>窗函数频谱图：</w:t>
      </w:r>
    </w:p>
    <w:p w14:paraId="01644837" w14:textId="0D13B496" w:rsidR="0032179B" w:rsidRDefault="0032179B" w:rsidP="0032179B">
      <w:pPr>
        <w:jc w:val="center"/>
      </w:pPr>
      <w:r>
        <w:rPr>
          <w:noProof/>
        </w:rPr>
        <w:drawing>
          <wp:inline distT="0" distB="0" distL="0" distR="0" wp14:anchorId="4803A719" wp14:editId="2537BD48">
            <wp:extent cx="2206240" cy="1841500"/>
            <wp:effectExtent l="0" t="0" r="381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220183" cy="1853138"/>
                    </a:xfrm>
                    <a:prstGeom prst="rect">
                      <a:avLst/>
                    </a:prstGeom>
                  </pic:spPr>
                </pic:pic>
              </a:graphicData>
            </a:graphic>
          </wp:inline>
        </w:drawing>
      </w:r>
    </w:p>
    <w:p w14:paraId="7273DE72" w14:textId="75FD9EAE" w:rsidR="00232DAE" w:rsidRDefault="00232DAE" w:rsidP="00232DAE">
      <w:r>
        <w:tab/>
      </w:r>
      <w:r>
        <w:rPr>
          <w:rFonts w:hint="eastAsia"/>
        </w:rPr>
        <w:t>画出功率密度谱为：</w:t>
      </w:r>
    </w:p>
    <w:p w14:paraId="1DBD5D8B" w14:textId="457BDA51" w:rsidR="00232DAE" w:rsidRDefault="00232DAE" w:rsidP="00232DAE">
      <w:pPr>
        <w:jc w:val="center"/>
      </w:pPr>
      <w:r>
        <w:rPr>
          <w:noProof/>
        </w:rPr>
        <w:drawing>
          <wp:inline distT="0" distB="0" distL="0" distR="0" wp14:anchorId="773227BC" wp14:editId="6ED6E77F">
            <wp:extent cx="2410460" cy="1925516"/>
            <wp:effectExtent l="0" t="0" r="889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18993" cy="1932333"/>
                    </a:xfrm>
                    <a:prstGeom prst="rect">
                      <a:avLst/>
                    </a:prstGeom>
                  </pic:spPr>
                </pic:pic>
              </a:graphicData>
            </a:graphic>
          </wp:inline>
        </w:drawing>
      </w:r>
    </w:p>
    <w:p w14:paraId="31691C14" w14:textId="0DE1D9A1" w:rsidR="00232DAE" w:rsidRDefault="004D227C" w:rsidP="00232DAE">
      <w:r>
        <w:rPr>
          <w:rFonts w:hint="eastAsia"/>
        </w:rPr>
        <w:t>RBW=20hz</w:t>
      </w:r>
    </w:p>
    <w:p w14:paraId="602016C8" w14:textId="77777777" w:rsidR="00232DAE" w:rsidRDefault="00232DAE" w:rsidP="00232DAE">
      <w:r>
        <w:rPr>
          <w:rFonts w:hint="eastAsia"/>
        </w:rPr>
        <w:t>主信道积分值（从</w:t>
      </w:r>
      <w:r>
        <w:t>0 Hz 到 4250 Hz）为: 0.097218dbm</w:t>
      </w:r>
    </w:p>
    <w:p w14:paraId="4A16DD75" w14:textId="77777777" w:rsidR="00232DAE" w:rsidRDefault="00232DAE" w:rsidP="00232DAE">
      <w:r>
        <w:rPr>
          <w:rFonts w:hint="eastAsia"/>
        </w:rPr>
        <w:t>偏移</w:t>
      </w:r>
      <w:r>
        <w:t>12.5k信道积分值（从8250 Hz 到 16750 Hz）为: -39.65dbm,   差值为：-39.7472dbc</w:t>
      </w:r>
    </w:p>
    <w:p w14:paraId="0E76AD19" w14:textId="317DFD48" w:rsidR="00232DAE" w:rsidRPr="003E7C95" w:rsidRDefault="00232DAE" w:rsidP="00232DAE">
      <w:r>
        <w:rPr>
          <w:rFonts w:hint="eastAsia"/>
        </w:rPr>
        <w:t>偏移</w:t>
      </w:r>
      <w:r>
        <w:t>25k信道积分值（从20750 Hz 到 29250 Hz）为: -53.7262dbm,   差值为：-53.8234dbc</w:t>
      </w:r>
      <w:r w:rsidRPr="00232DAE">
        <w:rPr>
          <w:rFonts w:hint="eastAsia"/>
          <w:b/>
          <w:bCs/>
        </w:rPr>
        <w:t>结论：</w:t>
      </w:r>
    </w:p>
    <w:p w14:paraId="79DB4EA0" w14:textId="73B2B263" w:rsidR="00232DAE" w:rsidRPr="00232DAE" w:rsidRDefault="00232DAE" w:rsidP="00232DAE">
      <w:pPr>
        <w:rPr>
          <w:b/>
          <w:bCs/>
        </w:rPr>
      </w:pPr>
      <w:r>
        <w:rPr>
          <w:b/>
          <w:bCs/>
        </w:rPr>
        <w:t>2</w:t>
      </w:r>
      <w:r>
        <w:rPr>
          <w:rFonts w:hint="eastAsia"/>
          <w:b/>
          <w:bCs/>
        </w:rPr>
        <w:t>幂次函数的窗效果较差，发射信号的功率密度谱不光滑，邻道功率泄露严重</w:t>
      </w:r>
    </w:p>
    <w:p w14:paraId="3B73247A" w14:textId="48B5DE15" w:rsidR="00232DAE" w:rsidRDefault="00232DAE" w:rsidP="00232DAE">
      <w:pPr>
        <w:pStyle w:val="2"/>
      </w:pPr>
      <w:r>
        <w:t>3</w:t>
      </w:r>
      <w:r>
        <w:rPr>
          <w:rFonts w:hint="eastAsia"/>
        </w:rPr>
        <w:t>次</w:t>
      </w:r>
      <w:r w:rsidR="008D1A80">
        <w:rPr>
          <w:rFonts w:hint="eastAsia"/>
        </w:rPr>
        <w:t>幂</w:t>
      </w:r>
      <w:r>
        <w:rPr>
          <w:rFonts w:hint="eastAsia"/>
        </w:rPr>
        <w:t>窗</w:t>
      </w:r>
    </w:p>
    <w:p w14:paraId="04159DFB" w14:textId="1A220791" w:rsidR="008D1A80" w:rsidRDefault="008D1A80" w:rsidP="008D1A80">
      <w:pPr>
        <w:ind w:left="420"/>
      </w:pPr>
      <w:r>
        <w:rPr>
          <w:rFonts w:hint="eastAsia"/>
        </w:rPr>
        <w:t>将上一个窗的幂次改为3得到窗函数为：</w:t>
      </w:r>
    </w:p>
    <w:p w14:paraId="2688F6AF" w14:textId="60254C68" w:rsidR="008D1A80" w:rsidRDefault="008D1A80" w:rsidP="008D1A80">
      <w:pPr>
        <w:jc w:val="center"/>
      </w:pPr>
      <w:r>
        <w:rPr>
          <w:noProof/>
        </w:rPr>
        <w:lastRenderedPageBreak/>
        <w:drawing>
          <wp:inline distT="0" distB="0" distL="0" distR="0" wp14:anchorId="11F11DAF" wp14:editId="6A0C7C44">
            <wp:extent cx="4038095" cy="828571"/>
            <wp:effectExtent l="0" t="0" r="63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038095" cy="828571"/>
                    </a:xfrm>
                    <a:prstGeom prst="rect">
                      <a:avLst/>
                    </a:prstGeom>
                  </pic:spPr>
                </pic:pic>
              </a:graphicData>
            </a:graphic>
          </wp:inline>
        </w:drawing>
      </w:r>
    </w:p>
    <w:p w14:paraId="4FF8336C" w14:textId="6B8422AE" w:rsidR="008D1A80" w:rsidRDefault="008D1A80" w:rsidP="008D1A80">
      <w:r>
        <w:tab/>
      </w:r>
      <w:r>
        <w:rPr>
          <w:rFonts w:hint="eastAsia"/>
        </w:rPr>
        <w:t>图像为：</w:t>
      </w:r>
    </w:p>
    <w:p w14:paraId="47335357" w14:textId="4EEE653F" w:rsidR="008D1A80" w:rsidRDefault="008D1A80" w:rsidP="008D1A80">
      <w:pPr>
        <w:jc w:val="center"/>
      </w:pPr>
      <w:r>
        <w:rPr>
          <w:noProof/>
        </w:rPr>
        <w:drawing>
          <wp:inline distT="0" distB="0" distL="0" distR="0" wp14:anchorId="578A2790" wp14:editId="0F4E6E69">
            <wp:extent cx="2716982" cy="2109657"/>
            <wp:effectExtent l="0" t="0" r="7620" b="508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716982" cy="2109657"/>
                    </a:xfrm>
                    <a:prstGeom prst="rect">
                      <a:avLst/>
                    </a:prstGeom>
                  </pic:spPr>
                </pic:pic>
              </a:graphicData>
            </a:graphic>
          </wp:inline>
        </w:drawing>
      </w:r>
    </w:p>
    <w:p w14:paraId="2AAEF715" w14:textId="61AF809D" w:rsidR="00A4675E" w:rsidRDefault="00A4675E" w:rsidP="00A4675E">
      <w:r>
        <w:tab/>
      </w:r>
      <w:r>
        <w:rPr>
          <w:rFonts w:hint="eastAsia"/>
        </w:rPr>
        <w:t>窗函数频谱图：</w:t>
      </w:r>
    </w:p>
    <w:p w14:paraId="5620D2DD" w14:textId="16A557F0" w:rsidR="00A4675E" w:rsidRDefault="00A4675E" w:rsidP="008D1A80">
      <w:pPr>
        <w:jc w:val="center"/>
      </w:pPr>
      <w:r>
        <w:rPr>
          <w:noProof/>
        </w:rPr>
        <w:drawing>
          <wp:inline distT="0" distB="0" distL="0" distR="0" wp14:anchorId="602B50AD" wp14:editId="38CA5473">
            <wp:extent cx="2167744" cy="1761021"/>
            <wp:effectExtent l="0" t="0" r="444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173743" cy="1765895"/>
                    </a:xfrm>
                    <a:prstGeom prst="rect">
                      <a:avLst/>
                    </a:prstGeom>
                  </pic:spPr>
                </pic:pic>
              </a:graphicData>
            </a:graphic>
          </wp:inline>
        </w:drawing>
      </w:r>
    </w:p>
    <w:p w14:paraId="015DA506" w14:textId="429674AD" w:rsidR="008D1A80" w:rsidRDefault="008D1A80" w:rsidP="008D1A80">
      <w:r>
        <w:tab/>
      </w:r>
      <w:r>
        <w:rPr>
          <w:rFonts w:hint="eastAsia"/>
        </w:rPr>
        <w:t>画出发射信号</w:t>
      </w:r>
      <w:r w:rsidR="0077068F">
        <w:rPr>
          <w:rFonts w:hint="eastAsia"/>
        </w:rPr>
        <w:t>功率谱密度</w:t>
      </w:r>
      <w:r>
        <w:rPr>
          <w:rFonts w:hint="eastAsia"/>
        </w:rPr>
        <w:t>为：</w:t>
      </w:r>
    </w:p>
    <w:p w14:paraId="546B5F87" w14:textId="64EC7AB9" w:rsidR="008D1A80" w:rsidRDefault="008D1A80" w:rsidP="008D1A80">
      <w:pPr>
        <w:jc w:val="center"/>
      </w:pPr>
      <w:r>
        <w:rPr>
          <w:noProof/>
        </w:rPr>
        <w:drawing>
          <wp:inline distT="0" distB="0" distL="0" distR="0" wp14:anchorId="5F2CF767" wp14:editId="5E80742F">
            <wp:extent cx="2443938" cy="190873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450460" cy="1913827"/>
                    </a:xfrm>
                    <a:prstGeom prst="rect">
                      <a:avLst/>
                    </a:prstGeom>
                  </pic:spPr>
                </pic:pic>
              </a:graphicData>
            </a:graphic>
          </wp:inline>
        </w:drawing>
      </w:r>
    </w:p>
    <w:p w14:paraId="2265D7C5" w14:textId="78E5C37A" w:rsidR="008D1A80" w:rsidRDefault="004D227C" w:rsidP="008D1A80">
      <w:r>
        <w:rPr>
          <w:rFonts w:hint="eastAsia"/>
        </w:rPr>
        <w:t>RBW=20hz</w:t>
      </w:r>
    </w:p>
    <w:p w14:paraId="7C4D0C6F" w14:textId="77777777" w:rsidR="008D1A80" w:rsidRDefault="008D1A80" w:rsidP="008D1A80">
      <w:r>
        <w:rPr>
          <w:rFonts w:hint="eastAsia"/>
        </w:rPr>
        <w:t>主信道积分值（从</w:t>
      </w:r>
      <w:r>
        <w:t>0 Hz 到 4250 Hz）为: 0.068262dbm</w:t>
      </w:r>
    </w:p>
    <w:p w14:paraId="32E2ED5E" w14:textId="77777777" w:rsidR="008D1A80" w:rsidRDefault="008D1A80" w:rsidP="008D1A80">
      <w:r>
        <w:rPr>
          <w:rFonts w:hint="eastAsia"/>
        </w:rPr>
        <w:t>偏移</w:t>
      </w:r>
      <w:r>
        <w:t>12.5k信道积分值（从8250 Hz 到 16750 Hz）为: -35.4137dbm,   差值为：-35.4819dbc</w:t>
      </w:r>
    </w:p>
    <w:p w14:paraId="6268ED90" w14:textId="46B9107B" w:rsidR="008D1A80" w:rsidRDefault="008D1A80" w:rsidP="008D1A80">
      <w:r>
        <w:rPr>
          <w:rFonts w:hint="eastAsia"/>
        </w:rPr>
        <w:t>偏移</w:t>
      </w:r>
      <w:r>
        <w:t>25k信道积分值（从20750 Hz 到 29250 Hz）为: -49.9577dbm,   差值为：-50.026dbc</w:t>
      </w:r>
    </w:p>
    <w:p w14:paraId="375F1B25" w14:textId="77777777" w:rsidR="00EC49B3" w:rsidRDefault="00EC49B3" w:rsidP="00EC49B3">
      <w:pPr>
        <w:rPr>
          <w:b/>
          <w:bCs/>
        </w:rPr>
      </w:pPr>
      <w:r w:rsidRPr="00232DAE">
        <w:rPr>
          <w:rFonts w:hint="eastAsia"/>
          <w:b/>
          <w:bCs/>
        </w:rPr>
        <w:t>结论：</w:t>
      </w:r>
    </w:p>
    <w:p w14:paraId="56A13CF9" w14:textId="2EB8BA8F" w:rsidR="00EC49B3" w:rsidRPr="00232DAE" w:rsidRDefault="00EC49B3" w:rsidP="00EC49B3">
      <w:pPr>
        <w:rPr>
          <w:b/>
          <w:bCs/>
        </w:rPr>
      </w:pPr>
      <w:r>
        <w:rPr>
          <w:b/>
          <w:bCs/>
        </w:rPr>
        <w:t>3</w:t>
      </w:r>
      <w:r>
        <w:rPr>
          <w:rFonts w:hint="eastAsia"/>
          <w:b/>
          <w:bCs/>
        </w:rPr>
        <w:t>幂次函数的窗效果很差，发射信号的功率密度谱不光滑，邻道功率泄露严重</w:t>
      </w:r>
    </w:p>
    <w:p w14:paraId="348397B0" w14:textId="77777777" w:rsidR="00EC49B3" w:rsidRPr="00EC49B3" w:rsidRDefault="00EC49B3" w:rsidP="008D1A80"/>
    <w:p w14:paraId="722779C4" w14:textId="05F86989" w:rsidR="00AC1E01" w:rsidRDefault="00AC1E01" w:rsidP="001A42C2">
      <w:pPr>
        <w:pStyle w:val="2"/>
      </w:pPr>
      <w:r>
        <w:rPr>
          <w:rFonts w:hint="eastAsia"/>
        </w:rPr>
        <w:t>高斯窗</w:t>
      </w:r>
      <w:r w:rsidR="004D479F">
        <w:rPr>
          <w:rFonts w:hint="eastAsia"/>
        </w:rPr>
        <w:t>（窗参数</w:t>
      </w:r>
      <m:oMath>
        <m:r>
          <m:rPr>
            <m:sty m:val="bi"/>
          </m:rPr>
          <w:rPr>
            <w:rFonts w:ascii="Cambria Math" w:hAnsi="Cambria Math"/>
          </w:rPr>
          <m:t>α</m:t>
        </m:r>
      </m:oMath>
      <w:r w:rsidR="004D479F">
        <w:rPr>
          <w:rFonts w:hint="eastAsia"/>
        </w:rPr>
        <w:t>为1）</w:t>
      </w:r>
    </w:p>
    <w:p w14:paraId="55545D9C" w14:textId="471238C7" w:rsidR="00AC1E01" w:rsidRDefault="00AC1E01" w:rsidP="00AC1E01">
      <w:pPr>
        <w:ind w:left="420"/>
      </w:pPr>
      <w:r>
        <w:rPr>
          <w:rFonts w:hint="eastAsia"/>
        </w:rPr>
        <w:t>函数为：</w:t>
      </w:r>
    </w:p>
    <w:p w14:paraId="63182C1F" w14:textId="56AE95FA" w:rsidR="00717D29" w:rsidRDefault="00EA3BE7" w:rsidP="00717D29">
      <w:pPr>
        <w:jc w:val="center"/>
      </w:pPr>
      <w:r>
        <w:rPr>
          <w:noProof/>
        </w:rPr>
        <w:drawing>
          <wp:inline distT="0" distB="0" distL="0" distR="0" wp14:anchorId="7E176DAA" wp14:editId="145331EA">
            <wp:extent cx="2371429" cy="657143"/>
            <wp:effectExtent l="0" t="0" r="0" b="0"/>
            <wp:docPr id="1731423249" name="图片 1731423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371429" cy="657143"/>
                    </a:xfrm>
                    <a:prstGeom prst="rect">
                      <a:avLst/>
                    </a:prstGeom>
                  </pic:spPr>
                </pic:pic>
              </a:graphicData>
            </a:graphic>
          </wp:inline>
        </w:drawing>
      </w:r>
    </w:p>
    <w:p w14:paraId="02BC8BF7" w14:textId="5B3A06F8" w:rsidR="00BE1F7A" w:rsidRDefault="00BE1F7A" w:rsidP="00717D29">
      <w:pPr>
        <w:jc w:val="center"/>
      </w:pPr>
      <w:r>
        <w:rPr>
          <w:noProof/>
        </w:rPr>
        <w:drawing>
          <wp:inline distT="0" distB="0" distL="0" distR="0" wp14:anchorId="5C2A4051" wp14:editId="76163923">
            <wp:extent cx="2633618" cy="2077516"/>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640300" cy="2082787"/>
                    </a:xfrm>
                    <a:prstGeom prst="rect">
                      <a:avLst/>
                    </a:prstGeom>
                  </pic:spPr>
                </pic:pic>
              </a:graphicData>
            </a:graphic>
          </wp:inline>
        </w:drawing>
      </w:r>
    </w:p>
    <w:p w14:paraId="15C6C962" w14:textId="23CD522E" w:rsidR="00AC1E01" w:rsidRDefault="00AC1E01" w:rsidP="00AC1E01">
      <w:pPr>
        <w:jc w:val="center"/>
      </w:pPr>
      <w:r>
        <w:rPr>
          <w:noProof/>
        </w:rPr>
        <w:drawing>
          <wp:inline distT="0" distB="0" distL="0" distR="0" wp14:anchorId="16D68328" wp14:editId="6523E2E4">
            <wp:extent cx="5274310" cy="1000125"/>
            <wp:effectExtent l="0" t="0" r="2540" b="9525"/>
            <wp:docPr id="1731423233" name="图片 1731423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000125"/>
                    </a:xfrm>
                    <a:prstGeom prst="rect">
                      <a:avLst/>
                    </a:prstGeom>
                  </pic:spPr>
                </pic:pic>
              </a:graphicData>
            </a:graphic>
          </wp:inline>
        </w:drawing>
      </w:r>
    </w:p>
    <w:p w14:paraId="0ED6E222" w14:textId="1EF54713" w:rsidR="00AC1E01" w:rsidRDefault="00AC1E01" w:rsidP="00AC1E01">
      <w:r>
        <w:tab/>
      </w:r>
      <w:r>
        <w:rPr>
          <w:rFonts w:hint="eastAsia"/>
        </w:rPr>
        <w:t>函数图像为：</w:t>
      </w:r>
    </w:p>
    <w:p w14:paraId="42B45F52" w14:textId="11BC4CB3" w:rsidR="00AC1E01" w:rsidRDefault="00AC1E01" w:rsidP="00AC1E01">
      <w:pPr>
        <w:jc w:val="center"/>
      </w:pPr>
      <w:r>
        <w:rPr>
          <w:noProof/>
        </w:rPr>
        <w:drawing>
          <wp:inline distT="0" distB="0" distL="0" distR="0" wp14:anchorId="64CBDB1D" wp14:editId="0965640F">
            <wp:extent cx="2580472" cy="2041347"/>
            <wp:effectExtent l="0" t="0" r="0" b="0"/>
            <wp:docPr id="1731423234" name="图片 1731423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593068" cy="2051311"/>
                    </a:xfrm>
                    <a:prstGeom prst="rect">
                      <a:avLst/>
                    </a:prstGeom>
                  </pic:spPr>
                </pic:pic>
              </a:graphicData>
            </a:graphic>
          </wp:inline>
        </w:drawing>
      </w:r>
    </w:p>
    <w:p w14:paraId="7FD719CF" w14:textId="3C5A239A" w:rsidR="00AC1E01" w:rsidRDefault="00AC1E01" w:rsidP="00AC1E01">
      <w:r>
        <w:tab/>
      </w:r>
      <w:r>
        <w:rPr>
          <w:rFonts w:hint="eastAsia"/>
        </w:rPr>
        <w:t>窗函数频谱图为：</w:t>
      </w:r>
    </w:p>
    <w:p w14:paraId="6914A7EE" w14:textId="53ABB332" w:rsidR="00AC1E01" w:rsidRDefault="00AC1E01" w:rsidP="00AC1E01">
      <w:pPr>
        <w:jc w:val="center"/>
      </w:pPr>
      <w:r>
        <w:rPr>
          <w:noProof/>
        </w:rPr>
        <w:lastRenderedPageBreak/>
        <w:drawing>
          <wp:inline distT="0" distB="0" distL="0" distR="0" wp14:anchorId="0F2EB259" wp14:editId="5609DE8D">
            <wp:extent cx="2333829" cy="1841500"/>
            <wp:effectExtent l="0" t="0" r="9525" b="6350"/>
            <wp:docPr id="1731423235" name="图片 1731423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336844" cy="1843879"/>
                    </a:xfrm>
                    <a:prstGeom prst="rect">
                      <a:avLst/>
                    </a:prstGeom>
                  </pic:spPr>
                </pic:pic>
              </a:graphicData>
            </a:graphic>
          </wp:inline>
        </w:drawing>
      </w:r>
    </w:p>
    <w:p w14:paraId="7D06552F" w14:textId="22B0C4BD" w:rsidR="00AC1E01" w:rsidRDefault="00AC1E01" w:rsidP="00AC1E01">
      <w:r>
        <w:tab/>
      </w:r>
      <w:r>
        <w:rPr>
          <w:rFonts w:hint="eastAsia"/>
        </w:rPr>
        <w:t>发射信号</w:t>
      </w:r>
      <w:r w:rsidR="0077068F">
        <w:rPr>
          <w:rFonts w:hint="eastAsia"/>
        </w:rPr>
        <w:t>功率谱密度</w:t>
      </w:r>
      <w:r>
        <w:rPr>
          <w:rFonts w:hint="eastAsia"/>
        </w:rPr>
        <w:t>为：</w:t>
      </w:r>
    </w:p>
    <w:p w14:paraId="69D8F7F0" w14:textId="7DA56FEB" w:rsidR="00AC1E01" w:rsidRDefault="00AC1E01" w:rsidP="00AC1E01">
      <w:pPr>
        <w:jc w:val="center"/>
      </w:pPr>
      <w:r>
        <w:rPr>
          <w:noProof/>
        </w:rPr>
        <w:drawing>
          <wp:inline distT="0" distB="0" distL="0" distR="0" wp14:anchorId="4E418CFA" wp14:editId="4FC2C251">
            <wp:extent cx="2516983" cy="2017542"/>
            <wp:effectExtent l="0" t="0" r="0" b="1905"/>
            <wp:docPr id="1731423236" name="图片 1731423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528477" cy="2026755"/>
                    </a:xfrm>
                    <a:prstGeom prst="rect">
                      <a:avLst/>
                    </a:prstGeom>
                  </pic:spPr>
                </pic:pic>
              </a:graphicData>
            </a:graphic>
          </wp:inline>
        </w:drawing>
      </w:r>
    </w:p>
    <w:p w14:paraId="4EC38A0C" w14:textId="24C1C70C" w:rsidR="00AC1E01" w:rsidRDefault="004D227C" w:rsidP="00AC1E01">
      <w:r>
        <w:rPr>
          <w:rFonts w:hint="eastAsia"/>
        </w:rPr>
        <w:t>RBW=20hz</w:t>
      </w:r>
    </w:p>
    <w:p w14:paraId="5CDFD758" w14:textId="77777777" w:rsidR="003E7C95" w:rsidRDefault="003E7C95" w:rsidP="003E7C95">
      <w:r>
        <w:rPr>
          <w:rFonts w:hint="eastAsia"/>
        </w:rPr>
        <w:t>主信道积分值（从</w:t>
      </w:r>
      <w:r>
        <w:t>0 Hz 到 4250 Hz）为: 0.26055dbm</w:t>
      </w:r>
    </w:p>
    <w:p w14:paraId="12553200" w14:textId="77777777" w:rsidR="003E7C95" w:rsidRDefault="003E7C95" w:rsidP="003E7C95">
      <w:r>
        <w:rPr>
          <w:rFonts w:hint="eastAsia"/>
        </w:rPr>
        <w:t>偏移</w:t>
      </w:r>
      <w:r>
        <w:t>12.5k信道积分值（从8250 Hz 到 16750 Hz）为: -65.7673dbm,   差值为：-66.0279dbc</w:t>
      </w:r>
    </w:p>
    <w:p w14:paraId="25978D97" w14:textId="68B51328" w:rsidR="00AC1E01" w:rsidRDefault="003E7C95" w:rsidP="003E7C95">
      <w:r>
        <w:rPr>
          <w:rFonts w:hint="eastAsia"/>
        </w:rPr>
        <w:t>偏移</w:t>
      </w:r>
      <w:r>
        <w:t>25k信道积分值（从20750 Hz 到 29250 Hz）为: -83.5266dbm,   差值为：-83.7871db</w:t>
      </w:r>
      <w:r w:rsidR="00AC1E01">
        <w:t>c</w:t>
      </w:r>
    </w:p>
    <w:p w14:paraId="320BCE64" w14:textId="7B357D86" w:rsidR="00AC1E01" w:rsidRDefault="00AC1E01" w:rsidP="00AC1E01">
      <w:r>
        <w:rPr>
          <w:rFonts w:hint="eastAsia"/>
        </w:rPr>
        <w:t>R</w:t>
      </w:r>
      <w:r>
        <w:t>BW=100hz</w:t>
      </w:r>
    </w:p>
    <w:p w14:paraId="0F797A1C" w14:textId="77777777" w:rsidR="003E7C95" w:rsidRDefault="003E7C95" w:rsidP="003E7C95">
      <w:r>
        <w:rPr>
          <w:rFonts w:hint="eastAsia"/>
        </w:rPr>
        <w:t>主信道积分值（从</w:t>
      </w:r>
      <w:r>
        <w:t>0 Hz 到 4250 Hz）为: 1.084dbm</w:t>
      </w:r>
    </w:p>
    <w:p w14:paraId="424E4F53" w14:textId="77777777" w:rsidR="003E7C95" w:rsidRDefault="003E7C95" w:rsidP="003E7C95">
      <w:r>
        <w:rPr>
          <w:rFonts w:hint="eastAsia"/>
        </w:rPr>
        <w:t>偏移</w:t>
      </w:r>
      <w:r>
        <w:t>12.5k信道积分值（从8250 Hz 到 16750 Hz）为: -66.5323dbm,   差值为：-67.6163dbc</w:t>
      </w:r>
    </w:p>
    <w:p w14:paraId="4E1D7C15" w14:textId="061881AA" w:rsidR="00AC1E01" w:rsidRDefault="003E7C95" w:rsidP="003E7C95">
      <w:r>
        <w:rPr>
          <w:rFonts w:hint="eastAsia"/>
        </w:rPr>
        <w:t>偏移</w:t>
      </w:r>
      <w:r>
        <w:t>25k信道积分值（从20750 Hz 到 29250 Hz）为: -84.4054dbm,   差值为：-85.4895db</w:t>
      </w:r>
      <w:r w:rsidR="007D0586">
        <w:t>c</w:t>
      </w:r>
    </w:p>
    <w:p w14:paraId="3C51E0DC" w14:textId="0D57FA7B" w:rsidR="007D0586" w:rsidRDefault="007D0586" w:rsidP="007D0586">
      <w:pPr>
        <w:rPr>
          <w:b/>
          <w:bCs/>
        </w:rPr>
      </w:pPr>
      <w:r>
        <w:tab/>
      </w:r>
      <w:r w:rsidRPr="007D0586">
        <w:rPr>
          <w:rFonts w:hint="eastAsia"/>
          <w:b/>
          <w:bCs/>
        </w:rPr>
        <w:t>结论：</w:t>
      </w:r>
    </w:p>
    <w:p w14:paraId="579AC84F" w14:textId="03EF2C4F" w:rsidR="007D0586" w:rsidRPr="007D0586" w:rsidRDefault="007D0586" w:rsidP="007D0586">
      <w:pPr>
        <w:rPr>
          <w:b/>
          <w:bCs/>
        </w:rPr>
      </w:pPr>
      <w:r>
        <w:rPr>
          <w:b/>
          <w:bCs/>
        </w:rPr>
        <w:tab/>
      </w:r>
      <w:r>
        <w:rPr>
          <w:rFonts w:hint="eastAsia"/>
          <w:b/>
          <w:bCs/>
        </w:rPr>
        <w:t>由于标准差设置为1</w:t>
      </w:r>
      <w:r w:rsidRPr="007D0586">
        <w:rPr>
          <w:rFonts w:hint="eastAsia"/>
          <w:b/>
          <w:bCs/>
        </w:rPr>
        <w:t xml:space="preserve"> </w:t>
      </w:r>
      <w:r>
        <w:rPr>
          <w:rFonts w:hint="eastAsia"/>
          <w:b/>
          <w:bCs/>
        </w:rPr>
        <w:t>，可能和升余弦窗类似，结果和升余弦窗相差只有零点</w:t>
      </w:r>
      <w:r>
        <w:rPr>
          <w:b/>
          <w:bCs/>
        </w:rPr>
        <w:t>1</w:t>
      </w:r>
      <w:r>
        <w:rPr>
          <w:rFonts w:hint="eastAsia"/>
          <w:b/>
          <w:bCs/>
        </w:rPr>
        <w:t>左右个db</w:t>
      </w:r>
    </w:p>
    <w:p w14:paraId="28662D74" w14:textId="68EFED84" w:rsidR="004D479F" w:rsidRDefault="004D479F" w:rsidP="001A42C2">
      <w:pPr>
        <w:pStyle w:val="2"/>
      </w:pPr>
      <w:r>
        <w:rPr>
          <w:rFonts w:hint="eastAsia"/>
        </w:rPr>
        <w:t>高斯窗（参数</w:t>
      </w:r>
      <m:oMath>
        <m:r>
          <m:rPr>
            <m:sty m:val="bi"/>
          </m:rPr>
          <w:rPr>
            <w:rFonts w:ascii="Cambria Math" w:hAnsi="Cambria Math"/>
          </w:rPr>
          <m:t>α</m:t>
        </m:r>
      </m:oMath>
      <w:r>
        <w:rPr>
          <w:rFonts w:hint="eastAsia"/>
        </w:rPr>
        <w:t>为0</w:t>
      </w:r>
      <w:r>
        <w:t>.5</w:t>
      </w:r>
      <w:r>
        <w:rPr>
          <w:rFonts w:hint="eastAsia"/>
        </w:rPr>
        <w:t>）</w:t>
      </w:r>
    </w:p>
    <w:p w14:paraId="42E3F6E5" w14:textId="0C034423" w:rsidR="004D479F" w:rsidRDefault="004D479F" w:rsidP="004D479F">
      <w:pPr>
        <w:ind w:left="420"/>
      </w:pPr>
      <w:r>
        <w:rPr>
          <w:rFonts w:hint="eastAsia"/>
        </w:rPr>
        <w:t>窗函数和上一个一样，只是标准差有变化，</w:t>
      </w:r>
      <m:oMath>
        <m:r>
          <w:rPr>
            <w:rFonts w:ascii="Cambria Math" w:hAnsi="Cambria Math"/>
          </w:rPr>
          <m:t>α</m:t>
        </m:r>
      </m:oMath>
      <w:r>
        <w:t>=0.5</w:t>
      </w:r>
    </w:p>
    <w:p w14:paraId="7459A2AB" w14:textId="76B530E5" w:rsidR="00B816A9" w:rsidRDefault="00B816A9" w:rsidP="00B816A9">
      <w:pPr>
        <w:jc w:val="center"/>
      </w:pPr>
      <w:r>
        <w:rPr>
          <w:noProof/>
        </w:rPr>
        <w:lastRenderedPageBreak/>
        <w:drawing>
          <wp:inline distT="0" distB="0" distL="0" distR="0" wp14:anchorId="2021B52F" wp14:editId="46E3953B">
            <wp:extent cx="2683059" cy="1989341"/>
            <wp:effectExtent l="0" t="0" r="317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694591" cy="1997891"/>
                    </a:xfrm>
                    <a:prstGeom prst="rect">
                      <a:avLst/>
                    </a:prstGeom>
                  </pic:spPr>
                </pic:pic>
              </a:graphicData>
            </a:graphic>
          </wp:inline>
        </w:drawing>
      </w:r>
    </w:p>
    <w:p w14:paraId="13A1F3E7" w14:textId="0816608A" w:rsidR="004D479F" w:rsidRDefault="004D479F" w:rsidP="004D479F">
      <w:r>
        <w:tab/>
      </w:r>
      <w:r>
        <w:rPr>
          <w:rFonts w:hint="eastAsia"/>
        </w:rPr>
        <w:t>窗函数图像为：</w:t>
      </w:r>
    </w:p>
    <w:p w14:paraId="5D8246C7" w14:textId="543BD46E" w:rsidR="004D479F" w:rsidRDefault="004D479F" w:rsidP="004D479F">
      <w:pPr>
        <w:jc w:val="center"/>
      </w:pPr>
      <w:r>
        <w:rPr>
          <w:noProof/>
        </w:rPr>
        <w:drawing>
          <wp:inline distT="0" distB="0" distL="0" distR="0" wp14:anchorId="68979795" wp14:editId="1ABCB36B">
            <wp:extent cx="2510630" cy="2003327"/>
            <wp:effectExtent l="0" t="0" r="4445" b="0"/>
            <wp:docPr id="1731423237" name="图片 1731423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523711" cy="2013765"/>
                    </a:xfrm>
                    <a:prstGeom prst="rect">
                      <a:avLst/>
                    </a:prstGeom>
                  </pic:spPr>
                </pic:pic>
              </a:graphicData>
            </a:graphic>
          </wp:inline>
        </w:drawing>
      </w:r>
    </w:p>
    <w:p w14:paraId="16516185" w14:textId="2BC11793" w:rsidR="004D479F" w:rsidRDefault="004D479F" w:rsidP="004D479F">
      <w:r>
        <w:tab/>
      </w:r>
      <w:r>
        <w:rPr>
          <w:rFonts w:hint="eastAsia"/>
        </w:rPr>
        <w:t>窗函数频谱图为：</w:t>
      </w:r>
    </w:p>
    <w:p w14:paraId="29B21F35" w14:textId="2A087AAF" w:rsidR="004D479F" w:rsidRDefault="004D479F" w:rsidP="004D479F">
      <w:pPr>
        <w:jc w:val="center"/>
      </w:pPr>
      <w:r>
        <w:rPr>
          <w:noProof/>
        </w:rPr>
        <w:drawing>
          <wp:inline distT="0" distB="0" distL="0" distR="0" wp14:anchorId="6AA081F6" wp14:editId="08C5DEFE">
            <wp:extent cx="2243455" cy="1905779"/>
            <wp:effectExtent l="0" t="0" r="4445" b="0"/>
            <wp:docPr id="1731423238" name="图片 1731423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250512" cy="1911773"/>
                    </a:xfrm>
                    <a:prstGeom prst="rect">
                      <a:avLst/>
                    </a:prstGeom>
                  </pic:spPr>
                </pic:pic>
              </a:graphicData>
            </a:graphic>
          </wp:inline>
        </w:drawing>
      </w:r>
    </w:p>
    <w:p w14:paraId="22575F32" w14:textId="0D01585C" w:rsidR="004D479F" w:rsidRDefault="004D479F" w:rsidP="004D479F">
      <w:r>
        <w:tab/>
      </w:r>
      <w:r>
        <w:rPr>
          <w:rFonts w:hint="eastAsia"/>
        </w:rPr>
        <w:t>发射信号</w:t>
      </w:r>
      <w:r w:rsidR="0077068F">
        <w:rPr>
          <w:rFonts w:hint="eastAsia"/>
        </w:rPr>
        <w:t>功率谱密度</w:t>
      </w:r>
      <w:r>
        <w:rPr>
          <w:rFonts w:hint="eastAsia"/>
        </w:rPr>
        <w:t>：</w:t>
      </w:r>
    </w:p>
    <w:p w14:paraId="181159F8" w14:textId="0A1B6D79" w:rsidR="004D479F" w:rsidRDefault="004D479F" w:rsidP="004D479F">
      <w:pPr>
        <w:jc w:val="center"/>
      </w:pPr>
      <w:r>
        <w:rPr>
          <w:noProof/>
        </w:rPr>
        <w:lastRenderedPageBreak/>
        <w:drawing>
          <wp:inline distT="0" distB="0" distL="0" distR="0" wp14:anchorId="221F1008" wp14:editId="5073EB6C">
            <wp:extent cx="2564613" cy="2068721"/>
            <wp:effectExtent l="0" t="0" r="7620" b="8255"/>
            <wp:docPr id="1731423239" name="图片 1731423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576452" cy="2078270"/>
                    </a:xfrm>
                    <a:prstGeom prst="rect">
                      <a:avLst/>
                    </a:prstGeom>
                  </pic:spPr>
                </pic:pic>
              </a:graphicData>
            </a:graphic>
          </wp:inline>
        </w:drawing>
      </w:r>
    </w:p>
    <w:p w14:paraId="59436943" w14:textId="7D2450D9" w:rsidR="004D479F" w:rsidRDefault="004D227C" w:rsidP="004D479F">
      <w:r>
        <w:rPr>
          <w:rFonts w:hint="eastAsia"/>
        </w:rPr>
        <w:t>RBW=20hz</w:t>
      </w:r>
    </w:p>
    <w:p w14:paraId="5DE3C08F" w14:textId="77777777" w:rsidR="004D1373" w:rsidRDefault="004D1373" w:rsidP="004D1373">
      <w:r>
        <w:rPr>
          <w:rFonts w:hint="eastAsia"/>
        </w:rPr>
        <w:t>主信道积分值（从</w:t>
      </w:r>
      <w:r>
        <w:t>0 Hz 到 4250 Hz）为: 0.26002dbm</w:t>
      </w:r>
    </w:p>
    <w:p w14:paraId="055F0685" w14:textId="77777777" w:rsidR="004D1373" w:rsidRDefault="004D1373" w:rsidP="004D1373">
      <w:r>
        <w:rPr>
          <w:rFonts w:hint="eastAsia"/>
        </w:rPr>
        <w:t>偏移</w:t>
      </w:r>
      <w:r>
        <w:t>12.5k信道积分值（从8250 Hz 到 16750 Hz）为: -66.2778dbm,   差值为：-66.5378dbc</w:t>
      </w:r>
    </w:p>
    <w:p w14:paraId="7421061B" w14:textId="253AC456" w:rsidR="004D479F" w:rsidRDefault="004D1373" w:rsidP="004D1373">
      <w:r>
        <w:rPr>
          <w:rFonts w:hint="eastAsia"/>
        </w:rPr>
        <w:t>偏移</w:t>
      </w:r>
      <w:r>
        <w:t>25k信道积分值（从20750 Hz 到 29250 Hz）为: -83.6973dbm,   差值为：-83.9573db</w:t>
      </w:r>
      <w:r w:rsidR="004D479F">
        <w:t>c</w:t>
      </w:r>
    </w:p>
    <w:p w14:paraId="7E7F9825" w14:textId="5BFB4E6B" w:rsidR="004D479F" w:rsidRDefault="004D479F" w:rsidP="004D479F">
      <w:r>
        <w:rPr>
          <w:rFonts w:hint="eastAsia"/>
        </w:rPr>
        <w:t>RBW</w:t>
      </w:r>
      <w:r>
        <w:t>=100hz</w:t>
      </w:r>
    </w:p>
    <w:p w14:paraId="32C7F8C1" w14:textId="77777777" w:rsidR="004D1373" w:rsidRDefault="004D1373" w:rsidP="004D1373">
      <w:r>
        <w:rPr>
          <w:rFonts w:hint="eastAsia"/>
        </w:rPr>
        <w:t>主信道积分值（从</w:t>
      </w:r>
      <w:r>
        <w:t>0 Hz 到 4250 Hz）为: 1.1022dbm</w:t>
      </w:r>
    </w:p>
    <w:p w14:paraId="3C9ED7BC" w14:textId="77777777" w:rsidR="004D1373" w:rsidRDefault="004D1373" w:rsidP="004D1373">
      <w:r>
        <w:rPr>
          <w:rFonts w:hint="eastAsia"/>
        </w:rPr>
        <w:t>偏移</w:t>
      </w:r>
      <w:r>
        <w:t>12.5k信道积分值（从8250 Hz 到 16750 Hz）为: -66.9707dbm,   差值为：-68.0728dbc</w:t>
      </w:r>
    </w:p>
    <w:p w14:paraId="52FC3F61" w14:textId="54A5A087" w:rsidR="004D479F" w:rsidRDefault="004D1373" w:rsidP="004D1373">
      <w:r>
        <w:rPr>
          <w:rFonts w:hint="eastAsia"/>
        </w:rPr>
        <w:t>偏移</w:t>
      </w:r>
      <w:r>
        <w:t>25k信道积分值（从20750 Hz 到 29250 Hz）为: -84.6393dbm,   差值为：-85.7415db</w:t>
      </w:r>
      <w:r w:rsidR="004D479F">
        <w:t>c</w:t>
      </w:r>
    </w:p>
    <w:p w14:paraId="5161B0C9" w14:textId="287870EF" w:rsidR="00AB0893" w:rsidRDefault="00AB0893" w:rsidP="004D479F">
      <w:pPr>
        <w:rPr>
          <w:b/>
          <w:bCs/>
        </w:rPr>
      </w:pPr>
      <w:r w:rsidRPr="00AB0893">
        <w:rPr>
          <w:b/>
          <w:bCs/>
        </w:rPr>
        <w:tab/>
      </w:r>
      <w:r w:rsidRPr="00AB0893">
        <w:rPr>
          <w:rFonts w:hint="eastAsia"/>
          <w:b/>
          <w:bCs/>
        </w:rPr>
        <w:t>结论：</w:t>
      </w:r>
    </w:p>
    <w:p w14:paraId="2F913EDE" w14:textId="3E1CD53A" w:rsidR="00AB0893" w:rsidRPr="00AB0893" w:rsidRDefault="00AB0893" w:rsidP="004D479F">
      <w:pPr>
        <w:rPr>
          <w:b/>
          <w:bCs/>
        </w:rPr>
      </w:pPr>
      <w:r>
        <w:rPr>
          <w:b/>
          <w:bCs/>
        </w:rPr>
        <w:tab/>
      </w:r>
      <w:r w:rsidR="005D421E">
        <w:rPr>
          <w:rFonts w:hint="eastAsia"/>
          <w:b/>
          <w:bCs/>
        </w:rPr>
        <w:t>和升余弦窗结果相比，ACLR结果略优，增长在0</w:t>
      </w:r>
      <w:r w:rsidR="005D421E">
        <w:rPr>
          <w:b/>
          <w:bCs/>
        </w:rPr>
        <w:t>.1-0.3</w:t>
      </w:r>
      <w:r w:rsidR="005D421E">
        <w:rPr>
          <w:rFonts w:hint="eastAsia"/>
          <w:b/>
          <w:bCs/>
        </w:rPr>
        <w:t>db左右</w:t>
      </w:r>
    </w:p>
    <w:p w14:paraId="20FB27FE" w14:textId="5777D252" w:rsidR="00AB0893" w:rsidRDefault="00AB0893" w:rsidP="00AB0893">
      <w:pPr>
        <w:pStyle w:val="2"/>
      </w:pPr>
      <w:r>
        <w:rPr>
          <w:rFonts w:hint="eastAsia"/>
        </w:rPr>
        <w:t>高斯窗（参数</w:t>
      </w:r>
      <m:oMath>
        <m:r>
          <m:rPr>
            <m:sty m:val="bi"/>
          </m:rPr>
          <w:rPr>
            <w:rFonts w:ascii="Cambria Math" w:hAnsi="Cambria Math"/>
          </w:rPr>
          <m:t>α</m:t>
        </m:r>
      </m:oMath>
      <w:r>
        <w:rPr>
          <w:rFonts w:hint="eastAsia"/>
        </w:rPr>
        <w:t>为0</w:t>
      </w:r>
      <w:r>
        <w:t>.1</w:t>
      </w:r>
      <w:r>
        <w:rPr>
          <w:rFonts w:hint="eastAsia"/>
        </w:rPr>
        <w:t>）</w:t>
      </w:r>
    </w:p>
    <w:p w14:paraId="5E39F3EB" w14:textId="23E0D8F1" w:rsidR="00AB0893" w:rsidRDefault="00AB0893" w:rsidP="00AB0893">
      <w:pPr>
        <w:ind w:left="420"/>
      </w:pPr>
      <w:r>
        <w:rPr>
          <w:rFonts w:hint="eastAsia"/>
        </w:rPr>
        <w:t>窗函数和上一个一样，只是标准差有变化，factor</w:t>
      </w:r>
      <w:r>
        <w:t>=0.1</w:t>
      </w:r>
    </w:p>
    <w:p w14:paraId="03EF6D98" w14:textId="3C7BF674" w:rsidR="00B816A9" w:rsidRDefault="00B816A9" w:rsidP="00B816A9">
      <w:pPr>
        <w:jc w:val="center"/>
      </w:pPr>
      <w:r>
        <w:rPr>
          <w:noProof/>
        </w:rPr>
        <w:drawing>
          <wp:inline distT="0" distB="0" distL="0" distR="0" wp14:anchorId="7AAAA72A" wp14:editId="780F32D1">
            <wp:extent cx="2518283" cy="196633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527349" cy="1973409"/>
                    </a:xfrm>
                    <a:prstGeom prst="rect">
                      <a:avLst/>
                    </a:prstGeom>
                  </pic:spPr>
                </pic:pic>
              </a:graphicData>
            </a:graphic>
          </wp:inline>
        </w:drawing>
      </w:r>
    </w:p>
    <w:p w14:paraId="704F647F" w14:textId="77777777" w:rsidR="00AB0893" w:rsidRDefault="00AB0893" w:rsidP="00AB0893">
      <w:r>
        <w:tab/>
      </w:r>
      <w:r>
        <w:rPr>
          <w:rFonts w:hint="eastAsia"/>
        </w:rPr>
        <w:t>窗函数图像为：</w:t>
      </w:r>
    </w:p>
    <w:p w14:paraId="30CF4C15" w14:textId="78F2ADA8" w:rsidR="00AB0893" w:rsidRPr="00AB0893" w:rsidRDefault="00AB0893" w:rsidP="00AB0893">
      <w:pPr>
        <w:jc w:val="center"/>
      </w:pPr>
      <w:r>
        <w:rPr>
          <w:noProof/>
        </w:rPr>
        <w:lastRenderedPageBreak/>
        <w:drawing>
          <wp:inline distT="0" distB="0" distL="0" distR="0" wp14:anchorId="10FCEE1C" wp14:editId="5521C5BA">
            <wp:extent cx="2307422" cy="1825344"/>
            <wp:effectExtent l="0" t="0" r="0" b="3810"/>
            <wp:docPr id="1731423246" name="图片 1731423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314048" cy="1830586"/>
                    </a:xfrm>
                    <a:prstGeom prst="rect">
                      <a:avLst/>
                    </a:prstGeom>
                  </pic:spPr>
                </pic:pic>
              </a:graphicData>
            </a:graphic>
          </wp:inline>
        </w:drawing>
      </w:r>
    </w:p>
    <w:p w14:paraId="1BA6837E" w14:textId="77777777" w:rsidR="00AB0893" w:rsidRDefault="00AB0893" w:rsidP="00AB0893">
      <w:r>
        <w:tab/>
      </w:r>
      <w:r>
        <w:rPr>
          <w:rFonts w:hint="eastAsia"/>
        </w:rPr>
        <w:t>窗函数频谱图为：</w:t>
      </w:r>
    </w:p>
    <w:p w14:paraId="5E0F45A6" w14:textId="5C255448" w:rsidR="00AB0893" w:rsidRDefault="00AB0893" w:rsidP="00AB0893">
      <w:pPr>
        <w:jc w:val="center"/>
      </w:pPr>
      <w:r>
        <w:rPr>
          <w:noProof/>
        </w:rPr>
        <w:drawing>
          <wp:inline distT="0" distB="0" distL="0" distR="0" wp14:anchorId="1F1F26CC" wp14:editId="5FD82391">
            <wp:extent cx="2494776" cy="2047877"/>
            <wp:effectExtent l="0" t="0" r="1270" b="0"/>
            <wp:docPr id="1731423247" name="图片 1731423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509040" cy="2059586"/>
                    </a:xfrm>
                    <a:prstGeom prst="rect">
                      <a:avLst/>
                    </a:prstGeom>
                  </pic:spPr>
                </pic:pic>
              </a:graphicData>
            </a:graphic>
          </wp:inline>
        </w:drawing>
      </w:r>
    </w:p>
    <w:p w14:paraId="0AEFD915" w14:textId="3EAF680E" w:rsidR="00AB0893" w:rsidRDefault="00AB0893" w:rsidP="00AB0893">
      <w:r>
        <w:tab/>
      </w:r>
      <w:r>
        <w:rPr>
          <w:rFonts w:hint="eastAsia"/>
        </w:rPr>
        <w:t>发射信号</w:t>
      </w:r>
      <w:r w:rsidR="0077068F">
        <w:rPr>
          <w:rFonts w:hint="eastAsia"/>
        </w:rPr>
        <w:t>功率谱密度</w:t>
      </w:r>
      <w:r>
        <w:rPr>
          <w:rFonts w:hint="eastAsia"/>
        </w:rPr>
        <w:t>：</w:t>
      </w:r>
    </w:p>
    <w:p w14:paraId="2E67C40F" w14:textId="2214C55D" w:rsidR="00AB0893" w:rsidRDefault="00AB0893" w:rsidP="00AB0893">
      <w:pPr>
        <w:jc w:val="center"/>
      </w:pPr>
      <w:r>
        <w:rPr>
          <w:noProof/>
        </w:rPr>
        <w:drawing>
          <wp:inline distT="0" distB="0" distL="0" distR="0" wp14:anchorId="11E43FF4" wp14:editId="5B16E7B0">
            <wp:extent cx="2637624" cy="2090485"/>
            <wp:effectExtent l="0" t="0" r="0" b="5080"/>
            <wp:docPr id="1731423248" name="图片 1731423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646288" cy="2097351"/>
                    </a:xfrm>
                    <a:prstGeom prst="rect">
                      <a:avLst/>
                    </a:prstGeom>
                  </pic:spPr>
                </pic:pic>
              </a:graphicData>
            </a:graphic>
          </wp:inline>
        </w:drawing>
      </w:r>
    </w:p>
    <w:p w14:paraId="5DD94D96" w14:textId="7C613204" w:rsidR="00AB0893" w:rsidRDefault="004D227C" w:rsidP="00AB0893">
      <w:r>
        <w:rPr>
          <w:rFonts w:hint="eastAsia"/>
        </w:rPr>
        <w:t>RBW=20hz</w:t>
      </w:r>
    </w:p>
    <w:p w14:paraId="0B4852EF" w14:textId="77777777" w:rsidR="00F035B1" w:rsidRDefault="00F035B1" w:rsidP="00F035B1">
      <w:r>
        <w:rPr>
          <w:rFonts w:hint="eastAsia"/>
        </w:rPr>
        <w:t>主信道积分值（从</w:t>
      </w:r>
      <w:r>
        <w:t>0 Hz 到 4250 Hz）为: 0.25974dbm</w:t>
      </w:r>
    </w:p>
    <w:p w14:paraId="70A24B26" w14:textId="77777777" w:rsidR="00F035B1" w:rsidRDefault="00F035B1" w:rsidP="00F035B1">
      <w:r>
        <w:rPr>
          <w:rFonts w:hint="eastAsia"/>
        </w:rPr>
        <w:t>偏移</w:t>
      </w:r>
      <w:r>
        <w:t>12.5k信道积分值（从8250 Hz 到 16750 Hz）为: -66.0577dbm,   差值为：-66.3175dbc</w:t>
      </w:r>
    </w:p>
    <w:p w14:paraId="66F4C760" w14:textId="6DF880EC" w:rsidR="00AB0893" w:rsidRDefault="00F035B1" w:rsidP="00F035B1">
      <w:r>
        <w:rPr>
          <w:rFonts w:hint="eastAsia"/>
        </w:rPr>
        <w:t>偏移</w:t>
      </w:r>
      <w:r>
        <w:t>25k信道积分值（从20750 Hz 到 29250 Hz）为: -83.6185dbm,   差值为：-83.8782db</w:t>
      </w:r>
      <w:r w:rsidR="00AB0893">
        <w:t>c</w:t>
      </w:r>
    </w:p>
    <w:p w14:paraId="059B6B76" w14:textId="6167D21F" w:rsidR="00AB0893" w:rsidRDefault="00AB0893" w:rsidP="00AB0893">
      <w:r>
        <w:rPr>
          <w:rFonts w:hint="eastAsia"/>
        </w:rPr>
        <w:t>RBW</w:t>
      </w:r>
      <w:r>
        <w:t>=100hz</w:t>
      </w:r>
    </w:p>
    <w:p w14:paraId="6AA5910F" w14:textId="77777777" w:rsidR="00F035B1" w:rsidRDefault="00F035B1" w:rsidP="00F035B1">
      <w:r>
        <w:rPr>
          <w:rFonts w:hint="eastAsia"/>
        </w:rPr>
        <w:t>主信道积分值（从</w:t>
      </w:r>
      <w:r>
        <w:t>0 Hz 到 4250 Hz）为: 1.1071dbm</w:t>
      </w:r>
    </w:p>
    <w:p w14:paraId="6CBAED8C" w14:textId="77777777" w:rsidR="00F035B1" w:rsidRDefault="00F035B1" w:rsidP="00F035B1">
      <w:r>
        <w:rPr>
          <w:rFonts w:hint="eastAsia"/>
        </w:rPr>
        <w:t>偏移</w:t>
      </w:r>
      <w:r>
        <w:t>12.5k信道积分值（从8250 Hz 到 16750 Hz）为: -66.764dbm,   差值为：-67.8711dbc</w:t>
      </w:r>
    </w:p>
    <w:p w14:paraId="5B171E88" w14:textId="34359DD5" w:rsidR="00AB0893" w:rsidRDefault="00F035B1" w:rsidP="00F035B1">
      <w:r>
        <w:rPr>
          <w:rFonts w:hint="eastAsia"/>
        </w:rPr>
        <w:t>偏移</w:t>
      </w:r>
      <w:r>
        <w:t>25k信道积分值（从20750 Hz 到 29250 Hz）为: -84.5577dbm,   差值为：-85.6647db</w:t>
      </w:r>
      <w:r w:rsidR="00AB0893">
        <w:t>c</w:t>
      </w:r>
    </w:p>
    <w:p w14:paraId="1BA58F5D" w14:textId="467A647B" w:rsidR="005D421E" w:rsidRDefault="005D421E" w:rsidP="00AB0893">
      <w:pPr>
        <w:rPr>
          <w:b/>
          <w:bCs/>
        </w:rPr>
      </w:pPr>
      <w:r w:rsidRPr="005D421E">
        <w:rPr>
          <w:b/>
          <w:bCs/>
        </w:rPr>
        <w:tab/>
      </w:r>
      <w:r w:rsidRPr="005D421E">
        <w:rPr>
          <w:rFonts w:hint="eastAsia"/>
          <w:b/>
          <w:bCs/>
        </w:rPr>
        <w:t>结论：</w:t>
      </w:r>
    </w:p>
    <w:p w14:paraId="606DA729" w14:textId="1A93E963" w:rsidR="005D421E" w:rsidRPr="005D421E" w:rsidRDefault="005D421E" w:rsidP="00AB0893">
      <w:pPr>
        <w:rPr>
          <w:b/>
          <w:bCs/>
        </w:rPr>
      </w:pPr>
      <w:r>
        <w:rPr>
          <w:b/>
          <w:bCs/>
        </w:rPr>
        <w:tab/>
      </w:r>
      <w:r>
        <w:rPr>
          <w:rFonts w:hint="eastAsia"/>
          <w:b/>
          <w:bCs/>
        </w:rPr>
        <w:t>和升余弦窗结果基本一致</w:t>
      </w:r>
    </w:p>
    <w:p w14:paraId="409C054F" w14:textId="084C598B" w:rsidR="00D86668" w:rsidRDefault="00D86668" w:rsidP="001A42C2">
      <w:pPr>
        <w:pStyle w:val="2"/>
      </w:pPr>
      <w:r>
        <w:rPr>
          <w:rFonts w:hint="eastAsia"/>
        </w:rPr>
        <w:lastRenderedPageBreak/>
        <w:t>四次曲线平滑相位</w:t>
      </w:r>
    </w:p>
    <w:p w14:paraId="444EE26E" w14:textId="4308B888" w:rsidR="00E74B8B" w:rsidRDefault="00A856F2" w:rsidP="00D86668">
      <w:pPr>
        <w:ind w:firstLine="420"/>
      </w:pPr>
      <w:r>
        <w:rPr>
          <w:rFonts w:hint="eastAsia"/>
        </w:rPr>
        <w:t>计算</w:t>
      </w:r>
      <w:r w:rsidR="00DE5A61">
        <w:rPr>
          <w:rFonts w:hint="eastAsia"/>
        </w:rPr>
        <w:t>一段</w:t>
      </w:r>
      <w:r>
        <w:rPr>
          <w:rFonts w:hint="eastAsia"/>
        </w:rPr>
        <w:t>曲线</w:t>
      </w:r>
      <w:r w:rsidR="00DE5A61">
        <w:rPr>
          <w:rFonts w:hint="eastAsia"/>
        </w:rPr>
        <w:t>前后的导数是连接的两个符号的相位斜率（频率）</w:t>
      </w:r>
    </w:p>
    <w:p w14:paraId="08D7E5E0" w14:textId="750CA91F" w:rsidR="00DE5A61" w:rsidRDefault="002914B8" w:rsidP="002914B8">
      <w:pPr>
        <w:ind w:left="420"/>
      </w:pPr>
      <w:r>
        <w:rPr>
          <w:rFonts w:hint="eastAsia"/>
        </w:rPr>
        <w:t>用四次函数来连接两段相位之间的跳变</w:t>
      </w:r>
      <w:r w:rsidR="004010DB">
        <w:rPr>
          <w:rFonts w:hint="eastAsia"/>
        </w:rPr>
        <w:t>，每次都计算一次</w:t>
      </w:r>
      <w:r w:rsidR="00DD043B">
        <w:rPr>
          <w:rFonts w:hint="eastAsia"/>
        </w:rPr>
        <w:t>连接的曲线</w:t>
      </w:r>
    </w:p>
    <w:p w14:paraId="01C0F8A3" w14:textId="7544BC33" w:rsidR="00DD043B" w:rsidRDefault="00DD043B" w:rsidP="002914B8">
      <w:pPr>
        <w:ind w:left="420"/>
      </w:pPr>
      <w:r>
        <w:rPr>
          <w:rFonts w:hint="eastAsia"/>
        </w:rPr>
        <w:t>发射信号</w:t>
      </w:r>
      <w:r w:rsidR="0077068F">
        <w:rPr>
          <w:rFonts w:hint="eastAsia"/>
        </w:rPr>
        <w:t>功率谱密度</w:t>
      </w:r>
      <w:r>
        <w:rPr>
          <w:rFonts w:hint="eastAsia"/>
        </w:rPr>
        <w:t>：</w:t>
      </w:r>
    </w:p>
    <w:p w14:paraId="1862D66D" w14:textId="4699C90B" w:rsidR="00A856F2" w:rsidRDefault="00A856F2" w:rsidP="00DD043B">
      <w:pPr>
        <w:jc w:val="center"/>
      </w:pPr>
      <w:r>
        <w:rPr>
          <w:noProof/>
        </w:rPr>
        <w:drawing>
          <wp:inline distT="0" distB="0" distL="0" distR="0" wp14:anchorId="03FC4539" wp14:editId="7FF850FA">
            <wp:extent cx="3012976" cy="2361989"/>
            <wp:effectExtent l="0" t="0" r="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020340" cy="2367762"/>
                    </a:xfrm>
                    <a:prstGeom prst="rect">
                      <a:avLst/>
                    </a:prstGeom>
                  </pic:spPr>
                </pic:pic>
              </a:graphicData>
            </a:graphic>
          </wp:inline>
        </w:drawing>
      </w:r>
    </w:p>
    <w:p w14:paraId="3B290962" w14:textId="77777777" w:rsidR="00DD043B" w:rsidRDefault="00DD043B" w:rsidP="00DD043B">
      <w:r>
        <w:rPr>
          <w:rFonts w:hint="eastAsia"/>
        </w:rPr>
        <w:t>当前</w:t>
      </w:r>
      <w:r>
        <w:t>RBW=20</w:t>
      </w:r>
    </w:p>
    <w:p w14:paraId="3059B7E3" w14:textId="77777777" w:rsidR="00DD043B" w:rsidRDefault="00DD043B" w:rsidP="00DD043B">
      <w:r>
        <w:rPr>
          <w:rFonts w:hint="eastAsia"/>
        </w:rPr>
        <w:t>主信道积分值（从</w:t>
      </w:r>
      <w:r>
        <w:t>0 Hz 到 4250 Hz）为: 0.34948dbm</w:t>
      </w:r>
    </w:p>
    <w:p w14:paraId="7CF05DA5" w14:textId="77777777" w:rsidR="00DD043B" w:rsidRDefault="00DD043B" w:rsidP="00DD043B">
      <w:r>
        <w:rPr>
          <w:rFonts w:hint="eastAsia"/>
        </w:rPr>
        <w:t>偏移</w:t>
      </w:r>
      <w:r>
        <w:t>12.5k信道积分值（从8250 Hz 到 16750 Hz）为: -62.1902dbm,   差值为：-62.5397dbc</w:t>
      </w:r>
    </w:p>
    <w:p w14:paraId="414EA8B2" w14:textId="2C458F82" w:rsidR="00DD043B" w:rsidRPr="00DD043B" w:rsidRDefault="00DD043B" w:rsidP="00DD043B">
      <w:r>
        <w:rPr>
          <w:rFonts w:hint="eastAsia"/>
        </w:rPr>
        <w:t>偏移</w:t>
      </w:r>
      <w:r>
        <w:t>25k信道积分值（从20750 Hz 到 29250 Hz）为: -81.5214dbm,   差值为：-81.8708dbc</w:t>
      </w:r>
    </w:p>
    <w:p w14:paraId="14C27DDF" w14:textId="03E69E2C" w:rsidR="00DD043B" w:rsidRDefault="00DD043B" w:rsidP="00DD043B">
      <w:r>
        <w:rPr>
          <w:rFonts w:hint="eastAsia"/>
        </w:rPr>
        <w:t>RBW</w:t>
      </w:r>
      <w:r>
        <w:t>=100hz</w:t>
      </w:r>
    </w:p>
    <w:p w14:paraId="4A1D498F" w14:textId="77777777" w:rsidR="00A856F2" w:rsidRDefault="00A856F2" w:rsidP="00A856F2">
      <w:r>
        <w:rPr>
          <w:rFonts w:hint="eastAsia"/>
        </w:rPr>
        <w:t>主信道积分值（从</w:t>
      </w:r>
      <w:r>
        <w:t>0 Hz 到 4250 Hz）为: 2.5913dbm</w:t>
      </w:r>
    </w:p>
    <w:p w14:paraId="609BCE83" w14:textId="77777777" w:rsidR="00A856F2" w:rsidRDefault="00A856F2" w:rsidP="00A856F2">
      <w:r>
        <w:rPr>
          <w:rFonts w:hint="eastAsia"/>
        </w:rPr>
        <w:t>偏移</w:t>
      </w:r>
      <w:r>
        <w:t>12.5k信道积分值（从8250 Hz 到 16750 Hz）为: -62.5136dbm,   差值为：-65.1049dbc</w:t>
      </w:r>
    </w:p>
    <w:p w14:paraId="332AECE8" w14:textId="1F0E4C4C" w:rsidR="00A856F2" w:rsidRDefault="00A856F2" w:rsidP="00A856F2">
      <w:r>
        <w:rPr>
          <w:rFonts w:hint="eastAsia"/>
        </w:rPr>
        <w:t>偏移</w:t>
      </w:r>
      <w:r>
        <w:t>25k信道积分值（从20750 Hz 到 29250 Hz）为: -81.6519dbm,   差值为：-84.2433dbc</w:t>
      </w:r>
    </w:p>
    <w:p w14:paraId="2C08B3B9" w14:textId="77777777" w:rsidR="0010545A" w:rsidRDefault="0010545A" w:rsidP="0010545A">
      <w:pPr>
        <w:rPr>
          <w:b/>
          <w:bCs/>
        </w:rPr>
      </w:pPr>
      <w:r w:rsidRPr="00C6615A">
        <w:rPr>
          <w:rFonts w:hint="eastAsia"/>
          <w:b/>
          <w:bCs/>
        </w:rPr>
        <w:t>结论：</w:t>
      </w:r>
    </w:p>
    <w:p w14:paraId="0291BCE8" w14:textId="4402CA86" w:rsidR="0010545A" w:rsidRPr="0010545A" w:rsidRDefault="0010545A" w:rsidP="00A856F2">
      <w:pPr>
        <w:rPr>
          <w:b/>
          <w:bCs/>
        </w:rPr>
      </w:pPr>
      <w:r>
        <w:rPr>
          <w:b/>
          <w:bCs/>
        </w:rPr>
        <w:tab/>
      </w:r>
      <w:r>
        <w:rPr>
          <w:rFonts w:hint="eastAsia"/>
          <w:b/>
          <w:bCs/>
        </w:rPr>
        <w:t>分辨率为2</w:t>
      </w:r>
      <w:r>
        <w:rPr>
          <w:b/>
          <w:bCs/>
        </w:rPr>
        <w:t>0</w:t>
      </w:r>
      <w:r>
        <w:rPr>
          <w:rFonts w:hint="eastAsia"/>
          <w:b/>
          <w:bCs/>
        </w:rPr>
        <w:t>时和升余弦相比少2</w:t>
      </w:r>
      <w:r>
        <w:rPr>
          <w:b/>
          <w:bCs/>
        </w:rPr>
        <w:t>.3</w:t>
      </w:r>
      <w:r>
        <w:rPr>
          <w:rFonts w:hint="eastAsia"/>
          <w:b/>
          <w:bCs/>
        </w:rPr>
        <w:t>、1</w:t>
      </w:r>
      <w:r>
        <w:rPr>
          <w:b/>
          <w:bCs/>
        </w:rPr>
        <w:t>.4</w:t>
      </w:r>
      <w:r>
        <w:rPr>
          <w:rFonts w:hint="eastAsia"/>
          <w:b/>
          <w:bCs/>
        </w:rPr>
        <w:t>db左右，分别率为1</w:t>
      </w:r>
      <w:r>
        <w:rPr>
          <w:b/>
          <w:bCs/>
        </w:rPr>
        <w:t>00</w:t>
      </w:r>
      <w:r>
        <w:rPr>
          <w:rFonts w:hint="eastAsia"/>
          <w:b/>
          <w:bCs/>
        </w:rPr>
        <w:t>时高0</w:t>
      </w:r>
      <w:r>
        <w:rPr>
          <w:b/>
          <w:bCs/>
        </w:rPr>
        <w:t>.6</w:t>
      </w:r>
      <w:r>
        <w:rPr>
          <w:rFonts w:hint="eastAsia"/>
          <w:b/>
          <w:bCs/>
        </w:rPr>
        <w:t>、</w:t>
      </w:r>
      <w:r>
        <w:rPr>
          <w:b/>
          <w:bCs/>
        </w:rPr>
        <w:t>1.2</w:t>
      </w:r>
      <w:r>
        <w:rPr>
          <w:rFonts w:hint="eastAsia"/>
          <w:b/>
          <w:bCs/>
        </w:rPr>
        <w:t>db</w:t>
      </w:r>
      <w:r w:rsidR="00D86668">
        <w:rPr>
          <w:rFonts w:hint="eastAsia"/>
          <w:b/>
          <w:bCs/>
        </w:rPr>
        <w:t>，四次曲线由于未加入相位判断，所以有很多不必要的弯曲</w:t>
      </w:r>
    </w:p>
    <w:p w14:paraId="0F3815E3" w14:textId="0789D7E4" w:rsidR="00DD043B" w:rsidRDefault="00DD043B" w:rsidP="00A856F2">
      <w:r>
        <w:rPr>
          <w:rFonts w:hint="eastAsia"/>
        </w:rPr>
        <w:t>和原加窗方法</w:t>
      </w:r>
      <w:r w:rsidR="00BD1AED">
        <w:rPr>
          <w:rFonts w:hint="eastAsia"/>
        </w:rPr>
        <w:t>相位图对比</w:t>
      </w:r>
      <w:r w:rsidR="00EC76D6">
        <w:rPr>
          <w:rFonts w:hint="eastAsia"/>
        </w:rPr>
        <w:t>，蓝色为四次方程平滑，红色为升余弦窗：</w:t>
      </w:r>
    </w:p>
    <w:p w14:paraId="1EDCAD74" w14:textId="2B1F09EC" w:rsidR="00BD1AED" w:rsidRDefault="00BD1AED" w:rsidP="00BD1AED">
      <w:pPr>
        <w:jc w:val="center"/>
      </w:pPr>
      <w:r>
        <w:rPr>
          <w:noProof/>
        </w:rPr>
        <w:drawing>
          <wp:inline distT="0" distB="0" distL="0" distR="0" wp14:anchorId="4890F3D4" wp14:editId="04E82EFA">
            <wp:extent cx="3422294" cy="2840504"/>
            <wp:effectExtent l="0" t="0" r="698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449404" cy="2863005"/>
                    </a:xfrm>
                    <a:prstGeom prst="rect">
                      <a:avLst/>
                    </a:prstGeom>
                  </pic:spPr>
                </pic:pic>
              </a:graphicData>
            </a:graphic>
          </wp:inline>
        </w:drawing>
      </w:r>
    </w:p>
    <w:p w14:paraId="0FEA2B94" w14:textId="14C67968" w:rsidR="00EC76D6" w:rsidRPr="00EC76D6" w:rsidRDefault="00EC76D6" w:rsidP="00EC76D6">
      <w:pPr>
        <w:ind w:firstLine="420"/>
      </w:pPr>
      <w:r>
        <w:rPr>
          <w:rFonts w:hint="eastAsia"/>
        </w:rPr>
        <w:lastRenderedPageBreak/>
        <w:t>为什么不用三次函数，如果追求简单的平滑，一次直线跳变太多，二次曲线不可能实现前后斜率分别等于前后相位直线的斜率，</w:t>
      </w:r>
      <w:r w:rsidR="008764D5">
        <w:rPr>
          <w:rFonts w:hint="eastAsia"/>
        </w:rPr>
        <w:t>三次以上函数可以实现这个要求，为什么三次函数不可以？</w:t>
      </w:r>
      <w:r w:rsidR="00984D65">
        <w:rPr>
          <w:rFonts w:hint="eastAsia"/>
        </w:rPr>
        <w:t>尝试一下三次函数。</w:t>
      </w:r>
    </w:p>
    <w:p w14:paraId="20EA70E1" w14:textId="714F9F81" w:rsidR="00D86668" w:rsidRDefault="00EC76D6" w:rsidP="00EC76D6">
      <w:pPr>
        <w:ind w:firstLine="420"/>
      </w:pPr>
      <w:r>
        <w:rPr>
          <w:rFonts w:hint="eastAsia"/>
        </w:rPr>
        <w:t>首先需要明确蓝色相位图</w:t>
      </w:r>
      <w:r w:rsidR="00984D65">
        <w:rPr>
          <w:rFonts w:hint="eastAsia"/>
        </w:rPr>
        <w:t>（蓝色在代码中将每两个符号间的相位差都调整到-</w:t>
      </w:r>
      <w:r w:rsidR="004F2437">
        <w:rPr>
          <w:rFonts w:hint="eastAsia"/>
        </w:rPr>
        <w:t>π</w:t>
      </w:r>
      <w:r w:rsidR="00984D65">
        <w:rPr>
          <w:rFonts w:hint="eastAsia"/>
        </w:rPr>
        <w:t>到</w:t>
      </w:r>
      <w:r w:rsidR="004F2437">
        <w:rPr>
          <w:rFonts w:hint="eastAsia"/>
        </w:rPr>
        <w:t>π</w:t>
      </w:r>
      <w:r w:rsidR="00984D65">
        <w:rPr>
          <w:rFonts w:hint="eastAsia"/>
        </w:rPr>
        <w:t>之间</w:t>
      </w:r>
      <w:r w:rsidR="00D86668">
        <w:rPr>
          <w:rFonts w:hint="eastAsia"/>
        </w:rPr>
        <w:t>的四次曲线平滑</w:t>
      </w:r>
      <w:r w:rsidR="00984D65">
        <w:rPr>
          <w:rFonts w:hint="eastAsia"/>
        </w:rPr>
        <w:t>）</w:t>
      </w:r>
    </w:p>
    <w:p w14:paraId="71383A5F" w14:textId="72FE4D5A" w:rsidR="00EC76D6" w:rsidRDefault="00EC76D6" w:rsidP="00EC76D6">
      <w:pPr>
        <w:ind w:firstLine="420"/>
      </w:pPr>
      <w:r>
        <w:rPr>
          <w:rFonts w:hint="eastAsia"/>
        </w:rPr>
        <w:t>优缺点：</w:t>
      </w:r>
    </w:p>
    <w:p w14:paraId="629BE34B" w14:textId="3F8B170A" w:rsidR="00EC76D6" w:rsidRDefault="00EC76D6" w:rsidP="00EC76D6">
      <w:pPr>
        <w:ind w:firstLine="420"/>
      </w:pPr>
      <w:r>
        <w:rPr>
          <w:rFonts w:hint="eastAsia"/>
        </w:rPr>
        <w:t>优点：</w:t>
      </w:r>
    </w:p>
    <w:p w14:paraId="55FFADBA" w14:textId="4888675B" w:rsidR="00EC76D6" w:rsidRDefault="00EC76D6" w:rsidP="00EC76D6">
      <w:pPr>
        <w:ind w:firstLine="420"/>
      </w:pPr>
      <w:r>
        <w:rPr>
          <w:rFonts w:hint="eastAsia"/>
        </w:rPr>
        <w:t>在相位跳变时连接更加平滑</w:t>
      </w:r>
      <w:r w:rsidR="00984D65">
        <w:rPr>
          <w:rFonts w:hint="eastAsia"/>
        </w:rPr>
        <w:t>，平滑效果要好于升余弦，相位变化范围变小</w:t>
      </w:r>
    </w:p>
    <w:p w14:paraId="45C4B6FE" w14:textId="3CE9AEEB" w:rsidR="00984D65" w:rsidRDefault="00984D65" w:rsidP="00EC76D6">
      <w:pPr>
        <w:ind w:firstLine="420"/>
      </w:pPr>
      <w:r>
        <w:rPr>
          <w:rFonts w:hint="eastAsia"/>
        </w:rPr>
        <w:t>缺点：</w:t>
      </w:r>
    </w:p>
    <w:p w14:paraId="0BBA703E" w14:textId="15B01CF8" w:rsidR="00EC76D6" w:rsidRDefault="00EC76D6" w:rsidP="00EC76D6">
      <w:pPr>
        <w:ind w:firstLine="420"/>
      </w:pPr>
      <w:r>
        <w:rPr>
          <w:rFonts w:hint="eastAsia"/>
        </w:rPr>
        <w:t>在连续两个相同斜率的直线上会产生多余的跳变，例如：</w:t>
      </w:r>
    </w:p>
    <w:p w14:paraId="29F1F3CD" w14:textId="7D027528" w:rsidR="00EC76D6" w:rsidRDefault="00EC76D6" w:rsidP="00EC76D6">
      <w:pPr>
        <w:jc w:val="center"/>
      </w:pPr>
      <w:r>
        <w:rPr>
          <w:noProof/>
        </w:rPr>
        <w:drawing>
          <wp:inline distT="0" distB="0" distL="0" distR="0" wp14:anchorId="5416D693" wp14:editId="0E59927E">
            <wp:extent cx="1144270" cy="1256276"/>
            <wp:effectExtent l="0" t="0" r="0" b="1270"/>
            <wp:docPr id="1731423232" name="图片 173142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153734" cy="1266666"/>
                    </a:xfrm>
                    <a:prstGeom prst="rect">
                      <a:avLst/>
                    </a:prstGeom>
                  </pic:spPr>
                </pic:pic>
              </a:graphicData>
            </a:graphic>
          </wp:inline>
        </w:drawing>
      </w:r>
    </w:p>
    <w:p w14:paraId="62557CE2" w14:textId="7412AA1C" w:rsidR="00EC76D6" w:rsidRDefault="00EC76D6" w:rsidP="00EC76D6">
      <w:r>
        <w:tab/>
      </w:r>
      <w:r>
        <w:rPr>
          <w:rFonts w:hint="eastAsia"/>
        </w:rPr>
        <w:t>这样会降低性能</w:t>
      </w:r>
      <w:r w:rsidR="00984D65">
        <w:rPr>
          <w:rFonts w:hint="eastAsia"/>
        </w:rPr>
        <w:t>，需要加入判断。</w:t>
      </w:r>
    </w:p>
    <w:p w14:paraId="0E56A134" w14:textId="39DD24F3" w:rsidR="008764D5" w:rsidRDefault="008764D5" w:rsidP="008764D5">
      <w:pPr>
        <w:pStyle w:val="2"/>
      </w:pPr>
      <w:r>
        <w:rPr>
          <w:rFonts w:hint="eastAsia"/>
        </w:rPr>
        <w:t>三次函数曲线平滑相位</w:t>
      </w:r>
    </w:p>
    <w:p w14:paraId="7CFC673D" w14:textId="1C5C6180" w:rsidR="008764D5" w:rsidRDefault="008764D5" w:rsidP="008764D5">
      <w:pPr>
        <w:ind w:left="420"/>
      </w:pPr>
      <w:r>
        <w:rPr>
          <w:rFonts w:hint="eastAsia"/>
        </w:rPr>
        <w:t>发射信号频谱图：</w:t>
      </w:r>
    </w:p>
    <w:p w14:paraId="1F152067" w14:textId="0C8C26EF" w:rsidR="008764D5" w:rsidRDefault="00984D65" w:rsidP="008764D5">
      <w:pPr>
        <w:jc w:val="center"/>
      </w:pPr>
      <w:r>
        <w:rPr>
          <w:noProof/>
        </w:rPr>
        <w:drawing>
          <wp:inline distT="0" distB="0" distL="0" distR="0" wp14:anchorId="77BE5F8F" wp14:editId="5A474412">
            <wp:extent cx="3467404" cy="2799558"/>
            <wp:effectExtent l="0" t="0" r="0" b="1270"/>
            <wp:docPr id="1731423241" name="图片 1731423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481156" cy="2810661"/>
                    </a:xfrm>
                    <a:prstGeom prst="rect">
                      <a:avLst/>
                    </a:prstGeom>
                  </pic:spPr>
                </pic:pic>
              </a:graphicData>
            </a:graphic>
          </wp:inline>
        </w:drawing>
      </w:r>
    </w:p>
    <w:p w14:paraId="77A62D3E" w14:textId="77777777" w:rsidR="00984D65" w:rsidRDefault="00984D65" w:rsidP="00984D65">
      <w:r>
        <w:t>RBW=20HZ</w:t>
      </w:r>
    </w:p>
    <w:p w14:paraId="3D228920" w14:textId="77777777" w:rsidR="00984D65" w:rsidRDefault="00984D65" w:rsidP="00984D65">
      <w:r>
        <w:rPr>
          <w:rFonts w:hint="eastAsia"/>
        </w:rPr>
        <w:t>主信道积分值（从</w:t>
      </w:r>
      <w:r>
        <w:t>0 Hz 到 4250 Hz）为: 0.35131dbm</w:t>
      </w:r>
    </w:p>
    <w:p w14:paraId="70F37626" w14:textId="77777777" w:rsidR="00984D65" w:rsidRDefault="00984D65" w:rsidP="00984D65">
      <w:r>
        <w:rPr>
          <w:rFonts w:hint="eastAsia"/>
        </w:rPr>
        <w:t>偏移</w:t>
      </w:r>
      <w:r>
        <w:t>12.5k信道积分值（从8250 Hz 到 16750 Hz）为: -64.2012dbm,   差值为：-64.5525dbc</w:t>
      </w:r>
    </w:p>
    <w:p w14:paraId="19AAE926" w14:textId="2F3E8667" w:rsidR="008764D5" w:rsidRDefault="00984D65" w:rsidP="00984D65">
      <w:r>
        <w:rPr>
          <w:rFonts w:hint="eastAsia"/>
        </w:rPr>
        <w:t>偏移</w:t>
      </w:r>
      <w:r>
        <w:t>25k信道积分值（从20750 Hz 到 29250 Hz）为: -82.7115dbm,   差值为：-83.0628db</w:t>
      </w:r>
      <w:r w:rsidR="008764D5">
        <w:t>c</w:t>
      </w:r>
    </w:p>
    <w:p w14:paraId="73B91EA3" w14:textId="77777777" w:rsidR="00984D65" w:rsidRDefault="00984D65" w:rsidP="00984D65">
      <w:r>
        <w:t>RBW=100HZ</w:t>
      </w:r>
    </w:p>
    <w:p w14:paraId="1FD94CAD" w14:textId="77777777" w:rsidR="00984D65" w:rsidRDefault="00984D65" w:rsidP="00984D65">
      <w:r>
        <w:rPr>
          <w:rFonts w:hint="eastAsia"/>
        </w:rPr>
        <w:t>主信道积分值（从</w:t>
      </w:r>
      <w:r>
        <w:t>0 Hz 到 4250 Hz）为: 2.703dbm</w:t>
      </w:r>
    </w:p>
    <w:p w14:paraId="6E5F4D41" w14:textId="77777777" w:rsidR="00984D65" w:rsidRDefault="00984D65" w:rsidP="00984D65">
      <w:r>
        <w:rPr>
          <w:rFonts w:hint="eastAsia"/>
        </w:rPr>
        <w:t>偏移</w:t>
      </w:r>
      <w:r>
        <w:t>12.5k信道积分值（从8250 Hz 到 16750 Hz）为: -64.291dbm,   差值为：-66.994dbc</w:t>
      </w:r>
    </w:p>
    <w:p w14:paraId="51CAA725" w14:textId="5923B098" w:rsidR="008764D5" w:rsidRDefault="00984D65" w:rsidP="00984D65">
      <w:r>
        <w:rPr>
          <w:rFonts w:hint="eastAsia"/>
        </w:rPr>
        <w:lastRenderedPageBreak/>
        <w:t>偏移</w:t>
      </w:r>
      <w:r>
        <w:t>25k信道积分值（从20750 Hz 到 29250 Hz）为: -82.8725dbm,   差值为：-85.5756dbc</w:t>
      </w:r>
      <w:r w:rsidR="008764D5">
        <w:t>c</w:t>
      </w:r>
    </w:p>
    <w:p w14:paraId="07542D79" w14:textId="001E592E" w:rsidR="00C6615A" w:rsidRDefault="00C6615A" w:rsidP="008764D5">
      <w:pPr>
        <w:rPr>
          <w:b/>
          <w:bCs/>
        </w:rPr>
      </w:pPr>
      <w:r w:rsidRPr="00C6615A">
        <w:rPr>
          <w:b/>
          <w:bCs/>
        </w:rPr>
        <w:tab/>
      </w:r>
      <w:r w:rsidRPr="00C6615A">
        <w:rPr>
          <w:rFonts w:hint="eastAsia"/>
          <w:b/>
          <w:bCs/>
        </w:rPr>
        <w:t>结论：</w:t>
      </w:r>
    </w:p>
    <w:p w14:paraId="274FE146" w14:textId="08EE7E7E" w:rsidR="00C6615A" w:rsidRDefault="00C6615A" w:rsidP="008764D5">
      <w:pPr>
        <w:rPr>
          <w:b/>
          <w:bCs/>
        </w:rPr>
      </w:pPr>
      <w:r>
        <w:rPr>
          <w:b/>
          <w:bCs/>
        </w:rPr>
        <w:tab/>
      </w:r>
      <w:r w:rsidR="00984D65">
        <w:rPr>
          <w:rFonts w:hint="eastAsia"/>
          <w:b/>
          <w:bCs/>
        </w:rPr>
        <w:t>和升余弦相比</w:t>
      </w:r>
      <w:r>
        <w:rPr>
          <w:rFonts w:hint="eastAsia"/>
          <w:b/>
          <w:bCs/>
        </w:rPr>
        <w:t>分辨率为2</w:t>
      </w:r>
      <w:r>
        <w:rPr>
          <w:b/>
          <w:bCs/>
        </w:rPr>
        <w:t>0</w:t>
      </w:r>
      <w:r>
        <w:rPr>
          <w:rFonts w:hint="eastAsia"/>
          <w:b/>
          <w:bCs/>
        </w:rPr>
        <w:t>时少</w:t>
      </w:r>
      <w:r w:rsidR="00984D65">
        <w:rPr>
          <w:b/>
          <w:bCs/>
        </w:rPr>
        <w:t>0</w:t>
      </w:r>
      <w:r w:rsidR="00FD774E">
        <w:rPr>
          <w:b/>
          <w:bCs/>
        </w:rPr>
        <w:t>.3</w:t>
      </w:r>
      <w:r w:rsidR="00FD774E">
        <w:rPr>
          <w:rFonts w:hint="eastAsia"/>
          <w:b/>
          <w:bCs/>
        </w:rPr>
        <w:t>、</w:t>
      </w:r>
      <w:r w:rsidR="00984D65">
        <w:rPr>
          <w:b/>
          <w:bCs/>
        </w:rPr>
        <w:t>0</w:t>
      </w:r>
      <w:r w:rsidR="00FD774E">
        <w:rPr>
          <w:b/>
          <w:bCs/>
        </w:rPr>
        <w:t>.</w:t>
      </w:r>
      <w:r w:rsidR="00984D65">
        <w:rPr>
          <w:b/>
          <w:bCs/>
        </w:rPr>
        <w:t>2</w:t>
      </w:r>
      <w:r>
        <w:rPr>
          <w:rFonts w:hint="eastAsia"/>
          <w:b/>
          <w:bCs/>
        </w:rPr>
        <w:t>db左右，分别率为1</w:t>
      </w:r>
      <w:r>
        <w:rPr>
          <w:b/>
          <w:bCs/>
        </w:rPr>
        <w:t>00</w:t>
      </w:r>
      <w:r w:rsidR="00FD774E">
        <w:rPr>
          <w:rFonts w:hint="eastAsia"/>
          <w:b/>
          <w:bCs/>
        </w:rPr>
        <w:t>时高</w:t>
      </w:r>
      <w:r w:rsidR="00984D65">
        <w:rPr>
          <w:b/>
          <w:bCs/>
        </w:rPr>
        <w:t>2.5</w:t>
      </w:r>
      <w:r w:rsidR="00FD774E">
        <w:rPr>
          <w:rFonts w:hint="eastAsia"/>
          <w:b/>
          <w:bCs/>
        </w:rPr>
        <w:t>、</w:t>
      </w:r>
      <w:r w:rsidR="00984D65">
        <w:rPr>
          <w:b/>
          <w:bCs/>
        </w:rPr>
        <w:t>2.5</w:t>
      </w:r>
      <w:r w:rsidR="00FD774E">
        <w:rPr>
          <w:rFonts w:hint="eastAsia"/>
          <w:b/>
          <w:bCs/>
        </w:rPr>
        <w:t>db</w:t>
      </w:r>
      <w:r w:rsidR="00984D65">
        <w:rPr>
          <w:rFonts w:hint="eastAsia"/>
          <w:b/>
          <w:bCs/>
        </w:rPr>
        <w:t>左右；和四次曲线相比分辨率为2</w:t>
      </w:r>
      <w:r w:rsidR="00984D65">
        <w:rPr>
          <w:b/>
          <w:bCs/>
        </w:rPr>
        <w:t>0</w:t>
      </w:r>
      <w:r w:rsidR="00984D65">
        <w:rPr>
          <w:rFonts w:hint="eastAsia"/>
          <w:b/>
          <w:bCs/>
        </w:rPr>
        <w:t>时高2、1</w:t>
      </w:r>
      <w:r w:rsidR="00984D65">
        <w:rPr>
          <w:b/>
          <w:bCs/>
        </w:rPr>
        <w:t>.2</w:t>
      </w:r>
      <w:r w:rsidR="00984D65">
        <w:rPr>
          <w:rFonts w:hint="eastAsia"/>
          <w:b/>
          <w:bCs/>
        </w:rPr>
        <w:t>db左右，分辨率为1</w:t>
      </w:r>
      <w:r w:rsidR="00984D65">
        <w:rPr>
          <w:b/>
          <w:bCs/>
        </w:rPr>
        <w:t>00</w:t>
      </w:r>
      <w:r w:rsidR="00984D65">
        <w:rPr>
          <w:rFonts w:hint="eastAsia"/>
          <w:b/>
          <w:bCs/>
        </w:rPr>
        <w:t>时高1</w:t>
      </w:r>
      <w:r w:rsidR="00984D65">
        <w:rPr>
          <w:b/>
          <w:bCs/>
        </w:rPr>
        <w:t>.8</w:t>
      </w:r>
      <w:r w:rsidR="00984D65">
        <w:rPr>
          <w:rFonts w:hint="eastAsia"/>
          <w:b/>
          <w:bCs/>
        </w:rPr>
        <w:t>、1</w:t>
      </w:r>
      <w:r w:rsidR="00984D65">
        <w:rPr>
          <w:b/>
          <w:bCs/>
        </w:rPr>
        <w:t>.3</w:t>
      </w:r>
      <w:r w:rsidR="00984D65">
        <w:rPr>
          <w:rFonts w:hint="eastAsia"/>
          <w:b/>
          <w:bCs/>
        </w:rPr>
        <w:t>db左右；总体来说曲线越简单平滑效果越好，三次曲线在满足要求的同时还能将性能稍微提升</w:t>
      </w:r>
      <w:r w:rsidR="000D701F">
        <w:rPr>
          <w:rFonts w:hint="eastAsia"/>
          <w:b/>
          <w:bCs/>
        </w:rPr>
        <w:t>1</w:t>
      </w:r>
      <w:r w:rsidR="000D701F">
        <w:rPr>
          <w:b/>
          <w:bCs/>
        </w:rPr>
        <w:t>.5</w:t>
      </w:r>
      <w:r w:rsidR="000D701F">
        <w:rPr>
          <w:rFonts w:hint="eastAsia"/>
          <w:b/>
          <w:bCs/>
        </w:rPr>
        <w:t>db</w:t>
      </w:r>
    </w:p>
    <w:p w14:paraId="13DF0912" w14:textId="5D885339" w:rsidR="00ED586A" w:rsidRDefault="00984D65" w:rsidP="008764D5">
      <w:r>
        <w:rPr>
          <w:b/>
          <w:bCs/>
        </w:rPr>
        <w:tab/>
      </w:r>
      <w:r>
        <w:rPr>
          <w:rFonts w:hint="eastAsia"/>
        </w:rPr>
        <w:t>三次曲线和四次</w:t>
      </w:r>
      <w:r w:rsidR="00D86668">
        <w:rPr>
          <w:rFonts w:hint="eastAsia"/>
        </w:rPr>
        <w:t>曲线</w:t>
      </w:r>
      <w:r w:rsidR="006629A1">
        <w:rPr>
          <w:rFonts w:hint="eastAsia"/>
        </w:rPr>
        <w:t>、</w:t>
      </w:r>
      <w:r>
        <w:rPr>
          <w:rFonts w:hint="eastAsia"/>
        </w:rPr>
        <w:t>升余弦</w:t>
      </w:r>
      <w:r w:rsidR="006629A1">
        <w:rPr>
          <w:rFonts w:hint="eastAsia"/>
        </w:rPr>
        <w:t>相位图对比：</w:t>
      </w:r>
    </w:p>
    <w:p w14:paraId="73E08545" w14:textId="095E4DCD" w:rsidR="00984D65" w:rsidRDefault="00ED586A" w:rsidP="008764D5">
      <w:r>
        <w:rPr>
          <w:rFonts w:hint="eastAsia"/>
        </w:rPr>
        <w:t>由于和四次曲线采用的方法一致，蓝色的线部分被覆盖，但是可以发现在平滑处的幅度三次曲线更加小。</w:t>
      </w:r>
    </w:p>
    <w:p w14:paraId="66747B85" w14:textId="48927788" w:rsidR="006629A1" w:rsidRDefault="00ED586A" w:rsidP="008764D5">
      <w:r>
        <w:rPr>
          <w:noProof/>
        </w:rPr>
        <w:drawing>
          <wp:inline distT="0" distB="0" distL="0" distR="0" wp14:anchorId="50579181" wp14:editId="42536254">
            <wp:extent cx="5171897" cy="2813846"/>
            <wp:effectExtent l="0" t="0" r="0" b="5715"/>
            <wp:docPr id="1731423242" name="图片 1731423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173973" cy="2814976"/>
                    </a:xfrm>
                    <a:prstGeom prst="rect">
                      <a:avLst/>
                    </a:prstGeom>
                  </pic:spPr>
                </pic:pic>
              </a:graphicData>
            </a:graphic>
          </wp:inline>
        </w:drawing>
      </w:r>
    </w:p>
    <w:p w14:paraId="36006F47" w14:textId="65B04B7F" w:rsidR="00ED586A" w:rsidRPr="00984D65" w:rsidRDefault="00ED586A" w:rsidP="008764D5">
      <w:r>
        <w:rPr>
          <w:noProof/>
        </w:rPr>
        <w:drawing>
          <wp:inline distT="0" distB="0" distL="0" distR="0" wp14:anchorId="374D452B" wp14:editId="4F2EEB43">
            <wp:extent cx="5274310" cy="1457960"/>
            <wp:effectExtent l="0" t="0" r="2540" b="8890"/>
            <wp:docPr id="1731423243" name="图片 1731423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1457960"/>
                    </a:xfrm>
                    <a:prstGeom prst="rect">
                      <a:avLst/>
                    </a:prstGeom>
                  </pic:spPr>
                </pic:pic>
              </a:graphicData>
            </a:graphic>
          </wp:inline>
        </w:drawing>
      </w:r>
    </w:p>
    <w:p w14:paraId="1190EA05" w14:textId="2B4182F3" w:rsidR="00984D65" w:rsidRDefault="00272312" w:rsidP="00984D65">
      <w:pPr>
        <w:ind w:left="420"/>
      </w:pPr>
      <w:r>
        <w:rPr>
          <w:rFonts w:hint="eastAsia"/>
        </w:rPr>
        <w:t>如果不进行区间映射到-</w:t>
      </w:r>
      <w:r w:rsidR="004F2437">
        <w:rPr>
          <w:rFonts w:hint="eastAsia"/>
        </w:rPr>
        <w:t>π</w:t>
      </w:r>
      <w:r>
        <w:rPr>
          <w:rFonts w:hint="eastAsia"/>
        </w:rPr>
        <w:t>到</w:t>
      </w:r>
      <w:r w:rsidR="004F2437">
        <w:rPr>
          <w:rFonts w:hint="eastAsia"/>
        </w:rPr>
        <w:t>π</w:t>
      </w:r>
      <w:r>
        <w:rPr>
          <w:rFonts w:hint="eastAsia"/>
        </w:rPr>
        <w:t>，则三次曲线平滑后的效果图为：</w:t>
      </w:r>
    </w:p>
    <w:p w14:paraId="654A1BBF" w14:textId="666CD51E" w:rsidR="00272312" w:rsidRDefault="00272312" w:rsidP="00272312">
      <w:pPr>
        <w:jc w:val="center"/>
      </w:pPr>
      <w:r>
        <w:rPr>
          <w:noProof/>
        </w:rPr>
        <w:lastRenderedPageBreak/>
        <w:drawing>
          <wp:inline distT="0" distB="0" distL="0" distR="0" wp14:anchorId="7858B6F2" wp14:editId="3156B50F">
            <wp:extent cx="3014627" cy="2522570"/>
            <wp:effectExtent l="0" t="0" r="0" b="0"/>
            <wp:docPr id="1731423245" name="图片 1731423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022995" cy="2529572"/>
                    </a:xfrm>
                    <a:prstGeom prst="rect">
                      <a:avLst/>
                    </a:prstGeom>
                  </pic:spPr>
                </pic:pic>
              </a:graphicData>
            </a:graphic>
          </wp:inline>
        </w:drawing>
      </w:r>
    </w:p>
    <w:p w14:paraId="7838C37A" w14:textId="7CB997C7" w:rsidR="00272312" w:rsidRDefault="00272312" w:rsidP="00272312">
      <w:r>
        <w:tab/>
      </w:r>
      <w:r>
        <w:rPr>
          <w:rFonts w:hint="eastAsia"/>
        </w:rPr>
        <w:t>相位值也是预期的越来越高，如果想要消去多余的跳变，应该在符号间加入判断</w:t>
      </w:r>
    </w:p>
    <w:p w14:paraId="7700AEEA" w14:textId="500FDF46" w:rsidR="005C3C65" w:rsidRDefault="00D86668" w:rsidP="00D86668">
      <w:pPr>
        <w:pStyle w:val="2"/>
      </w:pPr>
      <w:r>
        <w:rPr>
          <w:rFonts w:hint="eastAsia"/>
        </w:rPr>
        <w:t>三次曲线+</w:t>
      </w:r>
      <w:r w:rsidR="005C3C65">
        <w:rPr>
          <w:rFonts w:hint="eastAsia"/>
        </w:rPr>
        <w:t>相位判断</w:t>
      </w:r>
    </w:p>
    <w:p w14:paraId="0CF0E040" w14:textId="0F613E40" w:rsidR="005C3C65" w:rsidRDefault="005C3C65" w:rsidP="005C3C65">
      <w:pPr>
        <w:ind w:left="420"/>
      </w:pPr>
      <w:r>
        <w:rPr>
          <w:rFonts w:hint="eastAsia"/>
        </w:rPr>
        <w:t>原始的相位判断应用三次曲线平滑</w:t>
      </w:r>
    </w:p>
    <w:p w14:paraId="209DDE5D" w14:textId="7150C5C5" w:rsidR="005C3C65" w:rsidRDefault="005C3C65" w:rsidP="005C3C65">
      <w:r>
        <w:rPr>
          <w:rFonts w:hint="eastAsia"/>
        </w:rPr>
        <w:t>相位图：</w:t>
      </w:r>
    </w:p>
    <w:p w14:paraId="42C0060F" w14:textId="78452C9D" w:rsidR="005C3C65" w:rsidRDefault="005C3C65" w:rsidP="005C3C65">
      <w:pPr>
        <w:jc w:val="center"/>
      </w:pPr>
      <w:r>
        <w:rPr>
          <w:noProof/>
        </w:rPr>
        <w:drawing>
          <wp:inline distT="0" distB="0" distL="0" distR="0" wp14:anchorId="08A02168" wp14:editId="2D7FEE6C">
            <wp:extent cx="1752460" cy="1425481"/>
            <wp:effectExtent l="0" t="0" r="635"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761445" cy="1432790"/>
                    </a:xfrm>
                    <a:prstGeom prst="rect">
                      <a:avLst/>
                    </a:prstGeom>
                  </pic:spPr>
                </pic:pic>
              </a:graphicData>
            </a:graphic>
          </wp:inline>
        </w:drawing>
      </w:r>
    </w:p>
    <w:p w14:paraId="10CD6F3C" w14:textId="178A8A45" w:rsidR="005C3C65" w:rsidRDefault="0077068F" w:rsidP="005C3C65">
      <w:r>
        <w:rPr>
          <w:rFonts w:hint="eastAsia"/>
        </w:rPr>
        <w:t>功率谱密度</w:t>
      </w:r>
      <w:r w:rsidR="005C3C65">
        <w:rPr>
          <w:rFonts w:hint="eastAsia"/>
        </w:rPr>
        <w:t>图：</w:t>
      </w:r>
    </w:p>
    <w:p w14:paraId="5113D58E" w14:textId="455A4D7D" w:rsidR="005C3C65" w:rsidRDefault="005C3C65" w:rsidP="005C3C65">
      <w:pPr>
        <w:jc w:val="center"/>
      </w:pPr>
      <w:r>
        <w:rPr>
          <w:noProof/>
        </w:rPr>
        <w:drawing>
          <wp:inline distT="0" distB="0" distL="0" distR="0" wp14:anchorId="15427993" wp14:editId="03D60A6B">
            <wp:extent cx="2499995" cy="198543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511542" cy="1994602"/>
                    </a:xfrm>
                    <a:prstGeom prst="rect">
                      <a:avLst/>
                    </a:prstGeom>
                  </pic:spPr>
                </pic:pic>
              </a:graphicData>
            </a:graphic>
          </wp:inline>
        </w:drawing>
      </w:r>
    </w:p>
    <w:p w14:paraId="1AF78C2B" w14:textId="77777777" w:rsidR="00FC5AA3" w:rsidRDefault="00FC5AA3" w:rsidP="00FC5AA3">
      <w:r>
        <w:t>RBW=20HZ</w:t>
      </w:r>
    </w:p>
    <w:p w14:paraId="25C918C7" w14:textId="77777777" w:rsidR="00FC5AA3" w:rsidRDefault="00FC5AA3" w:rsidP="00FC5AA3">
      <w:r>
        <w:rPr>
          <w:rFonts w:hint="eastAsia"/>
        </w:rPr>
        <w:t>主信道积分值（从</w:t>
      </w:r>
      <w:r>
        <w:t>0 Hz 到 4250 Hz）为: 0.30708dbm</w:t>
      </w:r>
    </w:p>
    <w:p w14:paraId="2EC844E3" w14:textId="77777777" w:rsidR="00FC5AA3" w:rsidRDefault="00FC5AA3" w:rsidP="00FC5AA3">
      <w:r>
        <w:rPr>
          <w:rFonts w:hint="eastAsia"/>
        </w:rPr>
        <w:t>偏移</w:t>
      </w:r>
      <w:r>
        <w:t>12.5k信道积分值（从8250 Hz 到 16750 Hz）为: -66.4361dbm,   差值为：-66.7432dbc</w:t>
      </w:r>
    </w:p>
    <w:p w14:paraId="2387128C" w14:textId="41C3C92A" w:rsidR="005C3C65" w:rsidRDefault="00FC5AA3" w:rsidP="00FC5AA3">
      <w:r>
        <w:rPr>
          <w:rFonts w:hint="eastAsia"/>
        </w:rPr>
        <w:t>偏移</w:t>
      </w:r>
      <w:r>
        <w:t>25k信道积分值（从20750 Hz 到 29250 Hz）为: -83.7484dbm,   差值为：-84.0555db</w:t>
      </w:r>
      <w:r w:rsidR="005C3C65">
        <w:t>c</w:t>
      </w:r>
    </w:p>
    <w:p w14:paraId="6F7F6717" w14:textId="77777777" w:rsidR="00FC5AA3" w:rsidRDefault="00FC5AA3" w:rsidP="00FC5AA3">
      <w:r>
        <w:t>RBW=100HZ</w:t>
      </w:r>
    </w:p>
    <w:p w14:paraId="05A2D253" w14:textId="77777777" w:rsidR="00FC5AA3" w:rsidRDefault="00FC5AA3" w:rsidP="00FC5AA3">
      <w:r>
        <w:rPr>
          <w:rFonts w:hint="eastAsia"/>
        </w:rPr>
        <w:lastRenderedPageBreak/>
        <w:t>主信道积分值（从</w:t>
      </w:r>
      <w:r>
        <w:t>0 Hz 到 4250 Hz）为: 1.9022dbm</w:t>
      </w:r>
    </w:p>
    <w:p w14:paraId="526B5C18" w14:textId="77777777" w:rsidR="00FC5AA3" w:rsidRDefault="00FC5AA3" w:rsidP="00FC5AA3">
      <w:r>
        <w:rPr>
          <w:rFonts w:hint="eastAsia"/>
        </w:rPr>
        <w:t>偏移</w:t>
      </w:r>
      <w:r>
        <w:t>12.5k信道积分值（从8250 Hz 到 16750 Hz）为: -69.2477dbm,   差值为：-71.15dbc</w:t>
      </w:r>
    </w:p>
    <w:p w14:paraId="345B8B1A" w14:textId="7FDFB2DE" w:rsidR="005C3C65" w:rsidRDefault="00FC5AA3" w:rsidP="00FC5AA3">
      <w:r>
        <w:rPr>
          <w:rFonts w:hint="eastAsia"/>
        </w:rPr>
        <w:t>偏移</w:t>
      </w:r>
      <w:r>
        <w:t>25k信道积分值（从20750 Hz 到 29250 Hz）为: -85.9267dbm,   差值为：-87.8289db</w:t>
      </w:r>
      <w:r w:rsidR="005C3C65">
        <w:t>c</w:t>
      </w:r>
    </w:p>
    <w:p w14:paraId="0C4BC653" w14:textId="5937A6F3" w:rsidR="00E94CFE" w:rsidRDefault="00E94CFE" w:rsidP="005C3C65">
      <w:pPr>
        <w:rPr>
          <w:b/>
          <w:bCs/>
        </w:rPr>
      </w:pPr>
      <w:r>
        <w:tab/>
      </w:r>
      <w:r w:rsidRPr="00E94CFE">
        <w:rPr>
          <w:rFonts w:hint="eastAsia"/>
          <w:b/>
          <w:bCs/>
        </w:rPr>
        <w:t>结论：</w:t>
      </w:r>
      <w:r>
        <w:rPr>
          <w:rFonts w:hint="eastAsia"/>
          <w:b/>
          <w:bCs/>
        </w:rPr>
        <w:t>此次优化和升余弦相比，分辨率为2</w:t>
      </w:r>
      <w:r>
        <w:rPr>
          <w:b/>
          <w:bCs/>
        </w:rPr>
        <w:t>0</w:t>
      </w:r>
      <w:r>
        <w:rPr>
          <w:rFonts w:hint="eastAsia"/>
          <w:b/>
          <w:bCs/>
        </w:rPr>
        <w:t>hz时，优</w:t>
      </w:r>
      <w:r w:rsidR="00FC5AA3">
        <w:rPr>
          <w:b/>
          <w:bCs/>
        </w:rPr>
        <w:t>1.9339</w:t>
      </w:r>
      <w:r>
        <w:rPr>
          <w:rFonts w:hint="eastAsia"/>
          <w:b/>
          <w:bCs/>
        </w:rPr>
        <w:t>，0</w:t>
      </w:r>
      <w:r>
        <w:rPr>
          <w:b/>
          <w:bCs/>
        </w:rPr>
        <w:t>.</w:t>
      </w:r>
      <w:r w:rsidR="00FC5AA3">
        <w:rPr>
          <w:b/>
          <w:bCs/>
        </w:rPr>
        <w:t>831</w:t>
      </w:r>
      <w:r>
        <w:rPr>
          <w:rFonts w:hint="eastAsia"/>
          <w:b/>
          <w:bCs/>
        </w:rPr>
        <w:t>db；分辨率为1</w:t>
      </w:r>
      <w:r>
        <w:rPr>
          <w:b/>
          <w:bCs/>
        </w:rPr>
        <w:t>00</w:t>
      </w:r>
      <w:r>
        <w:rPr>
          <w:rFonts w:hint="eastAsia"/>
          <w:b/>
          <w:bCs/>
        </w:rPr>
        <w:t>hz时，优</w:t>
      </w:r>
      <w:r w:rsidR="00FC5AA3">
        <w:rPr>
          <w:b/>
          <w:bCs/>
        </w:rPr>
        <w:t>6.5765</w:t>
      </w:r>
      <w:r>
        <w:rPr>
          <w:rFonts w:hint="eastAsia"/>
          <w:b/>
          <w:bCs/>
        </w:rPr>
        <w:t>，2</w:t>
      </w:r>
      <w:r>
        <w:rPr>
          <w:b/>
          <w:bCs/>
        </w:rPr>
        <w:t>.</w:t>
      </w:r>
      <w:r w:rsidR="00FC5AA3">
        <w:rPr>
          <w:b/>
          <w:bCs/>
        </w:rPr>
        <w:t>8016</w:t>
      </w:r>
      <w:r>
        <w:rPr>
          <w:rFonts w:hint="eastAsia"/>
          <w:b/>
          <w:bCs/>
        </w:rPr>
        <w:t>db。</w:t>
      </w:r>
    </w:p>
    <w:p w14:paraId="4B2CC5B6" w14:textId="5F54B0A7" w:rsidR="00E94CFE" w:rsidRDefault="00E94CFE" w:rsidP="005C3C65">
      <w:pPr>
        <w:rPr>
          <w:b/>
          <w:bCs/>
        </w:rPr>
      </w:pPr>
      <w:r>
        <w:rPr>
          <w:b/>
          <w:bCs/>
        </w:rPr>
        <w:tab/>
      </w:r>
      <w:r>
        <w:rPr>
          <w:rFonts w:hint="eastAsia"/>
          <w:b/>
          <w:bCs/>
        </w:rPr>
        <w:t>和不加入相位判断的三次函数相比，分辨率为2</w:t>
      </w:r>
      <w:r>
        <w:rPr>
          <w:b/>
          <w:bCs/>
        </w:rPr>
        <w:t>0</w:t>
      </w:r>
      <w:r>
        <w:rPr>
          <w:rFonts w:hint="eastAsia"/>
          <w:b/>
          <w:bCs/>
        </w:rPr>
        <w:t>hz时，优</w:t>
      </w:r>
      <w:r w:rsidR="00FC5AA3">
        <w:rPr>
          <w:b/>
          <w:bCs/>
        </w:rPr>
        <w:t>2.1907</w:t>
      </w:r>
      <w:r>
        <w:rPr>
          <w:rFonts w:hint="eastAsia"/>
          <w:b/>
          <w:bCs/>
        </w:rPr>
        <w:t>，0</w:t>
      </w:r>
      <w:r>
        <w:rPr>
          <w:b/>
          <w:bCs/>
        </w:rPr>
        <w:t>.</w:t>
      </w:r>
      <w:r w:rsidR="00FC5AA3">
        <w:rPr>
          <w:b/>
          <w:bCs/>
        </w:rPr>
        <w:t>9927</w:t>
      </w:r>
      <w:r>
        <w:rPr>
          <w:rFonts w:hint="eastAsia"/>
          <w:b/>
          <w:bCs/>
        </w:rPr>
        <w:t>db；分辨率为1</w:t>
      </w:r>
      <w:r>
        <w:rPr>
          <w:b/>
          <w:bCs/>
        </w:rPr>
        <w:t>00</w:t>
      </w:r>
      <w:r>
        <w:rPr>
          <w:rFonts w:hint="eastAsia"/>
          <w:b/>
          <w:bCs/>
        </w:rPr>
        <w:t>hz时，</w:t>
      </w:r>
      <w:r w:rsidR="003C0F5E">
        <w:rPr>
          <w:rFonts w:hint="eastAsia"/>
          <w:b/>
          <w:bCs/>
        </w:rPr>
        <w:t>优</w:t>
      </w:r>
      <w:r w:rsidR="00FC5AA3">
        <w:rPr>
          <w:b/>
          <w:bCs/>
        </w:rPr>
        <w:t>4.156</w:t>
      </w:r>
      <w:r>
        <w:rPr>
          <w:rFonts w:hint="eastAsia"/>
          <w:b/>
          <w:bCs/>
        </w:rPr>
        <w:t>，</w:t>
      </w:r>
      <w:r w:rsidR="00FC5AA3">
        <w:rPr>
          <w:b/>
          <w:bCs/>
        </w:rPr>
        <w:t>2.2533</w:t>
      </w:r>
      <w:r>
        <w:rPr>
          <w:rFonts w:hint="eastAsia"/>
          <w:b/>
          <w:bCs/>
        </w:rPr>
        <w:t>db</w:t>
      </w:r>
      <w:r w:rsidR="0077068F">
        <w:rPr>
          <w:rFonts w:hint="eastAsia"/>
          <w:b/>
          <w:bCs/>
        </w:rPr>
        <w:t>。</w:t>
      </w:r>
    </w:p>
    <w:p w14:paraId="662853AB" w14:textId="459B187F" w:rsidR="0077068F" w:rsidRDefault="0077068F" w:rsidP="005C3C65">
      <w:pPr>
        <w:rPr>
          <w:b/>
          <w:bCs/>
        </w:rPr>
      </w:pPr>
      <w:r>
        <w:rPr>
          <w:b/>
          <w:bCs/>
        </w:rPr>
        <w:tab/>
      </w:r>
      <w:r>
        <w:rPr>
          <w:rFonts w:hint="eastAsia"/>
          <w:b/>
          <w:bCs/>
        </w:rPr>
        <w:t>对比发现原相位判断</w:t>
      </w:r>
      <w:r w:rsidR="00FC5AA3">
        <w:rPr>
          <w:rFonts w:hint="eastAsia"/>
          <w:b/>
          <w:bCs/>
        </w:rPr>
        <w:t>对性能有所</w:t>
      </w:r>
      <w:r>
        <w:rPr>
          <w:rFonts w:hint="eastAsia"/>
          <w:b/>
          <w:bCs/>
        </w:rPr>
        <w:t>提升。</w:t>
      </w:r>
    </w:p>
    <w:p w14:paraId="2A9B2259" w14:textId="6D621497" w:rsidR="00C223F7" w:rsidRDefault="006C4AB8" w:rsidP="00C223F7">
      <w:pPr>
        <w:rPr>
          <w:b/>
          <w:bCs/>
        </w:rPr>
      </w:pPr>
      <w:r>
        <w:rPr>
          <w:b/>
          <w:bCs/>
        </w:rPr>
        <w:tab/>
      </w:r>
      <w:r>
        <w:rPr>
          <w:rFonts w:hint="eastAsia"/>
          <w:b/>
          <w:bCs/>
        </w:rPr>
        <w:t>极限信噪比SNR</w:t>
      </w:r>
      <w:r>
        <w:rPr>
          <w:b/>
          <w:bCs/>
        </w:rPr>
        <w:t>=5</w:t>
      </w:r>
      <w:r w:rsidR="001D6A12">
        <w:rPr>
          <w:b/>
          <w:bCs/>
        </w:rPr>
        <w:t>.4</w:t>
      </w:r>
      <w:r>
        <w:rPr>
          <w:rFonts w:hint="eastAsia"/>
          <w:b/>
          <w:bCs/>
        </w:rPr>
        <w:t>，FER</w:t>
      </w:r>
      <w:r>
        <w:rPr>
          <w:b/>
          <w:bCs/>
        </w:rPr>
        <w:t>=</w:t>
      </w:r>
      <w:r w:rsidR="001D6A12">
        <w:rPr>
          <w:b/>
          <w:bCs/>
        </w:rPr>
        <w:t>3.6</w:t>
      </w:r>
      <w:r>
        <w:rPr>
          <w:b/>
          <w:bCs/>
        </w:rPr>
        <w:t>%</w:t>
      </w:r>
    </w:p>
    <w:p w14:paraId="1B075C48" w14:textId="150D5DB3" w:rsidR="001D6A12" w:rsidRPr="001D6A12" w:rsidRDefault="001D6A12" w:rsidP="001D6A12">
      <w:pPr>
        <w:jc w:val="center"/>
        <w:rPr>
          <w:b/>
          <w:bCs/>
        </w:rPr>
      </w:pPr>
      <w:r>
        <w:rPr>
          <w:noProof/>
        </w:rPr>
        <w:drawing>
          <wp:inline distT="0" distB="0" distL="0" distR="0" wp14:anchorId="3CD069A8" wp14:editId="22722368">
            <wp:extent cx="2476190" cy="800000"/>
            <wp:effectExtent l="0" t="0" r="635" b="635"/>
            <wp:docPr id="1731423255" name="图片 1731423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476190" cy="800000"/>
                    </a:xfrm>
                    <a:prstGeom prst="rect">
                      <a:avLst/>
                    </a:prstGeom>
                  </pic:spPr>
                </pic:pic>
              </a:graphicData>
            </a:graphic>
          </wp:inline>
        </w:drawing>
      </w:r>
    </w:p>
    <w:p w14:paraId="1C817245" w14:textId="17BBA885" w:rsidR="00C223F7" w:rsidRDefault="00C223F7" w:rsidP="00C223F7">
      <w:pPr>
        <w:pStyle w:val="2"/>
      </w:pPr>
      <w:r>
        <w:rPr>
          <w:rFonts w:hint="eastAsia"/>
        </w:rPr>
        <w:t>三次曲线+相位判断（</w:t>
      </w:r>
      <w:r w:rsidRPr="008E43CB">
        <w:t>TransRatio=0.</w:t>
      </w:r>
      <w:r>
        <w:t>4</w:t>
      </w:r>
      <w:r>
        <w:rPr>
          <w:rFonts w:hint="eastAsia"/>
        </w:rPr>
        <w:t>）</w:t>
      </w:r>
    </w:p>
    <w:p w14:paraId="27A2C358" w14:textId="77777777" w:rsidR="00A93C29" w:rsidRDefault="00A93C29" w:rsidP="00A93C29">
      <w:r>
        <w:t>RBW=20HZ</w:t>
      </w:r>
    </w:p>
    <w:p w14:paraId="2A2CC144" w14:textId="77777777" w:rsidR="00A93C29" w:rsidRDefault="00A93C29" w:rsidP="00A93C29">
      <w:r>
        <w:rPr>
          <w:rFonts w:hint="eastAsia"/>
        </w:rPr>
        <w:t>主信道积分值（从</w:t>
      </w:r>
      <w:r>
        <w:t>0 Hz 到 4250 Hz）为: 0.28828dbm</w:t>
      </w:r>
    </w:p>
    <w:p w14:paraId="11FF0D52" w14:textId="77777777" w:rsidR="00A93C29" w:rsidRDefault="00A93C29" w:rsidP="00A93C29">
      <w:r>
        <w:rPr>
          <w:rFonts w:hint="eastAsia"/>
        </w:rPr>
        <w:t>偏移</w:t>
      </w:r>
      <w:r>
        <w:t>12.5k信道积分值（从8250 Hz 到 16750 Hz）为: -63.8716dbm,   差值为：-64.1599dbc</w:t>
      </w:r>
    </w:p>
    <w:p w14:paraId="3CEAA8FF" w14:textId="00AEBE70" w:rsidR="00C223F7" w:rsidRDefault="00A93C29" w:rsidP="00A93C29">
      <w:r>
        <w:rPr>
          <w:rFonts w:hint="eastAsia"/>
        </w:rPr>
        <w:t>偏移</w:t>
      </w:r>
      <w:r>
        <w:t>25k信道积分值（从20750 Hz 到 29250 Hz）为: -82.6082dbm,   差值为：-82.8965dbc</w:t>
      </w:r>
    </w:p>
    <w:p w14:paraId="3F945B13" w14:textId="77777777" w:rsidR="00A93C29" w:rsidRDefault="00A93C29" w:rsidP="00A93C29">
      <w:r>
        <w:t>RBW=100HZ</w:t>
      </w:r>
    </w:p>
    <w:p w14:paraId="3976AB6A" w14:textId="77777777" w:rsidR="00A93C29" w:rsidRDefault="00A93C29" w:rsidP="00A93C29">
      <w:r>
        <w:rPr>
          <w:rFonts w:hint="eastAsia"/>
        </w:rPr>
        <w:t>主信道积分值（从</w:t>
      </w:r>
      <w:r>
        <w:t>0 Hz 到 4250 Hz）为: 1.7554dbm</w:t>
      </w:r>
    </w:p>
    <w:p w14:paraId="189ACE3D" w14:textId="77777777" w:rsidR="00A93C29" w:rsidRDefault="00A93C29" w:rsidP="00A93C29">
      <w:r>
        <w:rPr>
          <w:rFonts w:hint="eastAsia"/>
        </w:rPr>
        <w:t>偏移</w:t>
      </w:r>
      <w:r>
        <w:t>12.5k信道积分值（从8250 Hz 到 16750 Hz）为: -63.2125dbm,   差值为：-64.9679dbc</w:t>
      </w:r>
    </w:p>
    <w:p w14:paraId="7BA52E3D" w14:textId="05E6ADA4" w:rsidR="00C223F7" w:rsidRDefault="00A93C29" w:rsidP="00A93C29">
      <w:r>
        <w:rPr>
          <w:rFonts w:hint="eastAsia"/>
        </w:rPr>
        <w:t>偏移</w:t>
      </w:r>
      <w:r>
        <w:t>25k信道积分值（从20750 Hz 到 29250 Hz）为: -80.9756dbm,   差值为：-82.731dbc</w:t>
      </w:r>
    </w:p>
    <w:p w14:paraId="2FC88942" w14:textId="3DCDB958" w:rsidR="00C223F7" w:rsidRPr="00C223F7" w:rsidRDefault="00C223F7" w:rsidP="00C223F7">
      <w:pPr>
        <w:rPr>
          <w:b/>
          <w:bCs/>
        </w:rPr>
      </w:pPr>
      <w:r>
        <w:tab/>
      </w:r>
      <w:r w:rsidRPr="00C223F7">
        <w:rPr>
          <w:rFonts w:hint="eastAsia"/>
          <w:b/>
          <w:bCs/>
        </w:rPr>
        <w:t>结论：</w:t>
      </w:r>
      <w:r w:rsidR="00A93C29">
        <w:rPr>
          <w:rFonts w:hint="eastAsia"/>
          <w:b/>
          <w:bCs/>
        </w:rPr>
        <w:t>与三次曲线</w:t>
      </w:r>
      <w:r w:rsidR="004D4A54" w:rsidRPr="004D4A54">
        <w:rPr>
          <w:rFonts w:hint="eastAsia"/>
          <w:b/>
          <w:bCs/>
        </w:rPr>
        <w:t>（</w:t>
      </w:r>
      <w:r w:rsidR="004D4A54" w:rsidRPr="004D4A54">
        <w:rPr>
          <w:b/>
          <w:bCs/>
        </w:rPr>
        <w:t>TransRatio=0.</w:t>
      </w:r>
      <w:r w:rsidR="004D4A54">
        <w:rPr>
          <w:b/>
          <w:bCs/>
        </w:rPr>
        <w:t>5</w:t>
      </w:r>
      <w:r w:rsidR="004D4A54" w:rsidRPr="004D4A54">
        <w:rPr>
          <w:b/>
          <w:bCs/>
        </w:rPr>
        <w:t>）</w:t>
      </w:r>
      <w:r w:rsidR="00A93C29">
        <w:rPr>
          <w:rFonts w:hint="eastAsia"/>
          <w:b/>
          <w:bCs/>
        </w:rPr>
        <w:t>相比，</w:t>
      </w:r>
      <w:r w:rsidR="004D4A54">
        <w:rPr>
          <w:rFonts w:hint="eastAsia"/>
          <w:b/>
          <w:bCs/>
        </w:rPr>
        <w:t>少6</w:t>
      </w:r>
      <w:r w:rsidR="004D4A54">
        <w:rPr>
          <w:b/>
          <w:bCs/>
        </w:rPr>
        <w:t>.1821</w:t>
      </w:r>
      <w:r w:rsidR="004D4A54">
        <w:rPr>
          <w:rFonts w:hint="eastAsia"/>
          <w:b/>
          <w:bCs/>
        </w:rPr>
        <w:t>，5</w:t>
      </w:r>
      <w:r w:rsidR="004D4A54">
        <w:rPr>
          <w:b/>
          <w:bCs/>
        </w:rPr>
        <w:t>.0979</w:t>
      </w:r>
      <w:r w:rsidR="004D4A54">
        <w:rPr>
          <w:rFonts w:hint="eastAsia"/>
          <w:b/>
          <w:bCs/>
        </w:rPr>
        <w:t>db</w:t>
      </w:r>
    </w:p>
    <w:p w14:paraId="669B95F4" w14:textId="664C7465" w:rsidR="00C223F7" w:rsidRDefault="00C223F7" w:rsidP="00C223F7">
      <w:pPr>
        <w:pStyle w:val="2"/>
      </w:pPr>
      <w:r>
        <w:rPr>
          <w:rFonts w:hint="eastAsia"/>
        </w:rPr>
        <w:t>三次曲线+相位判断（</w:t>
      </w:r>
      <w:r w:rsidRPr="008E43CB">
        <w:t>TransRatio=0.</w:t>
      </w:r>
      <w:r>
        <w:t>6</w:t>
      </w:r>
      <w:r>
        <w:rPr>
          <w:rFonts w:hint="eastAsia"/>
        </w:rPr>
        <w:t>）</w:t>
      </w:r>
    </w:p>
    <w:p w14:paraId="399B56F0" w14:textId="77777777" w:rsidR="00C223F7" w:rsidRPr="00C223F7" w:rsidRDefault="00C223F7" w:rsidP="00C223F7">
      <w:r w:rsidRPr="00C223F7">
        <w:t>RBW=20HZ</w:t>
      </w:r>
    </w:p>
    <w:p w14:paraId="17631420" w14:textId="77777777" w:rsidR="00C223F7" w:rsidRPr="00C223F7" w:rsidRDefault="00C223F7" w:rsidP="00C223F7">
      <w:r w:rsidRPr="00C223F7">
        <w:rPr>
          <w:rFonts w:hint="eastAsia"/>
        </w:rPr>
        <w:t>主信道积分值（从</w:t>
      </w:r>
      <w:r w:rsidRPr="00C223F7">
        <w:t>0 Hz 到 4250 Hz）为: 0.32413dbm</w:t>
      </w:r>
    </w:p>
    <w:p w14:paraId="4F07C86C" w14:textId="77777777" w:rsidR="00C223F7" w:rsidRPr="00C223F7" w:rsidRDefault="00C223F7" w:rsidP="00C223F7">
      <w:r w:rsidRPr="00C223F7">
        <w:rPr>
          <w:rFonts w:hint="eastAsia"/>
        </w:rPr>
        <w:t>偏移</w:t>
      </w:r>
      <w:r w:rsidRPr="00C223F7">
        <w:t>12.5k信道积分值（从8250 Hz 到 16750 Hz）为: -67.9964dbm,   差值为：-68.3205dbc</w:t>
      </w:r>
    </w:p>
    <w:p w14:paraId="1E1A23C1" w14:textId="78A0A4EF" w:rsidR="00C223F7" w:rsidRDefault="00C223F7" w:rsidP="00C223F7">
      <w:r w:rsidRPr="00C223F7">
        <w:rPr>
          <w:rFonts w:hint="eastAsia"/>
        </w:rPr>
        <w:t>偏移</w:t>
      </w:r>
      <w:r w:rsidRPr="00C223F7">
        <w:t>25k信道积分值（从20750 Hz 到 29250 Hz）为: -84.3158dbm,   差值为：-84.6399dbc</w:t>
      </w:r>
    </w:p>
    <w:p w14:paraId="0F6A87A7" w14:textId="77777777" w:rsidR="00C223F7" w:rsidRDefault="00C223F7" w:rsidP="00C223F7">
      <w:r>
        <w:t>RBW=100HZ</w:t>
      </w:r>
    </w:p>
    <w:p w14:paraId="04E2CF43" w14:textId="77777777" w:rsidR="00C223F7" w:rsidRDefault="00C223F7" w:rsidP="00C223F7">
      <w:r>
        <w:rPr>
          <w:rFonts w:hint="eastAsia"/>
        </w:rPr>
        <w:t>主信道积分值（从</w:t>
      </w:r>
      <w:r>
        <w:t>0 Hz 到 4250 Hz）为: 1.9437dbm</w:t>
      </w:r>
    </w:p>
    <w:p w14:paraId="0C35FCA8" w14:textId="77777777" w:rsidR="00C223F7" w:rsidRDefault="00C223F7" w:rsidP="00C223F7">
      <w:r>
        <w:rPr>
          <w:rFonts w:hint="eastAsia"/>
        </w:rPr>
        <w:t>偏移</w:t>
      </w:r>
      <w:r>
        <w:t>12.5k信道积分值（从8250 Hz 到 16750 Hz）为: -66.6679dbm,   差值为：-68.6116dbc</w:t>
      </w:r>
    </w:p>
    <w:p w14:paraId="140396FA" w14:textId="695D80D3" w:rsidR="00C223F7" w:rsidRDefault="00C223F7" w:rsidP="00C223F7">
      <w:r>
        <w:rPr>
          <w:rFonts w:hint="eastAsia"/>
        </w:rPr>
        <w:t>偏移</w:t>
      </w:r>
      <w:r>
        <w:t>25k信道积分值（从20750 Hz 到 29250 Hz）为: -83.6275dbm,   差值为：-85.5712dbc</w:t>
      </w:r>
    </w:p>
    <w:p w14:paraId="432409F3" w14:textId="79FC2273" w:rsidR="00C223F7" w:rsidRPr="00C223F7" w:rsidRDefault="00C223F7" w:rsidP="00C223F7">
      <w:pPr>
        <w:rPr>
          <w:b/>
          <w:bCs/>
        </w:rPr>
      </w:pPr>
      <w:r>
        <w:tab/>
      </w:r>
      <w:r w:rsidRPr="00C223F7">
        <w:rPr>
          <w:rFonts w:hint="eastAsia"/>
          <w:b/>
          <w:bCs/>
        </w:rPr>
        <w:t>结论：</w:t>
      </w:r>
      <w:r w:rsidR="004D4A54">
        <w:rPr>
          <w:rFonts w:hint="eastAsia"/>
          <w:b/>
          <w:bCs/>
        </w:rPr>
        <w:t>与三次曲线</w:t>
      </w:r>
      <w:r w:rsidR="004D4A54" w:rsidRPr="004D4A54">
        <w:rPr>
          <w:rFonts w:hint="eastAsia"/>
          <w:b/>
          <w:bCs/>
        </w:rPr>
        <w:t>（</w:t>
      </w:r>
      <w:r w:rsidR="004D4A54" w:rsidRPr="004D4A54">
        <w:rPr>
          <w:b/>
          <w:bCs/>
        </w:rPr>
        <w:t>TransRatio=0.</w:t>
      </w:r>
      <w:r w:rsidR="004D4A54">
        <w:rPr>
          <w:b/>
          <w:bCs/>
        </w:rPr>
        <w:t>5</w:t>
      </w:r>
      <w:r w:rsidR="004D4A54" w:rsidRPr="004D4A54">
        <w:rPr>
          <w:b/>
          <w:bCs/>
        </w:rPr>
        <w:t>）</w:t>
      </w:r>
      <w:r w:rsidR="004D4A54">
        <w:rPr>
          <w:rFonts w:hint="eastAsia"/>
          <w:b/>
          <w:bCs/>
        </w:rPr>
        <w:t>相比，少</w:t>
      </w:r>
      <w:r w:rsidR="004D4A54">
        <w:rPr>
          <w:b/>
          <w:bCs/>
        </w:rPr>
        <w:t>2.5384</w:t>
      </w:r>
      <w:r w:rsidR="004D4A54">
        <w:rPr>
          <w:rFonts w:hint="eastAsia"/>
          <w:b/>
          <w:bCs/>
        </w:rPr>
        <w:t>，</w:t>
      </w:r>
      <w:r w:rsidR="004D4A54">
        <w:rPr>
          <w:b/>
          <w:bCs/>
        </w:rPr>
        <w:t>2.2577</w:t>
      </w:r>
      <w:r w:rsidR="004D4A54">
        <w:rPr>
          <w:rFonts w:hint="eastAsia"/>
          <w:b/>
          <w:bCs/>
        </w:rPr>
        <w:t>db</w:t>
      </w:r>
      <w:r w:rsidR="004D4A54">
        <w:rPr>
          <w:b/>
          <w:bCs/>
        </w:rPr>
        <w:t xml:space="preserve"> </w:t>
      </w:r>
    </w:p>
    <w:p w14:paraId="257816CB" w14:textId="4C6F584E" w:rsidR="008E43CB" w:rsidRDefault="008E43CB" w:rsidP="008E43CB">
      <w:pPr>
        <w:pStyle w:val="2"/>
      </w:pPr>
      <w:r>
        <w:rPr>
          <w:rFonts w:hint="eastAsia"/>
        </w:rPr>
        <w:t>三次曲线+相位判断（</w:t>
      </w:r>
      <w:r w:rsidRPr="008E43CB">
        <w:t>TransRatio=0.7</w:t>
      </w:r>
      <w:r>
        <w:rPr>
          <w:rFonts w:hint="eastAsia"/>
        </w:rPr>
        <w:t>）</w:t>
      </w:r>
    </w:p>
    <w:p w14:paraId="27A0A886" w14:textId="77777777" w:rsidR="008E43CB" w:rsidRDefault="008E43CB" w:rsidP="008E43CB">
      <w:r>
        <w:t>RBW=20HZ</w:t>
      </w:r>
    </w:p>
    <w:p w14:paraId="596DE762" w14:textId="77777777" w:rsidR="008E43CB" w:rsidRDefault="008E43CB" w:rsidP="008E43CB">
      <w:r>
        <w:rPr>
          <w:rFonts w:hint="eastAsia"/>
        </w:rPr>
        <w:lastRenderedPageBreak/>
        <w:t>主信道积分值（从</w:t>
      </w:r>
      <w:r>
        <w:t>0 Hz 到 4250 Hz）为: 0.33775dbm</w:t>
      </w:r>
    </w:p>
    <w:p w14:paraId="6852781C" w14:textId="77777777" w:rsidR="008E43CB" w:rsidRDefault="008E43CB" w:rsidP="008E43CB">
      <w:r>
        <w:rPr>
          <w:rFonts w:hint="eastAsia"/>
        </w:rPr>
        <w:t>偏移</w:t>
      </w:r>
      <w:r>
        <w:t>12.5k信道积分值（从8250 Hz 到 16750 Hz）为: -68.8984dbm,   差值为：-69.2362dbc</w:t>
      </w:r>
    </w:p>
    <w:p w14:paraId="051595B5" w14:textId="3ED6BE63" w:rsidR="008E43CB" w:rsidRPr="008E43CB" w:rsidRDefault="008E43CB" w:rsidP="008E43CB">
      <w:r>
        <w:rPr>
          <w:rFonts w:hint="eastAsia"/>
        </w:rPr>
        <w:t>偏移</w:t>
      </w:r>
      <w:r>
        <w:t>25k信道积分值（从20750 Hz 到 29250 Hz）为: -84.5323dbm,   差值为：-84.87dbc</w:t>
      </w:r>
    </w:p>
    <w:p w14:paraId="0B0F26E4" w14:textId="77777777" w:rsidR="008E43CB" w:rsidRPr="008E43CB" w:rsidRDefault="008E43CB" w:rsidP="008E43CB">
      <w:r w:rsidRPr="008E43CB">
        <w:t>RBW=100HZ</w:t>
      </w:r>
    </w:p>
    <w:p w14:paraId="5F53B4B2" w14:textId="77777777" w:rsidR="008E43CB" w:rsidRPr="008E43CB" w:rsidRDefault="008E43CB" w:rsidP="008E43CB">
      <w:r w:rsidRPr="008E43CB">
        <w:rPr>
          <w:rFonts w:hint="eastAsia"/>
        </w:rPr>
        <w:t>主信道积分值（从</w:t>
      </w:r>
      <w:r w:rsidRPr="008E43CB">
        <w:t>0 Hz 到 4250 Hz）为: 1.8629dbm</w:t>
      </w:r>
    </w:p>
    <w:p w14:paraId="2947EF86" w14:textId="77777777" w:rsidR="008E43CB" w:rsidRPr="008E43CB" w:rsidRDefault="008E43CB" w:rsidP="008E43CB">
      <w:r w:rsidRPr="008E43CB">
        <w:rPr>
          <w:rFonts w:hint="eastAsia"/>
        </w:rPr>
        <w:t>偏移</w:t>
      </w:r>
      <w:r w:rsidRPr="008E43CB">
        <w:t>12.5k信道积分值（从8250 Hz 到 16750 Hz）为: -71.1495dbm,   差值为：-73.0124dbc</w:t>
      </w:r>
    </w:p>
    <w:p w14:paraId="65D13AA1" w14:textId="4F52AB3D" w:rsidR="008E43CB" w:rsidRDefault="008E43CB" w:rsidP="008E43CB">
      <w:r w:rsidRPr="008E43CB">
        <w:rPr>
          <w:rFonts w:hint="eastAsia"/>
        </w:rPr>
        <w:t>偏移</w:t>
      </w:r>
      <w:r w:rsidRPr="008E43CB">
        <w:t>25k信道积分值（从20750 Hz 到 29250 Hz）为: -84.7111dbm,   差值为：-86.574dbc</w:t>
      </w:r>
    </w:p>
    <w:p w14:paraId="318023BE" w14:textId="3EBAED42" w:rsidR="008E43CB" w:rsidRDefault="008E43CB" w:rsidP="008E43CB">
      <w:pPr>
        <w:rPr>
          <w:b/>
          <w:bCs/>
        </w:rPr>
      </w:pPr>
      <w:r>
        <w:tab/>
      </w:r>
      <w:r w:rsidRPr="008E43CB">
        <w:rPr>
          <w:rFonts w:hint="eastAsia"/>
          <w:b/>
          <w:bCs/>
        </w:rPr>
        <w:t>结论：</w:t>
      </w:r>
      <w:r>
        <w:rPr>
          <w:rFonts w:hint="eastAsia"/>
          <w:b/>
          <w:bCs/>
        </w:rPr>
        <w:t>和三次曲线+相位判断（</w:t>
      </w:r>
      <w:r w:rsidRPr="008E43CB">
        <w:rPr>
          <w:b/>
          <w:bCs/>
        </w:rPr>
        <w:t>TransRatio=0.</w:t>
      </w:r>
      <w:r>
        <w:rPr>
          <w:b/>
          <w:bCs/>
        </w:rPr>
        <w:t>5</w:t>
      </w:r>
      <w:r>
        <w:rPr>
          <w:rFonts w:hint="eastAsia"/>
          <w:b/>
          <w:bCs/>
        </w:rPr>
        <w:t>）相比，分辨率为2</w:t>
      </w:r>
      <w:r>
        <w:rPr>
          <w:b/>
          <w:bCs/>
        </w:rPr>
        <w:t>0</w:t>
      </w:r>
      <w:r>
        <w:rPr>
          <w:rFonts w:hint="eastAsia"/>
          <w:b/>
          <w:bCs/>
        </w:rPr>
        <w:t>hz时，优2</w:t>
      </w:r>
      <w:r>
        <w:rPr>
          <w:b/>
          <w:bCs/>
        </w:rPr>
        <w:t>.493</w:t>
      </w:r>
      <w:r>
        <w:rPr>
          <w:rFonts w:hint="eastAsia"/>
          <w:b/>
          <w:bCs/>
        </w:rPr>
        <w:t>，0</w:t>
      </w:r>
      <w:r>
        <w:rPr>
          <w:b/>
          <w:bCs/>
        </w:rPr>
        <w:t>.8145</w:t>
      </w:r>
      <w:r>
        <w:rPr>
          <w:rFonts w:hint="eastAsia"/>
          <w:b/>
          <w:bCs/>
        </w:rPr>
        <w:t>db；分辨率为1</w:t>
      </w:r>
      <w:r>
        <w:rPr>
          <w:b/>
          <w:bCs/>
        </w:rPr>
        <w:t>00</w:t>
      </w:r>
      <w:r>
        <w:rPr>
          <w:rFonts w:hint="eastAsia"/>
          <w:b/>
          <w:bCs/>
        </w:rPr>
        <w:t>hz时，优1</w:t>
      </w:r>
      <w:r>
        <w:rPr>
          <w:b/>
          <w:bCs/>
        </w:rPr>
        <w:t>.8624</w:t>
      </w:r>
      <w:r>
        <w:rPr>
          <w:rFonts w:hint="eastAsia"/>
          <w:b/>
          <w:bCs/>
        </w:rPr>
        <w:t>，-</w:t>
      </w:r>
      <w:r>
        <w:rPr>
          <w:b/>
          <w:bCs/>
        </w:rPr>
        <w:t>1.2549</w:t>
      </w:r>
      <w:r>
        <w:rPr>
          <w:rFonts w:hint="eastAsia"/>
          <w:b/>
          <w:bCs/>
        </w:rPr>
        <w:t>db。</w:t>
      </w:r>
    </w:p>
    <w:p w14:paraId="02CD79B4" w14:textId="6F3F4249" w:rsidR="008E43CB" w:rsidRDefault="008E43CB" w:rsidP="008E43CB">
      <w:pPr>
        <w:rPr>
          <w:b/>
          <w:bCs/>
        </w:rPr>
      </w:pPr>
      <w:r>
        <w:rPr>
          <w:b/>
          <w:bCs/>
        </w:rPr>
        <w:tab/>
      </w:r>
      <w:r>
        <w:rPr>
          <w:rFonts w:hint="eastAsia"/>
          <w:b/>
          <w:bCs/>
        </w:rPr>
        <w:t>和升余弦相比，分辨率为2</w:t>
      </w:r>
      <w:r>
        <w:rPr>
          <w:b/>
          <w:bCs/>
        </w:rPr>
        <w:t>0</w:t>
      </w:r>
      <w:r>
        <w:rPr>
          <w:rFonts w:hint="eastAsia"/>
          <w:b/>
          <w:bCs/>
        </w:rPr>
        <w:t>hz时，优</w:t>
      </w:r>
      <w:r>
        <w:rPr>
          <w:b/>
          <w:bCs/>
        </w:rPr>
        <w:t>4.4269</w:t>
      </w:r>
      <w:r>
        <w:rPr>
          <w:rFonts w:hint="eastAsia"/>
          <w:b/>
          <w:bCs/>
        </w:rPr>
        <w:t>，</w:t>
      </w:r>
      <w:r>
        <w:rPr>
          <w:b/>
          <w:bCs/>
        </w:rPr>
        <w:t>1.6455</w:t>
      </w:r>
      <w:r>
        <w:rPr>
          <w:rFonts w:hint="eastAsia"/>
          <w:b/>
          <w:bCs/>
        </w:rPr>
        <w:t>db；分辨率为1</w:t>
      </w:r>
      <w:r>
        <w:rPr>
          <w:b/>
          <w:bCs/>
        </w:rPr>
        <w:t>00</w:t>
      </w:r>
      <w:r>
        <w:rPr>
          <w:rFonts w:hint="eastAsia"/>
          <w:b/>
          <w:bCs/>
        </w:rPr>
        <w:t>hz时，优</w:t>
      </w:r>
      <w:r>
        <w:rPr>
          <w:b/>
          <w:bCs/>
        </w:rPr>
        <w:t>8.4389</w:t>
      </w:r>
      <w:r>
        <w:rPr>
          <w:rFonts w:hint="eastAsia"/>
          <w:b/>
          <w:bCs/>
        </w:rPr>
        <w:t>，</w:t>
      </w:r>
      <w:r>
        <w:rPr>
          <w:b/>
          <w:bCs/>
        </w:rPr>
        <w:t>3.5467</w:t>
      </w:r>
      <w:r>
        <w:rPr>
          <w:rFonts w:hint="eastAsia"/>
          <w:b/>
          <w:bCs/>
        </w:rPr>
        <w:t>db</w:t>
      </w:r>
    </w:p>
    <w:p w14:paraId="5C7BF861" w14:textId="3A209E3A" w:rsidR="00FE786A" w:rsidRPr="008E43CB" w:rsidRDefault="00FE786A" w:rsidP="00FE786A">
      <w:pPr>
        <w:ind w:firstLine="420"/>
        <w:rPr>
          <w:b/>
          <w:bCs/>
        </w:rPr>
      </w:pPr>
      <w:r>
        <w:rPr>
          <w:rFonts w:hint="eastAsia"/>
          <w:b/>
          <w:bCs/>
        </w:rPr>
        <w:t>极限信噪比=</w:t>
      </w:r>
      <w:r>
        <w:rPr>
          <w:b/>
          <w:bCs/>
        </w:rPr>
        <w:t>6.7</w:t>
      </w:r>
      <w:r>
        <w:rPr>
          <w:rFonts w:hint="eastAsia"/>
          <w:b/>
          <w:bCs/>
        </w:rPr>
        <w:t>，FER</w:t>
      </w:r>
      <w:r>
        <w:rPr>
          <w:b/>
          <w:bCs/>
        </w:rPr>
        <w:t>=4.9%</w:t>
      </w:r>
      <w:r w:rsidR="001D6A12">
        <w:rPr>
          <w:b/>
          <w:bCs/>
        </w:rPr>
        <w:t xml:space="preserve">        6.9 </w:t>
      </w:r>
      <w:r w:rsidR="001D6A12" w:rsidRPr="001D6A12">
        <w:rPr>
          <w:b/>
          <w:bCs/>
        </w:rPr>
        <w:sym w:font="Wingdings" w:char="F0E0"/>
      </w:r>
      <w:r w:rsidR="001D6A12">
        <w:rPr>
          <w:b/>
          <w:bCs/>
        </w:rPr>
        <w:t xml:space="preserve"> 3.6</w:t>
      </w:r>
    </w:p>
    <w:p w14:paraId="3056535B" w14:textId="43603B1F" w:rsidR="00C223F7" w:rsidRDefault="00C223F7" w:rsidP="00C223F7">
      <w:pPr>
        <w:pStyle w:val="2"/>
      </w:pPr>
      <w:r>
        <w:rPr>
          <w:rFonts w:hint="eastAsia"/>
        </w:rPr>
        <w:t>三次曲线+相位判断（</w:t>
      </w:r>
      <w:r w:rsidRPr="008E43CB">
        <w:t>TransRatio=0.</w:t>
      </w:r>
      <w:r>
        <w:t>8</w:t>
      </w:r>
      <w:r>
        <w:rPr>
          <w:rFonts w:hint="eastAsia"/>
        </w:rPr>
        <w:t>）</w:t>
      </w:r>
    </w:p>
    <w:p w14:paraId="540C9E83" w14:textId="77777777" w:rsidR="00C223F7" w:rsidRPr="00C223F7" w:rsidRDefault="00C223F7" w:rsidP="00C223F7">
      <w:r w:rsidRPr="00C223F7">
        <w:t>RBW=20HZ</w:t>
      </w:r>
    </w:p>
    <w:p w14:paraId="0329E554" w14:textId="77777777" w:rsidR="00C223F7" w:rsidRPr="00C223F7" w:rsidRDefault="00C223F7" w:rsidP="00C223F7">
      <w:r w:rsidRPr="00C223F7">
        <w:rPr>
          <w:rFonts w:hint="eastAsia"/>
        </w:rPr>
        <w:t>主信道积分值（从</w:t>
      </w:r>
      <w:r w:rsidRPr="00C223F7">
        <w:t>0 Hz 到 4250 Hz）为: 0.34665dbm</w:t>
      </w:r>
    </w:p>
    <w:p w14:paraId="794F83E8" w14:textId="77777777" w:rsidR="00C223F7" w:rsidRPr="00C223F7" w:rsidRDefault="00C223F7" w:rsidP="00C223F7">
      <w:r w:rsidRPr="00C223F7">
        <w:rPr>
          <w:rFonts w:hint="eastAsia"/>
        </w:rPr>
        <w:t>偏移</w:t>
      </w:r>
      <w:r w:rsidRPr="00C223F7">
        <w:t>12.5k信道积分值（从8250 Hz 到 16750 Hz）为: -69.5972dbm,   差值为：-69.9438dbc</w:t>
      </w:r>
    </w:p>
    <w:p w14:paraId="0704943F" w14:textId="134E53EB" w:rsidR="00C223F7" w:rsidRDefault="00C223F7" w:rsidP="00C223F7">
      <w:r w:rsidRPr="00C223F7">
        <w:rPr>
          <w:rFonts w:hint="eastAsia"/>
        </w:rPr>
        <w:t>偏移</w:t>
      </w:r>
      <w:r w:rsidRPr="00C223F7">
        <w:t>25k信道积分值（从20750 Hz 到 29250 Hz）为: -84.6462dbm,   差值为：-84.9928db</w:t>
      </w:r>
      <w:r>
        <w:t>c</w:t>
      </w:r>
    </w:p>
    <w:p w14:paraId="407B48C2" w14:textId="77777777" w:rsidR="00C223F7" w:rsidRDefault="00C223F7" w:rsidP="00C223F7">
      <w:r>
        <w:t>RBW=100HZ</w:t>
      </w:r>
    </w:p>
    <w:p w14:paraId="54A313A4" w14:textId="77777777" w:rsidR="00C223F7" w:rsidRDefault="00C223F7" w:rsidP="00C223F7">
      <w:r>
        <w:rPr>
          <w:rFonts w:hint="eastAsia"/>
        </w:rPr>
        <w:t>主信道积分值（从</w:t>
      </w:r>
      <w:r>
        <w:t>0 Hz 到 4250 Hz）为: 1.6595dbm</w:t>
      </w:r>
    </w:p>
    <w:p w14:paraId="0F355A44" w14:textId="77777777" w:rsidR="00C223F7" w:rsidRDefault="00C223F7" w:rsidP="00C223F7">
      <w:r>
        <w:rPr>
          <w:rFonts w:hint="eastAsia"/>
        </w:rPr>
        <w:t>偏移</w:t>
      </w:r>
      <w:r>
        <w:t>12.5k信道积分值（从8250 Hz 到 16750 Hz）为: -68.6986dbm,   差值为：-70.3581dbc</w:t>
      </w:r>
    </w:p>
    <w:p w14:paraId="2D693CC8" w14:textId="5250175B" w:rsidR="00C223F7" w:rsidRDefault="00C223F7" w:rsidP="00C223F7">
      <w:r>
        <w:rPr>
          <w:rFonts w:hint="eastAsia"/>
        </w:rPr>
        <w:t>偏移</w:t>
      </w:r>
      <w:r>
        <w:t>25k信道积分值（从20750 Hz 到 29250 Hz）为: -84.846dbm,   差值为：-86.5055db</w:t>
      </w:r>
      <w:r w:rsidRPr="008E43CB">
        <w:t>c</w:t>
      </w:r>
    </w:p>
    <w:p w14:paraId="394D907C" w14:textId="415AC2DF" w:rsidR="00C223F7" w:rsidRDefault="00C223F7" w:rsidP="00C223F7">
      <w:pPr>
        <w:rPr>
          <w:b/>
          <w:bCs/>
        </w:rPr>
      </w:pPr>
      <w:r>
        <w:tab/>
      </w:r>
      <w:r w:rsidRPr="008E43CB">
        <w:rPr>
          <w:rFonts w:hint="eastAsia"/>
          <w:b/>
          <w:bCs/>
        </w:rPr>
        <w:t>结论：</w:t>
      </w:r>
      <w:r>
        <w:rPr>
          <w:rFonts w:hint="eastAsia"/>
          <w:b/>
          <w:bCs/>
        </w:rPr>
        <w:t>和三次曲线+相位判断（</w:t>
      </w:r>
      <w:r w:rsidRPr="008E43CB">
        <w:rPr>
          <w:b/>
          <w:bCs/>
        </w:rPr>
        <w:t>TransRatio=0.</w:t>
      </w:r>
      <w:r>
        <w:rPr>
          <w:b/>
          <w:bCs/>
        </w:rPr>
        <w:t>5</w:t>
      </w:r>
      <w:r>
        <w:rPr>
          <w:rFonts w:hint="eastAsia"/>
          <w:b/>
          <w:bCs/>
        </w:rPr>
        <w:t>）相比，分辨率为2</w:t>
      </w:r>
      <w:r>
        <w:rPr>
          <w:b/>
          <w:bCs/>
        </w:rPr>
        <w:t>0</w:t>
      </w:r>
      <w:r>
        <w:rPr>
          <w:rFonts w:hint="eastAsia"/>
          <w:b/>
          <w:bCs/>
        </w:rPr>
        <w:t>hz时，优</w:t>
      </w:r>
      <w:r>
        <w:rPr>
          <w:b/>
          <w:bCs/>
        </w:rPr>
        <w:t>3.2006</w:t>
      </w:r>
      <w:r>
        <w:rPr>
          <w:rFonts w:hint="eastAsia"/>
          <w:b/>
          <w:bCs/>
        </w:rPr>
        <w:t>，0</w:t>
      </w:r>
      <w:r>
        <w:rPr>
          <w:b/>
          <w:bCs/>
        </w:rPr>
        <w:t>.9373</w:t>
      </w:r>
      <w:r>
        <w:rPr>
          <w:rFonts w:hint="eastAsia"/>
          <w:b/>
          <w:bCs/>
        </w:rPr>
        <w:t>db；分辨率为1</w:t>
      </w:r>
      <w:r>
        <w:rPr>
          <w:b/>
          <w:bCs/>
        </w:rPr>
        <w:t>00</w:t>
      </w:r>
      <w:r>
        <w:rPr>
          <w:rFonts w:hint="eastAsia"/>
          <w:b/>
          <w:bCs/>
        </w:rPr>
        <w:t>hz时，少</w:t>
      </w:r>
      <w:r>
        <w:rPr>
          <w:b/>
          <w:bCs/>
        </w:rPr>
        <w:t>0.7919</w:t>
      </w:r>
      <w:r>
        <w:rPr>
          <w:rFonts w:hint="eastAsia"/>
          <w:b/>
          <w:bCs/>
        </w:rPr>
        <w:t>，</w:t>
      </w:r>
      <w:r>
        <w:rPr>
          <w:b/>
          <w:bCs/>
        </w:rPr>
        <w:t>1.3234</w:t>
      </w:r>
      <w:r>
        <w:rPr>
          <w:rFonts w:hint="eastAsia"/>
          <w:b/>
          <w:bCs/>
        </w:rPr>
        <w:t>db。</w:t>
      </w:r>
    </w:p>
    <w:p w14:paraId="75EB7092" w14:textId="7729DC7E" w:rsidR="0077068F" w:rsidRDefault="00D86668" w:rsidP="00D86668">
      <w:pPr>
        <w:pStyle w:val="2"/>
      </w:pPr>
      <w:r>
        <w:rPr>
          <w:rFonts w:hint="eastAsia"/>
        </w:rPr>
        <w:t>四次曲线+相位判断</w:t>
      </w:r>
    </w:p>
    <w:p w14:paraId="10A7A1FF" w14:textId="78D80A90" w:rsidR="00D86668" w:rsidRDefault="00D86668" w:rsidP="00D86668">
      <w:pPr>
        <w:ind w:firstLine="420"/>
      </w:pPr>
      <w:r>
        <w:rPr>
          <w:rFonts w:hint="eastAsia"/>
        </w:rPr>
        <w:t>在讨论时</w:t>
      </w:r>
      <w:r w:rsidR="004772D0">
        <w:rPr>
          <w:rFonts w:hint="eastAsia"/>
        </w:rPr>
        <w:t>认为</w:t>
      </w:r>
      <w:r>
        <w:rPr>
          <w:rFonts w:hint="eastAsia"/>
        </w:rPr>
        <w:t>四次曲线的潜力很大，可以调整曲率来实现更加平滑，在未调整曲率前进行测试。</w:t>
      </w:r>
    </w:p>
    <w:p w14:paraId="76373B6C" w14:textId="3870C8C1" w:rsidR="00D86668" w:rsidRDefault="00D86668" w:rsidP="00D86668">
      <w:pPr>
        <w:ind w:firstLine="420"/>
      </w:pPr>
      <w:r>
        <w:rPr>
          <w:rFonts w:hint="eastAsia"/>
        </w:rPr>
        <w:t>发射信号功率密度谱图为：</w:t>
      </w:r>
    </w:p>
    <w:p w14:paraId="59D2693B" w14:textId="05E7B342" w:rsidR="00D86668" w:rsidRDefault="008E43CB" w:rsidP="00D86668">
      <w:pPr>
        <w:jc w:val="center"/>
      </w:pPr>
      <w:r>
        <w:rPr>
          <w:noProof/>
        </w:rPr>
        <w:drawing>
          <wp:inline distT="0" distB="0" distL="0" distR="0" wp14:anchorId="24D49397" wp14:editId="2B8D0D29">
            <wp:extent cx="2688425" cy="2132922"/>
            <wp:effectExtent l="0" t="0" r="0" b="1270"/>
            <wp:docPr id="1731423257" name="图片 1731423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698097" cy="2140595"/>
                    </a:xfrm>
                    <a:prstGeom prst="rect">
                      <a:avLst/>
                    </a:prstGeom>
                  </pic:spPr>
                </pic:pic>
              </a:graphicData>
            </a:graphic>
          </wp:inline>
        </w:drawing>
      </w:r>
    </w:p>
    <w:p w14:paraId="60F1F657" w14:textId="336B62F4" w:rsidR="00D86668" w:rsidRDefault="00D86668" w:rsidP="00D86668">
      <w:r>
        <w:tab/>
      </w:r>
      <w:r>
        <w:rPr>
          <w:rFonts w:hint="eastAsia"/>
        </w:rPr>
        <w:t>相位图为：</w:t>
      </w:r>
    </w:p>
    <w:p w14:paraId="39BFF558" w14:textId="23763113" w:rsidR="00D86668" w:rsidRDefault="008E43CB" w:rsidP="00D86668">
      <w:pPr>
        <w:jc w:val="center"/>
      </w:pPr>
      <w:r>
        <w:rPr>
          <w:noProof/>
        </w:rPr>
        <w:lastRenderedPageBreak/>
        <w:drawing>
          <wp:inline distT="0" distB="0" distL="0" distR="0" wp14:anchorId="08457495" wp14:editId="75A78F4F">
            <wp:extent cx="4902254" cy="2660650"/>
            <wp:effectExtent l="0" t="0" r="0" b="6350"/>
            <wp:docPr id="1731423258" name="图片 1731423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904477" cy="2661857"/>
                    </a:xfrm>
                    <a:prstGeom prst="rect">
                      <a:avLst/>
                    </a:prstGeom>
                  </pic:spPr>
                </pic:pic>
              </a:graphicData>
            </a:graphic>
          </wp:inline>
        </w:drawing>
      </w:r>
    </w:p>
    <w:p w14:paraId="70D46478" w14:textId="045FB0B6" w:rsidR="00D86668" w:rsidRDefault="00D86668" w:rsidP="00D86668">
      <w:r w:rsidRPr="00D86668">
        <w:t>TransRatio=0.5</w:t>
      </w:r>
    </w:p>
    <w:p w14:paraId="0E11BBE3" w14:textId="77777777" w:rsidR="000C593B" w:rsidRDefault="000C593B" w:rsidP="000C593B">
      <w:r>
        <w:t>RBW=20HZ</w:t>
      </w:r>
    </w:p>
    <w:p w14:paraId="5961BF11" w14:textId="77777777" w:rsidR="000C593B" w:rsidRDefault="000C593B" w:rsidP="000C593B">
      <w:r>
        <w:rPr>
          <w:rFonts w:hint="eastAsia"/>
        </w:rPr>
        <w:t>主信道积分值（从</w:t>
      </w:r>
      <w:r>
        <w:t>0 Hz 到 4250 Hz）为: 0.28377dbm</w:t>
      </w:r>
    </w:p>
    <w:p w14:paraId="15EBD395" w14:textId="77777777" w:rsidR="000C593B" w:rsidRDefault="000C593B" w:rsidP="000C593B">
      <w:r>
        <w:rPr>
          <w:rFonts w:hint="eastAsia"/>
        </w:rPr>
        <w:t>偏移</w:t>
      </w:r>
      <w:r>
        <w:t>12.5k信道积分值（从8250 Hz 到 16750 Hz）为: -64.9707dbm,   差值为：-65.2545dbc</w:t>
      </w:r>
    </w:p>
    <w:p w14:paraId="660AF9A0" w14:textId="0CCAA5FF" w:rsidR="00D86668" w:rsidRDefault="000C593B" w:rsidP="000C593B">
      <w:r>
        <w:rPr>
          <w:rFonts w:hint="eastAsia"/>
        </w:rPr>
        <w:t>偏移</w:t>
      </w:r>
      <w:r>
        <w:t>25k信道积分值（从20750 Hz 到 29250 Hz）为: -83.1847dbm,   差值为：-83.4684db</w:t>
      </w:r>
      <w:r w:rsidR="00D86668">
        <w:t>c</w:t>
      </w:r>
    </w:p>
    <w:p w14:paraId="1BB7A45A" w14:textId="77777777" w:rsidR="000C593B" w:rsidRDefault="000C593B" w:rsidP="000C593B">
      <w:r>
        <w:t>RBW=100HZ</w:t>
      </w:r>
    </w:p>
    <w:p w14:paraId="6F28D4CD" w14:textId="77777777" w:rsidR="000C593B" w:rsidRDefault="000C593B" w:rsidP="000C593B">
      <w:r>
        <w:rPr>
          <w:rFonts w:hint="eastAsia"/>
        </w:rPr>
        <w:t>主信道积分值（从</w:t>
      </w:r>
      <w:r>
        <w:t>0 Hz 到 4250 Hz）为: 1.8127dbm</w:t>
      </w:r>
    </w:p>
    <w:p w14:paraId="0C78C0F3" w14:textId="77777777" w:rsidR="000C593B" w:rsidRDefault="000C593B" w:rsidP="000C593B">
      <w:r>
        <w:rPr>
          <w:rFonts w:hint="eastAsia"/>
        </w:rPr>
        <w:t>偏移</w:t>
      </w:r>
      <w:r>
        <w:t>12.5k信道积分值（从8250 Hz 到 16750 Hz）为: -64.9854dbm,   差值为：-66.7981dbc</w:t>
      </w:r>
    </w:p>
    <w:p w14:paraId="2C1C5289" w14:textId="0F8EE327" w:rsidR="00D86668" w:rsidRDefault="000C593B" w:rsidP="000C593B">
      <w:r>
        <w:rPr>
          <w:rFonts w:hint="eastAsia"/>
        </w:rPr>
        <w:t>偏移</w:t>
      </w:r>
      <w:r>
        <w:t>25k信道积分值（从20750 Hz 到 29250 Hz）为: -83.648dbm,   差值为：-85.4607dbc</w:t>
      </w:r>
      <w:r w:rsidR="00D86668">
        <w:t>c</w:t>
      </w:r>
    </w:p>
    <w:p w14:paraId="0CBEC90F" w14:textId="58C27E87" w:rsidR="00D86668" w:rsidRDefault="00D86668" w:rsidP="00D86668">
      <w:pPr>
        <w:ind w:firstLine="420"/>
        <w:rPr>
          <w:b/>
          <w:bCs/>
        </w:rPr>
      </w:pPr>
      <w:r w:rsidRPr="00D86668">
        <w:rPr>
          <w:rFonts w:hint="eastAsia"/>
          <w:b/>
          <w:bCs/>
        </w:rPr>
        <w:t>结论：</w:t>
      </w:r>
      <w:r>
        <w:rPr>
          <w:rFonts w:hint="eastAsia"/>
          <w:b/>
          <w:bCs/>
        </w:rPr>
        <w:t>四次曲线+相位判断和原升余弦相比，分辨率为2</w:t>
      </w:r>
      <w:r>
        <w:rPr>
          <w:b/>
          <w:bCs/>
        </w:rPr>
        <w:t>0</w:t>
      </w:r>
      <w:r>
        <w:rPr>
          <w:rFonts w:hint="eastAsia"/>
          <w:b/>
          <w:bCs/>
        </w:rPr>
        <w:t>hz时，优</w:t>
      </w:r>
      <w:r w:rsidR="0055162D">
        <w:rPr>
          <w:b/>
          <w:bCs/>
        </w:rPr>
        <w:t>0.4452</w:t>
      </w:r>
      <w:r>
        <w:rPr>
          <w:rFonts w:hint="eastAsia"/>
          <w:b/>
          <w:bCs/>
        </w:rPr>
        <w:t>，0</w:t>
      </w:r>
      <w:r>
        <w:rPr>
          <w:b/>
          <w:bCs/>
        </w:rPr>
        <w:t>.</w:t>
      </w:r>
      <w:r w:rsidR="0055162D">
        <w:rPr>
          <w:b/>
          <w:bCs/>
        </w:rPr>
        <w:t>2439</w:t>
      </w:r>
      <w:r>
        <w:rPr>
          <w:rFonts w:hint="eastAsia"/>
          <w:b/>
          <w:bCs/>
        </w:rPr>
        <w:t>db，分辨率为1</w:t>
      </w:r>
      <w:r>
        <w:rPr>
          <w:b/>
          <w:bCs/>
        </w:rPr>
        <w:t>00</w:t>
      </w:r>
      <w:r>
        <w:rPr>
          <w:rFonts w:hint="eastAsia"/>
          <w:b/>
          <w:bCs/>
        </w:rPr>
        <w:t>hz时，优</w:t>
      </w:r>
      <w:r w:rsidR="0055162D">
        <w:rPr>
          <w:b/>
          <w:bCs/>
        </w:rPr>
        <w:t>2.2246</w:t>
      </w:r>
      <w:r>
        <w:rPr>
          <w:rFonts w:hint="eastAsia"/>
          <w:b/>
          <w:bCs/>
        </w:rPr>
        <w:t>，</w:t>
      </w:r>
      <w:r w:rsidR="0055162D">
        <w:rPr>
          <w:b/>
          <w:bCs/>
        </w:rPr>
        <w:t>2.4334</w:t>
      </w:r>
      <w:r>
        <w:rPr>
          <w:rFonts w:hint="eastAsia"/>
          <w:b/>
          <w:bCs/>
        </w:rPr>
        <w:t>db。</w:t>
      </w:r>
    </w:p>
    <w:p w14:paraId="387CD87C" w14:textId="4B3E9467" w:rsidR="004D4A54" w:rsidRDefault="004D4A54" w:rsidP="00D86668">
      <w:pPr>
        <w:ind w:firstLine="420"/>
        <w:rPr>
          <w:b/>
          <w:bCs/>
        </w:rPr>
      </w:pPr>
      <w:r>
        <w:rPr>
          <w:b/>
          <w:bCs/>
        </w:rPr>
        <w:tab/>
        <w:t xml:space="preserve"> </w:t>
      </w:r>
      <w:r>
        <w:rPr>
          <w:rFonts w:hint="eastAsia"/>
          <w:b/>
          <w:bCs/>
        </w:rPr>
        <w:t>和三次曲线相比，分辨率为1</w:t>
      </w:r>
      <w:r>
        <w:rPr>
          <w:b/>
          <w:bCs/>
        </w:rPr>
        <w:t>00</w:t>
      </w:r>
      <w:r>
        <w:rPr>
          <w:rFonts w:hint="eastAsia"/>
          <w:b/>
          <w:bCs/>
        </w:rPr>
        <w:t>hz时，少4</w:t>
      </w:r>
      <w:r>
        <w:rPr>
          <w:b/>
          <w:bCs/>
        </w:rPr>
        <w:t>.3519</w:t>
      </w:r>
      <w:r>
        <w:rPr>
          <w:rFonts w:hint="eastAsia"/>
          <w:b/>
          <w:bCs/>
        </w:rPr>
        <w:t>，2</w:t>
      </w:r>
      <w:r>
        <w:rPr>
          <w:b/>
          <w:bCs/>
        </w:rPr>
        <w:t>.3682</w:t>
      </w:r>
      <w:r>
        <w:rPr>
          <w:rFonts w:hint="eastAsia"/>
          <w:b/>
          <w:bCs/>
        </w:rPr>
        <w:t>db。</w:t>
      </w:r>
    </w:p>
    <w:p w14:paraId="7F81DDFD" w14:textId="336DFAD1" w:rsidR="006C4AB8" w:rsidRDefault="006C4AB8" w:rsidP="00D86668">
      <w:pPr>
        <w:ind w:firstLine="420"/>
        <w:rPr>
          <w:b/>
          <w:bCs/>
        </w:rPr>
      </w:pPr>
      <w:r>
        <w:rPr>
          <w:rFonts w:hint="eastAsia"/>
          <w:b/>
          <w:bCs/>
        </w:rPr>
        <w:t>极限信噪比SNR</w:t>
      </w:r>
      <w:r>
        <w:rPr>
          <w:b/>
          <w:bCs/>
        </w:rPr>
        <w:t>=5</w:t>
      </w:r>
      <w:r>
        <w:rPr>
          <w:rFonts w:hint="eastAsia"/>
          <w:b/>
          <w:bCs/>
        </w:rPr>
        <w:t>，FER</w:t>
      </w:r>
      <w:r>
        <w:rPr>
          <w:b/>
          <w:bCs/>
        </w:rPr>
        <w:t>=4.9%</w:t>
      </w:r>
      <w:r w:rsidR="004D4A54">
        <w:rPr>
          <w:b/>
          <w:bCs/>
        </w:rPr>
        <w:t xml:space="preserve"> </w:t>
      </w:r>
    </w:p>
    <w:p w14:paraId="1D3BF381" w14:textId="77777777" w:rsidR="00585F8F" w:rsidRDefault="00585F8F" w:rsidP="00D86668">
      <w:pPr>
        <w:ind w:firstLine="420"/>
        <w:rPr>
          <w:b/>
          <w:bCs/>
        </w:rPr>
      </w:pPr>
    </w:p>
    <w:p w14:paraId="246CFDF4" w14:textId="7ABCEC74" w:rsidR="00C223F7" w:rsidRDefault="00C17BCB" w:rsidP="00C223F7">
      <w:pPr>
        <w:pStyle w:val="2"/>
      </w:pPr>
      <w:r>
        <w:rPr>
          <w:rFonts w:hint="eastAsia"/>
        </w:rPr>
        <w:t>五</w:t>
      </w:r>
      <w:r w:rsidR="00C223F7">
        <w:rPr>
          <w:rFonts w:hint="eastAsia"/>
        </w:rPr>
        <w:t>次曲线+相位判断</w:t>
      </w:r>
    </w:p>
    <w:p w14:paraId="3CC815F4" w14:textId="20104BC1" w:rsidR="0023617E" w:rsidRDefault="009B070F" w:rsidP="009B070F">
      <w:pPr>
        <w:pStyle w:val="3"/>
      </w:pPr>
      <w:r>
        <w:rPr>
          <w:rFonts w:hint="eastAsia"/>
        </w:rPr>
        <w:t>五次曲线生成方法</w:t>
      </w:r>
    </w:p>
    <w:p w14:paraId="2C36F3B8" w14:textId="7988C219" w:rsidR="009B070F" w:rsidRDefault="009B4D4B" w:rsidP="009B070F">
      <w:pPr>
        <w:ind w:firstLine="420"/>
      </w:pPr>
      <w:r>
        <w:rPr>
          <w:rFonts w:hint="eastAsia"/>
        </w:rPr>
        <w:t>由于符号在相位图中是直线，因此需要两个点就可以计算，</w:t>
      </w:r>
      <w:r w:rsidR="009B070F">
        <w:rPr>
          <w:rFonts w:hint="eastAsia"/>
        </w:rPr>
        <w:t>在前后两个序列分别取两个点，用于计算斜率，如下图所示：</w:t>
      </w:r>
    </w:p>
    <w:p w14:paraId="35FC7715" w14:textId="0862905B" w:rsidR="009B070F" w:rsidRDefault="009B070F" w:rsidP="009B070F">
      <w:pPr>
        <w:jc w:val="center"/>
      </w:pPr>
      <w:r>
        <w:rPr>
          <w:noProof/>
        </w:rPr>
        <w:lastRenderedPageBreak/>
        <w:drawing>
          <wp:inline distT="0" distB="0" distL="0" distR="0" wp14:anchorId="320E0CFE" wp14:editId="4F5C3319">
            <wp:extent cx="5274310" cy="2790190"/>
            <wp:effectExtent l="0" t="0" r="2540" b="0"/>
            <wp:docPr id="1731423311" name="图片 1731423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2790190"/>
                    </a:xfrm>
                    <a:prstGeom prst="rect">
                      <a:avLst/>
                    </a:prstGeom>
                  </pic:spPr>
                </pic:pic>
              </a:graphicData>
            </a:graphic>
          </wp:inline>
        </w:drawing>
      </w:r>
    </w:p>
    <w:p w14:paraId="484896BA" w14:textId="5C359DB1" w:rsidR="009B070F" w:rsidRDefault="009B070F" w:rsidP="009B070F">
      <w:r>
        <w:tab/>
      </w:r>
      <w:r>
        <w:rPr>
          <w:rFonts w:hint="eastAsia"/>
        </w:rPr>
        <w:t>假设五次曲线的形式为：</w:t>
      </w:r>
    </w:p>
    <w:p w14:paraId="0FEF81DF" w14:textId="7882FAAF" w:rsidR="009B070F" w:rsidRPr="00FA1297" w:rsidRDefault="009B070F" w:rsidP="009B070F">
      <m:oMathPara>
        <m:oMath>
          <m:r>
            <w:rPr>
              <w:rFonts w:ascii="Cambria Math" w:hAnsi="Cambria Math" w:hint="eastAsia"/>
            </w:rPr>
            <m:t>y</m:t>
          </m:r>
          <m:d>
            <m:dPr>
              <m:ctrlPr>
                <w:rPr>
                  <w:rFonts w:ascii="Cambria Math" w:hAnsi="Cambria Math"/>
                  <w:i/>
                </w:rPr>
              </m:ctrlPr>
            </m:dPr>
            <m:e>
              <m:r>
                <w:rPr>
                  <w:rFonts w:ascii="Cambria Math" w:hAnsi="Cambria Math"/>
                </w:rPr>
                <m:t>n</m:t>
              </m:r>
            </m:e>
          </m:d>
          <m:r>
            <w:rPr>
              <w:rFonts w:ascii="Cambria Math" w:hAnsi="Cambria Math"/>
            </w:rPr>
            <m:t>=a∙</m:t>
          </m:r>
          <m:sSup>
            <m:sSupPr>
              <m:ctrlPr>
                <w:rPr>
                  <w:rFonts w:ascii="Cambria Math" w:hAnsi="Cambria Math"/>
                  <w:i/>
                </w:rPr>
              </m:ctrlPr>
            </m:sSupPr>
            <m:e>
              <m:r>
                <w:rPr>
                  <w:rFonts w:ascii="Cambria Math" w:hAnsi="Cambria Math"/>
                </w:rPr>
                <m:t>n</m:t>
              </m:r>
            </m:e>
            <m:sup>
              <m:r>
                <w:rPr>
                  <w:rFonts w:ascii="Cambria Math" w:hAnsi="Cambria Math"/>
                </w:rPr>
                <m:t>5</m:t>
              </m:r>
            </m:sup>
          </m:sSup>
          <m:r>
            <w:rPr>
              <w:rFonts w:ascii="Cambria Math" w:hAnsi="Cambria Math"/>
            </w:rPr>
            <m:t>+b∙</m:t>
          </m:r>
          <m:sSup>
            <m:sSupPr>
              <m:ctrlPr>
                <w:rPr>
                  <w:rFonts w:ascii="Cambria Math" w:hAnsi="Cambria Math"/>
                  <w:i/>
                </w:rPr>
              </m:ctrlPr>
            </m:sSupPr>
            <m:e>
              <m:r>
                <w:rPr>
                  <w:rFonts w:ascii="Cambria Math" w:hAnsi="Cambria Math"/>
                </w:rPr>
                <m:t>n</m:t>
              </m:r>
            </m:e>
            <m:sup>
              <m:r>
                <w:rPr>
                  <w:rFonts w:ascii="Cambria Math" w:hAnsi="Cambria Math"/>
                </w:rPr>
                <m:t>4</m:t>
              </m:r>
            </m:sup>
          </m:sSup>
          <m:r>
            <w:rPr>
              <w:rFonts w:ascii="Cambria Math" w:hAnsi="Cambria Math"/>
            </w:rPr>
            <m:t>+c∙</m:t>
          </m:r>
          <m:sSup>
            <m:sSupPr>
              <m:ctrlPr>
                <w:rPr>
                  <w:rFonts w:ascii="Cambria Math" w:hAnsi="Cambria Math"/>
                  <w:i/>
                </w:rPr>
              </m:ctrlPr>
            </m:sSupPr>
            <m:e>
              <m:r>
                <w:rPr>
                  <w:rFonts w:ascii="Cambria Math" w:hAnsi="Cambria Math"/>
                </w:rPr>
                <m:t>n</m:t>
              </m:r>
            </m:e>
            <m:sup>
              <m:r>
                <w:rPr>
                  <w:rFonts w:ascii="Cambria Math" w:hAnsi="Cambria Math"/>
                </w:rPr>
                <m:t>3</m:t>
              </m:r>
            </m:sup>
          </m:sSup>
          <m:r>
            <w:rPr>
              <w:rFonts w:ascii="Cambria Math" w:hAnsi="Cambria Math"/>
            </w:rPr>
            <m:t>+d∙</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e∙n+f</m:t>
          </m:r>
        </m:oMath>
      </m:oMathPara>
    </w:p>
    <w:p w14:paraId="53D80D33" w14:textId="42171678" w:rsidR="00FA1297" w:rsidRPr="00FA1297" w:rsidRDefault="00FA1297" w:rsidP="009B070F">
      <w:r>
        <w:tab/>
      </w:r>
      <w:r>
        <w:rPr>
          <w:rFonts w:hint="eastAsia"/>
        </w:rPr>
        <w:t>其一阶导和二阶导形式为：</w:t>
      </w:r>
    </w:p>
    <w:p w14:paraId="643DFC48" w14:textId="328521C2" w:rsidR="00FA1297" w:rsidRPr="00FA1297" w:rsidRDefault="00841B11" w:rsidP="009B070F">
      <m:oMathPara>
        <m:oMath>
          <m:sSup>
            <m:sSupPr>
              <m:ctrlPr>
                <w:rPr>
                  <w:rFonts w:ascii="Cambria Math" w:hAnsi="Cambria Math"/>
                  <w:i/>
                </w:rPr>
              </m:ctrlPr>
            </m:sSupPr>
            <m:e>
              <m:r>
                <w:rPr>
                  <w:rFonts w:ascii="Cambria Math" w:hAnsi="Cambria Math" w:hint="eastAsia"/>
                </w:rPr>
                <m:t>y</m:t>
              </m:r>
            </m:e>
            <m:sup>
              <m:r>
                <w:rPr>
                  <w:rFonts w:ascii="Cambria Math" w:hAnsi="Cambria Math"/>
                </w:rPr>
                <m:t>'</m:t>
              </m:r>
            </m:sup>
          </m:sSup>
          <m:d>
            <m:dPr>
              <m:ctrlPr>
                <w:rPr>
                  <w:rFonts w:ascii="Cambria Math" w:hAnsi="Cambria Math"/>
                  <w:i/>
                </w:rPr>
              </m:ctrlPr>
            </m:dPr>
            <m:e>
              <m:r>
                <w:rPr>
                  <w:rFonts w:ascii="Cambria Math" w:hAnsi="Cambria Math"/>
                </w:rPr>
                <m:t>n</m:t>
              </m:r>
            </m:e>
          </m:d>
          <m:r>
            <w:rPr>
              <w:rFonts w:ascii="Cambria Math" w:hAnsi="Cambria Math"/>
            </w:rPr>
            <m:t>=5a∙</m:t>
          </m:r>
          <m:sSup>
            <m:sSupPr>
              <m:ctrlPr>
                <w:rPr>
                  <w:rFonts w:ascii="Cambria Math" w:hAnsi="Cambria Math"/>
                  <w:i/>
                </w:rPr>
              </m:ctrlPr>
            </m:sSupPr>
            <m:e>
              <m:r>
                <w:rPr>
                  <w:rFonts w:ascii="Cambria Math" w:hAnsi="Cambria Math"/>
                </w:rPr>
                <m:t>n</m:t>
              </m:r>
            </m:e>
            <m:sup>
              <m:r>
                <w:rPr>
                  <w:rFonts w:ascii="Cambria Math" w:hAnsi="Cambria Math"/>
                </w:rPr>
                <m:t>4</m:t>
              </m:r>
            </m:sup>
          </m:sSup>
          <m:r>
            <w:rPr>
              <w:rFonts w:ascii="Cambria Math" w:hAnsi="Cambria Math"/>
            </w:rPr>
            <m:t>+4b∙</m:t>
          </m:r>
          <m:sSup>
            <m:sSupPr>
              <m:ctrlPr>
                <w:rPr>
                  <w:rFonts w:ascii="Cambria Math" w:hAnsi="Cambria Math"/>
                  <w:i/>
                </w:rPr>
              </m:ctrlPr>
            </m:sSupPr>
            <m:e>
              <m:r>
                <w:rPr>
                  <w:rFonts w:ascii="Cambria Math" w:hAnsi="Cambria Math"/>
                </w:rPr>
                <m:t>n</m:t>
              </m:r>
            </m:e>
            <m:sup>
              <m:r>
                <w:rPr>
                  <w:rFonts w:ascii="Cambria Math" w:hAnsi="Cambria Math"/>
                </w:rPr>
                <m:t>3</m:t>
              </m:r>
            </m:sup>
          </m:sSup>
          <m:r>
            <w:rPr>
              <w:rFonts w:ascii="Cambria Math" w:hAnsi="Cambria Math"/>
            </w:rPr>
            <m:t>+3c</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2d∙n+e</m:t>
          </m:r>
        </m:oMath>
      </m:oMathPara>
    </w:p>
    <w:p w14:paraId="386CD755" w14:textId="7D6E9B78" w:rsidR="00FA1297" w:rsidRPr="009B070F" w:rsidRDefault="00841B11" w:rsidP="009B070F">
      <m:oMathPara>
        <m:oMath>
          <m:sSup>
            <m:sSupPr>
              <m:ctrlPr>
                <w:rPr>
                  <w:rFonts w:ascii="Cambria Math" w:hAnsi="Cambria Math"/>
                  <w:i/>
                </w:rPr>
              </m:ctrlPr>
            </m:sSupPr>
            <m:e>
              <m:r>
                <w:rPr>
                  <w:rFonts w:ascii="Cambria Math" w:hAnsi="Cambria Math" w:hint="eastAsia"/>
                </w:rPr>
                <m:t>y</m:t>
              </m:r>
            </m:e>
            <m:sup>
              <m:r>
                <w:rPr>
                  <w:rFonts w:ascii="Cambria Math" w:hAnsi="Cambria Math"/>
                </w:rPr>
                <m:t>''</m:t>
              </m:r>
            </m:sup>
          </m:sSup>
          <m:d>
            <m:dPr>
              <m:ctrlPr>
                <w:rPr>
                  <w:rFonts w:ascii="Cambria Math" w:hAnsi="Cambria Math"/>
                  <w:i/>
                </w:rPr>
              </m:ctrlPr>
            </m:dPr>
            <m:e>
              <m:r>
                <w:rPr>
                  <w:rFonts w:ascii="Cambria Math" w:hAnsi="Cambria Math"/>
                </w:rPr>
                <m:t>n</m:t>
              </m:r>
            </m:e>
          </m:d>
          <m:r>
            <w:rPr>
              <w:rFonts w:ascii="Cambria Math" w:hAnsi="Cambria Math"/>
            </w:rPr>
            <m:t>=20a∙</m:t>
          </m:r>
          <m:sSup>
            <m:sSupPr>
              <m:ctrlPr>
                <w:rPr>
                  <w:rFonts w:ascii="Cambria Math" w:hAnsi="Cambria Math"/>
                  <w:i/>
                </w:rPr>
              </m:ctrlPr>
            </m:sSupPr>
            <m:e>
              <m:r>
                <w:rPr>
                  <w:rFonts w:ascii="Cambria Math" w:hAnsi="Cambria Math"/>
                </w:rPr>
                <m:t>n</m:t>
              </m:r>
            </m:e>
            <m:sup>
              <m:r>
                <w:rPr>
                  <w:rFonts w:ascii="Cambria Math" w:hAnsi="Cambria Math"/>
                </w:rPr>
                <m:t>3</m:t>
              </m:r>
            </m:sup>
          </m:sSup>
          <m:r>
            <w:rPr>
              <w:rFonts w:ascii="Cambria Math" w:hAnsi="Cambria Math"/>
            </w:rPr>
            <m:t>+12b</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6c∙n+2d</m:t>
          </m:r>
        </m:oMath>
      </m:oMathPara>
    </w:p>
    <w:p w14:paraId="6DF0C453" w14:textId="364F8026" w:rsidR="009B070F" w:rsidRDefault="009B070F" w:rsidP="009B070F">
      <w:r>
        <w:tab/>
      </w:r>
      <w:r>
        <w:rPr>
          <w:rFonts w:hint="eastAsia"/>
        </w:rPr>
        <w:t>通过解方程来得到参数</w:t>
      </w:r>
      <m:oMath>
        <m:r>
          <w:rPr>
            <w:rFonts w:ascii="Cambria Math" w:hAnsi="Cambria Math"/>
          </w:rPr>
          <m:t>a,b,c,d,e</m:t>
        </m:r>
        <m:r>
          <m:rPr>
            <m:sty m:val="p"/>
          </m:rPr>
          <w:rPr>
            <w:rFonts w:ascii="Cambria Math" w:hAnsi="Cambria Math"/>
          </w:rPr>
          <m:t>,</m:t>
        </m:r>
        <m:r>
          <w:rPr>
            <w:rFonts w:ascii="Cambria Math" w:hAnsi="Cambria Math" w:hint="eastAsia"/>
          </w:rPr>
          <m:t>f</m:t>
        </m:r>
      </m:oMath>
      <w:r>
        <w:rPr>
          <w:rFonts w:hint="eastAsia"/>
        </w:rPr>
        <w:t>的值</w:t>
      </w:r>
      <w:r w:rsidR="009B4D4B">
        <w:rPr>
          <w:rFonts w:hint="eastAsia"/>
        </w:rPr>
        <w:t>，六个参数对应六个方程</w:t>
      </w:r>
      <w:r w:rsidR="00FA1297">
        <w:rPr>
          <w:rFonts w:hint="eastAsia"/>
        </w:rPr>
        <w:t>。</w:t>
      </w:r>
      <w:r w:rsidR="009B4D4B">
        <w:rPr>
          <w:rFonts w:hint="eastAsia"/>
        </w:rPr>
        <w:t>假设</w:t>
      </w:r>
      <w:r w:rsidR="00FA1297">
        <w:rPr>
          <w:rFonts w:hint="eastAsia"/>
        </w:rPr>
        <w:t>中间</w:t>
      </w:r>
      <w:r w:rsidR="009B4D4B">
        <w:rPr>
          <w:rFonts w:hint="eastAsia"/>
        </w:rPr>
        <w:t>平滑</w:t>
      </w:r>
      <w:r w:rsidR="00FA1297">
        <w:rPr>
          <w:rFonts w:hint="eastAsia"/>
        </w:rPr>
        <w:t>数据</w:t>
      </w:r>
      <w:r w:rsidR="009B4D4B">
        <w:rPr>
          <w:rFonts w:hint="eastAsia"/>
        </w:rPr>
        <w:t>的前一个数据下标为</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009B4D4B">
        <w:rPr>
          <w:rFonts w:hint="eastAsia"/>
        </w:rPr>
        <w:t>（在上图中对应数据下标2）</w:t>
      </w:r>
      <w:r w:rsidR="00FA1297">
        <w:rPr>
          <w:rFonts w:hint="eastAsia"/>
        </w:rPr>
        <w:t>，</w:t>
      </w:r>
      <w:r w:rsidR="009B4D4B">
        <w:rPr>
          <w:rFonts w:hint="eastAsia"/>
        </w:rPr>
        <w:t>对应的相位值为</w:t>
      </w:r>
      <m:oMath>
        <m:sSub>
          <m:sSubPr>
            <m:ctrlPr>
              <w:rPr>
                <w:rFonts w:ascii="Cambria Math" w:hAnsi="Cambria Math"/>
                <w:i/>
              </w:rPr>
            </m:ctrlPr>
          </m:sSubPr>
          <m:e>
            <m:r>
              <w:rPr>
                <w:rFonts w:ascii="Cambria Math" w:hAnsi="Cambria Math"/>
              </w:rPr>
              <m:t>φ</m:t>
            </m:r>
          </m:e>
          <m:sub>
            <m:r>
              <w:rPr>
                <w:rFonts w:ascii="Cambria Math" w:hAnsi="Cambria Math"/>
              </w:rPr>
              <m:t>1</m:t>
            </m:r>
          </m:sub>
        </m:sSub>
      </m:oMath>
      <w:r w:rsidR="009B4D4B">
        <w:rPr>
          <w:rFonts w:hint="eastAsia"/>
        </w:rPr>
        <w:t>，平滑</w:t>
      </w:r>
      <w:r w:rsidR="00FA1297">
        <w:rPr>
          <w:rFonts w:hint="eastAsia"/>
        </w:rPr>
        <w:t>数据</w:t>
      </w:r>
      <w:r w:rsidR="009B4D4B">
        <w:rPr>
          <w:rFonts w:hint="eastAsia"/>
        </w:rPr>
        <w:t>的后</w:t>
      </w:r>
      <w:r w:rsidR="00FA1297">
        <w:rPr>
          <w:rFonts w:hint="eastAsia"/>
        </w:rPr>
        <w:t>一个</w:t>
      </w:r>
      <w:r w:rsidR="009B4D4B">
        <w:rPr>
          <w:rFonts w:hint="eastAsia"/>
        </w:rPr>
        <w:t>数据下标为</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009B4D4B">
        <w:rPr>
          <w:rFonts w:hint="eastAsia"/>
        </w:rPr>
        <w:t>（在上图中对应数据下标为1</w:t>
      </w:r>
      <w:r w:rsidR="009B4D4B">
        <w:t>61</w:t>
      </w:r>
      <w:r w:rsidR="009B4D4B">
        <w:rPr>
          <w:rFonts w:hint="eastAsia"/>
        </w:rPr>
        <w:t>），</w:t>
      </w:r>
      <w:r w:rsidR="00FA1297">
        <w:rPr>
          <w:rFonts w:hint="eastAsia"/>
        </w:rPr>
        <w:t>对应的相位值为</w:t>
      </w:r>
      <m:oMath>
        <m:sSub>
          <m:sSubPr>
            <m:ctrlPr>
              <w:rPr>
                <w:rFonts w:ascii="Cambria Math" w:hAnsi="Cambria Math"/>
                <w:i/>
              </w:rPr>
            </m:ctrlPr>
          </m:sSubPr>
          <m:e>
            <m:r>
              <w:rPr>
                <w:rFonts w:ascii="Cambria Math" w:hAnsi="Cambria Math"/>
              </w:rPr>
              <m:t>φ</m:t>
            </m:r>
          </m:e>
          <m:sub>
            <m:r>
              <w:rPr>
                <w:rFonts w:ascii="Cambria Math" w:hAnsi="Cambria Math"/>
              </w:rPr>
              <m:t>2</m:t>
            </m:r>
          </m:sub>
        </m:sSub>
      </m:oMath>
      <w:r w:rsidR="00FA1297">
        <w:rPr>
          <w:rFonts w:hint="eastAsia"/>
        </w:rPr>
        <w:t>；</w:t>
      </w:r>
      <w:r w:rsidR="009B4D4B">
        <w:rPr>
          <w:rFonts w:hint="eastAsia"/>
        </w:rPr>
        <w:t>计算得到的斜率记为</w:t>
      </w:r>
      <m:oMath>
        <m:sSub>
          <m:sSubPr>
            <m:ctrlPr>
              <w:rPr>
                <w:rFonts w:ascii="Cambria Math" w:hAnsi="Cambria Math"/>
                <w:i/>
              </w:rPr>
            </m:ctrlPr>
          </m:sSubPr>
          <m:e>
            <m:r>
              <w:rPr>
                <w:rFonts w:ascii="Cambria Math" w:hAnsi="Cambria Math" w:hint="eastAsia"/>
              </w:rPr>
              <m:t>k</m:t>
            </m:r>
          </m:e>
          <m:sub>
            <m:r>
              <w:rPr>
                <w:rFonts w:ascii="Cambria Math" w:hAnsi="Cambria Math"/>
              </w:rPr>
              <m:t>1</m:t>
            </m:r>
          </m:sub>
        </m:sSub>
      </m:oMath>
      <w:r w:rsidR="009B4D4B">
        <w:rPr>
          <w:rFonts w:hint="eastAsia"/>
        </w:rPr>
        <w:t>和</w:t>
      </w:r>
      <m:oMath>
        <m:sSub>
          <m:sSubPr>
            <m:ctrlPr>
              <w:rPr>
                <w:rFonts w:ascii="Cambria Math" w:hAnsi="Cambria Math"/>
                <w:i/>
              </w:rPr>
            </m:ctrlPr>
          </m:sSubPr>
          <m:e>
            <m:r>
              <w:rPr>
                <w:rFonts w:ascii="Cambria Math" w:hAnsi="Cambria Math" w:hint="eastAsia"/>
              </w:rPr>
              <m:t>k</m:t>
            </m:r>
          </m:e>
          <m:sub>
            <m:r>
              <w:rPr>
                <w:rFonts w:ascii="Cambria Math" w:hAnsi="Cambria Math"/>
              </w:rPr>
              <m:t>2</m:t>
            </m:r>
          </m:sub>
        </m:sSub>
      </m:oMath>
      <w:r w:rsidR="009B4D4B">
        <w:rPr>
          <w:rFonts w:hint="eastAsia"/>
        </w:rPr>
        <w:t>，六个方程分别是前后点连续，前后点斜率连续，前后点二阶导连续</w:t>
      </w:r>
      <w:r>
        <w:rPr>
          <w:rFonts w:hint="eastAsia"/>
        </w:rPr>
        <w:t>：</w:t>
      </w:r>
    </w:p>
    <w:p w14:paraId="6836A483" w14:textId="71275F66" w:rsidR="009B070F" w:rsidRPr="00A87C72" w:rsidRDefault="00841B11" w:rsidP="009B070F">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y</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e>
                  </m:d>
                  <m:r>
                    <w:rPr>
                      <w:rFonts w:ascii="Cambria Math" w:hAnsi="Cambria Math"/>
                    </w:rPr>
                    <m:t>=a∙</m:t>
                  </m:r>
                  <m:sSup>
                    <m:sSupPr>
                      <m:ctrlPr>
                        <w:rPr>
                          <w:rFonts w:ascii="Cambria Math" w:hAnsi="Cambria Math"/>
                          <w:i/>
                        </w:rPr>
                      </m:ctrlPr>
                    </m:sSupPr>
                    <m:e>
                      <m:sSub>
                        <m:sSubPr>
                          <m:ctrlPr>
                            <w:rPr>
                              <w:rFonts w:ascii="Cambria Math" w:hAnsi="Cambria Math"/>
                              <w:i/>
                            </w:rPr>
                          </m:ctrlPr>
                        </m:sSubPr>
                        <m:e>
                          <m:r>
                            <w:rPr>
                              <w:rFonts w:ascii="Cambria Math" w:hAnsi="Cambria Math"/>
                            </w:rPr>
                            <m:t>n</m:t>
                          </m:r>
                        </m:e>
                        <m:sub>
                          <m:r>
                            <w:rPr>
                              <w:rFonts w:ascii="Cambria Math" w:hAnsi="Cambria Math"/>
                            </w:rPr>
                            <m:t>1</m:t>
                          </m:r>
                        </m:sub>
                      </m:sSub>
                    </m:e>
                    <m:sup>
                      <m:r>
                        <w:rPr>
                          <w:rFonts w:ascii="Cambria Math" w:hAnsi="Cambria Math"/>
                        </w:rPr>
                        <m:t>5</m:t>
                      </m:r>
                    </m:sup>
                  </m:sSup>
                  <m:r>
                    <w:rPr>
                      <w:rFonts w:ascii="Cambria Math" w:hAnsi="Cambria Math"/>
                    </w:rPr>
                    <m:t>+b∙</m:t>
                  </m:r>
                  <m:sSup>
                    <m:sSupPr>
                      <m:ctrlPr>
                        <w:rPr>
                          <w:rFonts w:ascii="Cambria Math" w:hAnsi="Cambria Math"/>
                          <w:i/>
                        </w:rPr>
                      </m:ctrlPr>
                    </m:sSupPr>
                    <m:e>
                      <m:sSub>
                        <m:sSubPr>
                          <m:ctrlPr>
                            <w:rPr>
                              <w:rFonts w:ascii="Cambria Math" w:hAnsi="Cambria Math"/>
                              <w:i/>
                            </w:rPr>
                          </m:ctrlPr>
                        </m:sSubPr>
                        <m:e>
                          <m:r>
                            <w:rPr>
                              <w:rFonts w:ascii="Cambria Math" w:hAnsi="Cambria Math"/>
                            </w:rPr>
                            <m:t>n</m:t>
                          </m:r>
                        </m:e>
                        <m:sub>
                          <m:r>
                            <w:rPr>
                              <w:rFonts w:ascii="Cambria Math" w:hAnsi="Cambria Math"/>
                            </w:rPr>
                            <m:t>1</m:t>
                          </m:r>
                        </m:sub>
                      </m:sSub>
                    </m:e>
                    <m:sup>
                      <m:r>
                        <w:rPr>
                          <w:rFonts w:ascii="Cambria Math" w:hAnsi="Cambria Math"/>
                        </w:rPr>
                        <m:t>4</m:t>
                      </m:r>
                    </m:sup>
                  </m:sSup>
                  <m:r>
                    <w:rPr>
                      <w:rFonts w:ascii="Cambria Math" w:hAnsi="Cambria Math"/>
                    </w:rPr>
                    <m:t>+c∙</m:t>
                  </m:r>
                  <m:sSup>
                    <m:sSupPr>
                      <m:ctrlPr>
                        <w:rPr>
                          <w:rFonts w:ascii="Cambria Math" w:hAnsi="Cambria Math"/>
                          <w:i/>
                        </w:rPr>
                      </m:ctrlPr>
                    </m:sSupPr>
                    <m:e>
                      <m:sSub>
                        <m:sSubPr>
                          <m:ctrlPr>
                            <w:rPr>
                              <w:rFonts w:ascii="Cambria Math" w:hAnsi="Cambria Math"/>
                              <w:i/>
                            </w:rPr>
                          </m:ctrlPr>
                        </m:sSubPr>
                        <m:e>
                          <m:r>
                            <w:rPr>
                              <w:rFonts w:ascii="Cambria Math" w:hAnsi="Cambria Math"/>
                            </w:rPr>
                            <m:t>n</m:t>
                          </m:r>
                        </m:e>
                        <m:sub>
                          <m:r>
                            <w:rPr>
                              <w:rFonts w:ascii="Cambria Math" w:hAnsi="Cambria Math"/>
                            </w:rPr>
                            <m:t>1</m:t>
                          </m:r>
                        </m:sub>
                      </m:sSub>
                    </m:e>
                    <m:sup>
                      <m:r>
                        <w:rPr>
                          <w:rFonts w:ascii="Cambria Math" w:hAnsi="Cambria Math"/>
                        </w:rPr>
                        <m:t>3</m:t>
                      </m:r>
                    </m:sup>
                  </m:sSup>
                  <m:r>
                    <w:rPr>
                      <w:rFonts w:ascii="Cambria Math" w:hAnsi="Cambria Math"/>
                    </w:rPr>
                    <m:t>+d∙</m:t>
                  </m:r>
                  <m:sSup>
                    <m:sSupPr>
                      <m:ctrlPr>
                        <w:rPr>
                          <w:rFonts w:ascii="Cambria Math" w:hAnsi="Cambria Math"/>
                          <w:i/>
                        </w:rPr>
                      </m:ctrlPr>
                    </m:sSupPr>
                    <m:e>
                      <m:sSub>
                        <m:sSubPr>
                          <m:ctrlPr>
                            <w:rPr>
                              <w:rFonts w:ascii="Cambria Math" w:hAnsi="Cambria Math"/>
                              <w:i/>
                            </w:rPr>
                          </m:ctrlPr>
                        </m:sSubPr>
                        <m:e>
                          <m:r>
                            <w:rPr>
                              <w:rFonts w:ascii="Cambria Math" w:hAnsi="Cambria Math"/>
                            </w:rPr>
                            <m:t>n</m:t>
                          </m:r>
                        </m:e>
                        <m:sub>
                          <m:r>
                            <w:rPr>
                              <w:rFonts w:ascii="Cambria Math" w:hAnsi="Cambria Math"/>
                            </w:rPr>
                            <m:t>1</m:t>
                          </m:r>
                        </m:sub>
                      </m:sSub>
                    </m:e>
                    <m:sup>
                      <m:r>
                        <w:rPr>
                          <w:rFonts w:ascii="Cambria Math" w:hAnsi="Cambria Math"/>
                        </w:rPr>
                        <m:t>2</m:t>
                      </m:r>
                    </m:sup>
                  </m:sSup>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r>
                    <w:rPr>
                      <w:rFonts w:ascii="Cambria Math" w:hAnsi="Cambria Math" w:hint="eastAsia"/>
                    </w:rPr>
                    <m:t>f</m:t>
                  </m:r>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e>
                <m:e>
                  <m:r>
                    <w:rPr>
                      <w:rFonts w:ascii="Cambria Math" w:hAnsi="Cambria Math" w:hint="eastAsia"/>
                    </w:rPr>
                    <m:t>y</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2</m:t>
                          </m:r>
                        </m:sub>
                      </m:sSub>
                    </m:e>
                  </m:d>
                  <m:r>
                    <w:rPr>
                      <w:rFonts w:ascii="Cambria Math" w:hAnsi="Cambria Math"/>
                    </w:rPr>
                    <m:t>=a∙</m:t>
                  </m:r>
                  <m:sSup>
                    <m:sSupPr>
                      <m:ctrlPr>
                        <w:rPr>
                          <w:rFonts w:ascii="Cambria Math" w:hAnsi="Cambria Math"/>
                          <w:i/>
                        </w:rPr>
                      </m:ctrlPr>
                    </m:sSupPr>
                    <m:e>
                      <m:sSub>
                        <m:sSubPr>
                          <m:ctrlPr>
                            <w:rPr>
                              <w:rFonts w:ascii="Cambria Math" w:hAnsi="Cambria Math"/>
                              <w:i/>
                            </w:rPr>
                          </m:ctrlPr>
                        </m:sSubPr>
                        <m:e>
                          <m:r>
                            <w:rPr>
                              <w:rFonts w:ascii="Cambria Math" w:hAnsi="Cambria Math"/>
                            </w:rPr>
                            <m:t>n</m:t>
                          </m:r>
                        </m:e>
                        <m:sub>
                          <m:r>
                            <w:rPr>
                              <w:rFonts w:ascii="Cambria Math" w:hAnsi="Cambria Math"/>
                            </w:rPr>
                            <m:t>2</m:t>
                          </m:r>
                        </m:sub>
                      </m:sSub>
                    </m:e>
                    <m:sup>
                      <m:r>
                        <w:rPr>
                          <w:rFonts w:ascii="Cambria Math" w:hAnsi="Cambria Math"/>
                        </w:rPr>
                        <m:t>5</m:t>
                      </m:r>
                    </m:sup>
                  </m:sSup>
                  <m:r>
                    <w:rPr>
                      <w:rFonts w:ascii="Cambria Math" w:hAnsi="Cambria Math"/>
                    </w:rPr>
                    <m:t>+b∙</m:t>
                  </m:r>
                  <m:sSup>
                    <m:sSupPr>
                      <m:ctrlPr>
                        <w:rPr>
                          <w:rFonts w:ascii="Cambria Math" w:hAnsi="Cambria Math"/>
                          <w:i/>
                        </w:rPr>
                      </m:ctrlPr>
                    </m:sSupPr>
                    <m:e>
                      <m:sSub>
                        <m:sSubPr>
                          <m:ctrlPr>
                            <w:rPr>
                              <w:rFonts w:ascii="Cambria Math" w:hAnsi="Cambria Math"/>
                              <w:i/>
                            </w:rPr>
                          </m:ctrlPr>
                        </m:sSubPr>
                        <m:e>
                          <m:r>
                            <w:rPr>
                              <w:rFonts w:ascii="Cambria Math" w:hAnsi="Cambria Math"/>
                            </w:rPr>
                            <m:t>n</m:t>
                          </m:r>
                        </m:e>
                        <m:sub>
                          <m:r>
                            <w:rPr>
                              <w:rFonts w:ascii="Cambria Math" w:hAnsi="Cambria Math"/>
                            </w:rPr>
                            <m:t>2</m:t>
                          </m:r>
                        </m:sub>
                      </m:sSub>
                    </m:e>
                    <m:sup>
                      <m:r>
                        <w:rPr>
                          <w:rFonts w:ascii="Cambria Math" w:hAnsi="Cambria Math"/>
                        </w:rPr>
                        <m:t>4</m:t>
                      </m:r>
                    </m:sup>
                  </m:sSup>
                  <m:r>
                    <w:rPr>
                      <w:rFonts w:ascii="Cambria Math" w:hAnsi="Cambria Math"/>
                    </w:rPr>
                    <m:t>+c∙</m:t>
                  </m:r>
                  <m:sSup>
                    <m:sSupPr>
                      <m:ctrlPr>
                        <w:rPr>
                          <w:rFonts w:ascii="Cambria Math" w:hAnsi="Cambria Math"/>
                          <w:i/>
                        </w:rPr>
                      </m:ctrlPr>
                    </m:sSupPr>
                    <m:e>
                      <m:sSub>
                        <m:sSubPr>
                          <m:ctrlPr>
                            <w:rPr>
                              <w:rFonts w:ascii="Cambria Math" w:hAnsi="Cambria Math"/>
                              <w:i/>
                            </w:rPr>
                          </m:ctrlPr>
                        </m:sSubPr>
                        <m:e>
                          <m:r>
                            <w:rPr>
                              <w:rFonts w:ascii="Cambria Math" w:hAnsi="Cambria Math"/>
                            </w:rPr>
                            <m:t>n</m:t>
                          </m:r>
                        </m:e>
                        <m:sub>
                          <m:r>
                            <w:rPr>
                              <w:rFonts w:ascii="Cambria Math" w:hAnsi="Cambria Math"/>
                            </w:rPr>
                            <m:t>2</m:t>
                          </m:r>
                        </m:sub>
                      </m:sSub>
                    </m:e>
                    <m:sup>
                      <m:r>
                        <w:rPr>
                          <w:rFonts w:ascii="Cambria Math" w:hAnsi="Cambria Math"/>
                        </w:rPr>
                        <m:t>3</m:t>
                      </m:r>
                    </m:sup>
                  </m:sSup>
                  <m:r>
                    <w:rPr>
                      <w:rFonts w:ascii="Cambria Math" w:hAnsi="Cambria Math"/>
                    </w:rPr>
                    <m:t>+d∙</m:t>
                  </m:r>
                  <m:sSup>
                    <m:sSupPr>
                      <m:ctrlPr>
                        <w:rPr>
                          <w:rFonts w:ascii="Cambria Math" w:hAnsi="Cambria Math"/>
                          <w:i/>
                        </w:rPr>
                      </m:ctrlPr>
                    </m:sSupPr>
                    <m:e>
                      <m:sSub>
                        <m:sSubPr>
                          <m:ctrlPr>
                            <w:rPr>
                              <w:rFonts w:ascii="Cambria Math" w:hAnsi="Cambria Math"/>
                              <w:i/>
                            </w:rPr>
                          </m:ctrlPr>
                        </m:sSubPr>
                        <m:e>
                          <m:r>
                            <w:rPr>
                              <w:rFonts w:ascii="Cambria Math" w:hAnsi="Cambria Math"/>
                            </w:rPr>
                            <m:t>n</m:t>
                          </m:r>
                        </m:e>
                        <m:sub>
                          <m:r>
                            <w:rPr>
                              <w:rFonts w:ascii="Cambria Math" w:hAnsi="Cambria Math"/>
                            </w:rPr>
                            <m:t>2</m:t>
                          </m:r>
                        </m:sub>
                      </m:sSub>
                    </m:e>
                    <m:sup>
                      <m:r>
                        <w:rPr>
                          <w:rFonts w:ascii="Cambria Math" w:hAnsi="Cambria Math"/>
                        </w:rPr>
                        <m:t>2</m:t>
                      </m:r>
                    </m:sup>
                  </m:sSup>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r>
                    <w:rPr>
                      <w:rFonts w:ascii="Cambria Math" w:hAnsi="Cambria Math" w:hint="eastAsia"/>
                    </w:rPr>
                    <m:t>f</m:t>
                  </m:r>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2</m:t>
                      </m:r>
                    </m:sub>
                  </m:sSub>
                </m:e>
                <m:e>
                  <m:sSup>
                    <m:sSupPr>
                      <m:ctrlPr>
                        <w:rPr>
                          <w:rFonts w:ascii="Cambria Math" w:hAnsi="Cambria Math"/>
                          <w:i/>
                        </w:rPr>
                      </m:ctrlPr>
                    </m:sSupPr>
                    <m:e>
                      <m:r>
                        <w:rPr>
                          <w:rFonts w:ascii="Cambria Math" w:hAnsi="Cambria Math" w:hint="eastAsia"/>
                        </w:rPr>
                        <m:t>y</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e>
                  </m:d>
                  <m:r>
                    <w:rPr>
                      <w:rFonts w:ascii="Cambria Math" w:hAnsi="Cambria Math"/>
                    </w:rPr>
                    <m:t>=5a∙</m:t>
                  </m:r>
                  <m:sSup>
                    <m:sSupPr>
                      <m:ctrlPr>
                        <w:rPr>
                          <w:rFonts w:ascii="Cambria Math" w:hAnsi="Cambria Math"/>
                          <w:i/>
                        </w:rPr>
                      </m:ctrlPr>
                    </m:sSupPr>
                    <m:e>
                      <m:sSub>
                        <m:sSubPr>
                          <m:ctrlPr>
                            <w:rPr>
                              <w:rFonts w:ascii="Cambria Math" w:hAnsi="Cambria Math"/>
                              <w:i/>
                            </w:rPr>
                          </m:ctrlPr>
                        </m:sSubPr>
                        <m:e>
                          <m:r>
                            <w:rPr>
                              <w:rFonts w:ascii="Cambria Math" w:hAnsi="Cambria Math"/>
                            </w:rPr>
                            <m:t>n</m:t>
                          </m:r>
                        </m:e>
                        <m:sub>
                          <m:r>
                            <w:rPr>
                              <w:rFonts w:ascii="Cambria Math" w:hAnsi="Cambria Math"/>
                            </w:rPr>
                            <m:t>1</m:t>
                          </m:r>
                        </m:sub>
                      </m:sSub>
                    </m:e>
                    <m:sup>
                      <m:r>
                        <w:rPr>
                          <w:rFonts w:ascii="Cambria Math" w:hAnsi="Cambria Math"/>
                        </w:rPr>
                        <m:t>4</m:t>
                      </m:r>
                    </m:sup>
                  </m:sSup>
                  <m:r>
                    <w:rPr>
                      <w:rFonts w:ascii="Cambria Math" w:hAnsi="Cambria Math"/>
                    </w:rPr>
                    <m:t>+4b∙</m:t>
                  </m:r>
                  <m:sSup>
                    <m:sSupPr>
                      <m:ctrlPr>
                        <w:rPr>
                          <w:rFonts w:ascii="Cambria Math" w:hAnsi="Cambria Math"/>
                          <w:i/>
                        </w:rPr>
                      </m:ctrlPr>
                    </m:sSupPr>
                    <m:e>
                      <m:sSub>
                        <m:sSubPr>
                          <m:ctrlPr>
                            <w:rPr>
                              <w:rFonts w:ascii="Cambria Math" w:hAnsi="Cambria Math"/>
                              <w:i/>
                            </w:rPr>
                          </m:ctrlPr>
                        </m:sSubPr>
                        <m:e>
                          <m:r>
                            <w:rPr>
                              <w:rFonts w:ascii="Cambria Math" w:hAnsi="Cambria Math"/>
                            </w:rPr>
                            <m:t>n</m:t>
                          </m:r>
                        </m:e>
                        <m:sub>
                          <m:r>
                            <w:rPr>
                              <w:rFonts w:ascii="Cambria Math" w:hAnsi="Cambria Math"/>
                            </w:rPr>
                            <m:t>1</m:t>
                          </m:r>
                        </m:sub>
                      </m:sSub>
                    </m:e>
                    <m:sup>
                      <m:r>
                        <w:rPr>
                          <w:rFonts w:ascii="Cambria Math" w:hAnsi="Cambria Math"/>
                        </w:rPr>
                        <m:t>3</m:t>
                      </m:r>
                    </m:sup>
                  </m:sSup>
                  <m:r>
                    <w:rPr>
                      <w:rFonts w:ascii="Cambria Math" w:hAnsi="Cambria Math"/>
                    </w:rPr>
                    <m:t>+3c</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e>
                    <m:sup>
                      <m:r>
                        <w:rPr>
                          <w:rFonts w:ascii="Cambria Math" w:hAnsi="Cambria Math"/>
                        </w:rPr>
                        <m:t>2</m:t>
                      </m:r>
                    </m:sup>
                  </m:sSup>
                  <m:r>
                    <w:rPr>
                      <w:rFonts w:ascii="Cambria Math" w:hAnsi="Cambria Math"/>
                    </w:rPr>
                    <m:t>+2d∙</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e=</m:t>
                  </m:r>
                  <m:sSub>
                    <m:sSubPr>
                      <m:ctrlPr>
                        <w:rPr>
                          <w:rFonts w:ascii="Cambria Math" w:hAnsi="Cambria Math"/>
                          <w:i/>
                        </w:rPr>
                      </m:ctrlPr>
                    </m:sSubPr>
                    <m:e>
                      <m:r>
                        <w:rPr>
                          <w:rFonts w:ascii="Cambria Math" w:hAnsi="Cambria Math" w:hint="eastAsia"/>
                        </w:rPr>
                        <m:t>k</m:t>
                      </m:r>
                    </m:e>
                    <m:sub>
                      <m:r>
                        <w:rPr>
                          <w:rFonts w:ascii="Cambria Math" w:hAnsi="Cambria Math"/>
                        </w:rPr>
                        <m:t>1</m:t>
                      </m:r>
                    </m:sub>
                  </m:sSub>
                  <m:ctrlPr>
                    <w:rPr>
                      <w:rFonts w:ascii="Cambria Math" w:eastAsia="Cambria Math" w:hAnsi="Cambria Math" w:cs="Cambria Math"/>
                      <w:i/>
                    </w:rPr>
                  </m:ctrlPr>
                </m:e>
                <m:e>
                  <m:sSup>
                    <m:sSupPr>
                      <m:ctrlPr>
                        <w:rPr>
                          <w:rFonts w:ascii="Cambria Math" w:hAnsi="Cambria Math"/>
                          <w:i/>
                        </w:rPr>
                      </m:ctrlPr>
                    </m:sSupPr>
                    <m:e>
                      <m:r>
                        <w:rPr>
                          <w:rFonts w:ascii="Cambria Math" w:hAnsi="Cambria Math" w:hint="eastAsia"/>
                        </w:rPr>
                        <m:t>y</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2</m:t>
                          </m:r>
                        </m:sub>
                      </m:sSub>
                    </m:e>
                  </m:d>
                  <m:r>
                    <w:rPr>
                      <w:rFonts w:ascii="Cambria Math" w:hAnsi="Cambria Math"/>
                    </w:rPr>
                    <m:t>=5a∙</m:t>
                  </m:r>
                  <m:sSup>
                    <m:sSupPr>
                      <m:ctrlPr>
                        <w:rPr>
                          <w:rFonts w:ascii="Cambria Math" w:hAnsi="Cambria Math"/>
                          <w:i/>
                        </w:rPr>
                      </m:ctrlPr>
                    </m:sSupPr>
                    <m:e>
                      <m:sSub>
                        <m:sSubPr>
                          <m:ctrlPr>
                            <w:rPr>
                              <w:rFonts w:ascii="Cambria Math" w:hAnsi="Cambria Math"/>
                              <w:i/>
                            </w:rPr>
                          </m:ctrlPr>
                        </m:sSubPr>
                        <m:e>
                          <m:r>
                            <w:rPr>
                              <w:rFonts w:ascii="Cambria Math" w:hAnsi="Cambria Math"/>
                            </w:rPr>
                            <m:t>n</m:t>
                          </m:r>
                        </m:e>
                        <m:sub>
                          <m:r>
                            <w:rPr>
                              <w:rFonts w:ascii="Cambria Math" w:hAnsi="Cambria Math"/>
                            </w:rPr>
                            <m:t>2</m:t>
                          </m:r>
                        </m:sub>
                      </m:sSub>
                    </m:e>
                    <m:sup>
                      <m:r>
                        <w:rPr>
                          <w:rFonts w:ascii="Cambria Math" w:hAnsi="Cambria Math"/>
                        </w:rPr>
                        <m:t>4</m:t>
                      </m:r>
                    </m:sup>
                  </m:sSup>
                  <m:r>
                    <w:rPr>
                      <w:rFonts w:ascii="Cambria Math" w:hAnsi="Cambria Math"/>
                    </w:rPr>
                    <m:t>+4b∙</m:t>
                  </m:r>
                  <m:sSup>
                    <m:sSupPr>
                      <m:ctrlPr>
                        <w:rPr>
                          <w:rFonts w:ascii="Cambria Math" w:hAnsi="Cambria Math"/>
                          <w:i/>
                        </w:rPr>
                      </m:ctrlPr>
                    </m:sSupPr>
                    <m:e>
                      <m:sSub>
                        <m:sSubPr>
                          <m:ctrlPr>
                            <w:rPr>
                              <w:rFonts w:ascii="Cambria Math" w:hAnsi="Cambria Math"/>
                              <w:i/>
                            </w:rPr>
                          </m:ctrlPr>
                        </m:sSubPr>
                        <m:e>
                          <m:r>
                            <w:rPr>
                              <w:rFonts w:ascii="Cambria Math" w:hAnsi="Cambria Math"/>
                            </w:rPr>
                            <m:t>n</m:t>
                          </m:r>
                        </m:e>
                        <m:sub>
                          <m:r>
                            <w:rPr>
                              <w:rFonts w:ascii="Cambria Math" w:hAnsi="Cambria Math"/>
                            </w:rPr>
                            <m:t>2</m:t>
                          </m:r>
                        </m:sub>
                      </m:sSub>
                    </m:e>
                    <m:sup>
                      <m:r>
                        <w:rPr>
                          <w:rFonts w:ascii="Cambria Math" w:hAnsi="Cambria Math"/>
                        </w:rPr>
                        <m:t>3</m:t>
                      </m:r>
                    </m:sup>
                  </m:sSup>
                  <m:r>
                    <w:rPr>
                      <w:rFonts w:ascii="Cambria Math" w:hAnsi="Cambria Math"/>
                    </w:rPr>
                    <m:t>+3c</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e>
                    <m:sup>
                      <m:r>
                        <w:rPr>
                          <w:rFonts w:ascii="Cambria Math" w:hAnsi="Cambria Math"/>
                        </w:rPr>
                        <m:t>2</m:t>
                      </m:r>
                    </m:sup>
                  </m:sSup>
                  <m:r>
                    <w:rPr>
                      <w:rFonts w:ascii="Cambria Math" w:hAnsi="Cambria Math"/>
                    </w:rPr>
                    <m:t>+2d∙</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e=</m:t>
                  </m:r>
                  <m:sSub>
                    <m:sSubPr>
                      <m:ctrlPr>
                        <w:rPr>
                          <w:rFonts w:ascii="Cambria Math" w:hAnsi="Cambria Math"/>
                          <w:i/>
                        </w:rPr>
                      </m:ctrlPr>
                    </m:sSubPr>
                    <m:e>
                      <m:r>
                        <w:rPr>
                          <w:rFonts w:ascii="Cambria Math" w:hAnsi="Cambria Math" w:hint="eastAsia"/>
                        </w:rPr>
                        <m:t>k</m:t>
                      </m:r>
                    </m:e>
                    <m:sub>
                      <m:r>
                        <w:rPr>
                          <w:rFonts w:ascii="Cambria Math" w:hAnsi="Cambria Math"/>
                        </w:rPr>
                        <m:t>2</m:t>
                      </m:r>
                    </m:sub>
                  </m:sSub>
                  <m:ctrlPr>
                    <w:rPr>
                      <w:rFonts w:ascii="Cambria Math" w:eastAsia="Cambria Math" w:hAnsi="Cambria Math" w:cs="Cambria Math"/>
                      <w:i/>
                    </w:rPr>
                  </m:ctrlPr>
                </m:e>
                <m:e>
                  <m:sSup>
                    <m:sSupPr>
                      <m:ctrlPr>
                        <w:rPr>
                          <w:rFonts w:ascii="Cambria Math" w:hAnsi="Cambria Math"/>
                          <w:i/>
                        </w:rPr>
                      </m:ctrlPr>
                    </m:sSupPr>
                    <m:e>
                      <m:r>
                        <w:rPr>
                          <w:rFonts w:ascii="Cambria Math" w:hAnsi="Cambria Math" w:hint="eastAsia"/>
                        </w:rPr>
                        <m:t>y</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e>
                  </m:d>
                  <m:r>
                    <w:rPr>
                      <w:rFonts w:ascii="Cambria Math" w:hAnsi="Cambria Math"/>
                    </w:rPr>
                    <m:t>=20a∙</m:t>
                  </m:r>
                  <m:sSup>
                    <m:sSupPr>
                      <m:ctrlPr>
                        <w:rPr>
                          <w:rFonts w:ascii="Cambria Math" w:hAnsi="Cambria Math"/>
                          <w:i/>
                        </w:rPr>
                      </m:ctrlPr>
                    </m:sSupPr>
                    <m:e>
                      <m:sSub>
                        <m:sSubPr>
                          <m:ctrlPr>
                            <w:rPr>
                              <w:rFonts w:ascii="Cambria Math" w:hAnsi="Cambria Math"/>
                              <w:i/>
                            </w:rPr>
                          </m:ctrlPr>
                        </m:sSubPr>
                        <m:e>
                          <m:r>
                            <w:rPr>
                              <w:rFonts w:ascii="Cambria Math" w:hAnsi="Cambria Math"/>
                            </w:rPr>
                            <m:t>n</m:t>
                          </m:r>
                        </m:e>
                        <m:sub>
                          <m:r>
                            <w:rPr>
                              <w:rFonts w:ascii="Cambria Math" w:hAnsi="Cambria Math"/>
                            </w:rPr>
                            <m:t>1</m:t>
                          </m:r>
                        </m:sub>
                      </m:sSub>
                    </m:e>
                    <m:sup>
                      <m:r>
                        <w:rPr>
                          <w:rFonts w:ascii="Cambria Math" w:hAnsi="Cambria Math"/>
                        </w:rPr>
                        <m:t>3</m:t>
                      </m:r>
                    </m:sup>
                  </m:sSup>
                  <m:r>
                    <w:rPr>
                      <w:rFonts w:ascii="Cambria Math" w:hAnsi="Cambria Math"/>
                    </w:rPr>
                    <m:t>+12b</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e>
                    <m:sup>
                      <m:r>
                        <w:rPr>
                          <w:rFonts w:ascii="Cambria Math" w:hAnsi="Cambria Math"/>
                        </w:rPr>
                        <m:t>2</m:t>
                      </m:r>
                    </m:sup>
                  </m:sSup>
                  <m:r>
                    <w:rPr>
                      <w:rFonts w:ascii="Cambria Math" w:hAnsi="Cambria Math"/>
                    </w:rPr>
                    <m:t>+6c∙</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2</m:t>
                  </m:r>
                  <m:r>
                    <w:rPr>
                      <w:rFonts w:ascii="Cambria Math" w:hAnsi="Cambria Math" w:hint="eastAsia"/>
                    </w:rPr>
                    <m:t>d</m:t>
                  </m:r>
                  <m:r>
                    <w:rPr>
                      <w:rFonts w:ascii="Cambria Math" w:hAnsi="Cambria Math"/>
                    </w:rPr>
                    <m:t>=0</m:t>
                  </m:r>
                  <m:ctrlPr>
                    <w:rPr>
                      <w:rFonts w:ascii="Cambria Math" w:eastAsia="Cambria Math" w:hAnsi="Cambria Math" w:cs="Cambria Math"/>
                      <w:i/>
                    </w:rPr>
                  </m:ctrlPr>
                </m:e>
                <m:e>
                  <m:sSup>
                    <m:sSupPr>
                      <m:ctrlPr>
                        <w:rPr>
                          <w:rFonts w:ascii="Cambria Math" w:hAnsi="Cambria Math"/>
                          <w:i/>
                        </w:rPr>
                      </m:ctrlPr>
                    </m:sSupPr>
                    <m:e>
                      <m:r>
                        <w:rPr>
                          <w:rFonts w:ascii="Cambria Math" w:hAnsi="Cambria Math" w:hint="eastAsia"/>
                        </w:rPr>
                        <m:t>y</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2</m:t>
                          </m:r>
                        </m:sub>
                      </m:sSub>
                    </m:e>
                  </m:d>
                  <m:r>
                    <w:rPr>
                      <w:rFonts w:ascii="Cambria Math" w:hAnsi="Cambria Math"/>
                    </w:rPr>
                    <m:t>=20a∙</m:t>
                  </m:r>
                  <m:sSup>
                    <m:sSupPr>
                      <m:ctrlPr>
                        <w:rPr>
                          <w:rFonts w:ascii="Cambria Math" w:hAnsi="Cambria Math"/>
                          <w:i/>
                        </w:rPr>
                      </m:ctrlPr>
                    </m:sSupPr>
                    <m:e>
                      <m:sSub>
                        <m:sSubPr>
                          <m:ctrlPr>
                            <w:rPr>
                              <w:rFonts w:ascii="Cambria Math" w:hAnsi="Cambria Math"/>
                              <w:i/>
                            </w:rPr>
                          </m:ctrlPr>
                        </m:sSubPr>
                        <m:e>
                          <m:r>
                            <w:rPr>
                              <w:rFonts w:ascii="Cambria Math" w:hAnsi="Cambria Math"/>
                            </w:rPr>
                            <m:t>n</m:t>
                          </m:r>
                        </m:e>
                        <m:sub>
                          <m:r>
                            <w:rPr>
                              <w:rFonts w:ascii="Cambria Math" w:hAnsi="Cambria Math"/>
                            </w:rPr>
                            <m:t>2</m:t>
                          </m:r>
                        </m:sub>
                      </m:sSub>
                    </m:e>
                    <m:sup>
                      <m:r>
                        <w:rPr>
                          <w:rFonts w:ascii="Cambria Math" w:hAnsi="Cambria Math"/>
                        </w:rPr>
                        <m:t>3</m:t>
                      </m:r>
                    </m:sup>
                  </m:sSup>
                  <m:r>
                    <w:rPr>
                      <w:rFonts w:ascii="Cambria Math" w:hAnsi="Cambria Math"/>
                    </w:rPr>
                    <m:t>+12b</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e>
                    <m:sup>
                      <m:r>
                        <w:rPr>
                          <w:rFonts w:ascii="Cambria Math" w:hAnsi="Cambria Math"/>
                        </w:rPr>
                        <m:t>2</m:t>
                      </m:r>
                    </m:sup>
                  </m:sSup>
                  <m:r>
                    <w:rPr>
                      <w:rFonts w:ascii="Cambria Math" w:hAnsi="Cambria Math"/>
                    </w:rPr>
                    <m:t>+6c∙</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2</m:t>
                  </m:r>
                  <m:r>
                    <w:rPr>
                      <w:rFonts w:ascii="Cambria Math" w:hAnsi="Cambria Math" w:hint="eastAsia"/>
                    </w:rPr>
                    <m:t>d</m:t>
                  </m:r>
                  <m:r>
                    <w:rPr>
                      <w:rFonts w:ascii="Cambria Math" w:hAnsi="Cambria Math"/>
                    </w:rPr>
                    <m:t>=0</m:t>
                  </m:r>
                </m:e>
              </m:eqArr>
            </m:e>
          </m:d>
        </m:oMath>
      </m:oMathPara>
    </w:p>
    <w:p w14:paraId="0E83BEC6" w14:textId="39D61275" w:rsidR="00A87C72" w:rsidRPr="009B070F" w:rsidRDefault="00A87C72" w:rsidP="00A87C72">
      <w:pPr>
        <w:pStyle w:val="3"/>
      </w:pPr>
      <w:r>
        <w:rPr>
          <w:rFonts w:hint="eastAsia"/>
        </w:rPr>
        <w:t>五次曲线结果</w:t>
      </w:r>
    </w:p>
    <w:p w14:paraId="6728D47F" w14:textId="73BF4096" w:rsidR="00C223F7" w:rsidRDefault="00C17BCB" w:rsidP="00D86668">
      <w:pPr>
        <w:ind w:firstLine="420"/>
      </w:pPr>
      <w:r w:rsidRPr="00C17BCB">
        <w:rPr>
          <w:rFonts w:hint="eastAsia"/>
        </w:rPr>
        <w:t>为了探讨</w:t>
      </w:r>
      <w:r>
        <w:rPr>
          <w:rFonts w:hint="eastAsia"/>
        </w:rPr>
        <w:t>曲率连续对频谱泄露的影响，对比三次曲线和五次曲线的结果。</w:t>
      </w:r>
    </w:p>
    <w:p w14:paraId="0B1DA245" w14:textId="7E706A8B" w:rsidR="00C17BCB" w:rsidRDefault="00C17BCB" w:rsidP="00C17BCB">
      <w:r>
        <w:tab/>
      </w:r>
      <w:r>
        <w:rPr>
          <w:rFonts w:hint="eastAsia"/>
        </w:rPr>
        <w:t>发射信号PSD为：</w:t>
      </w:r>
      <m:oMath>
        <m:sSub>
          <m:sSubPr>
            <m:ctrlPr>
              <w:rPr>
                <w:rFonts w:ascii="Cambria Math" w:hAnsi="Cambria Math"/>
                <w:i/>
              </w:rPr>
            </m:ctrlPr>
          </m:sSubPr>
          <m:e>
            <m:r>
              <w:rPr>
                <w:rFonts w:ascii="Cambria Math" w:hAnsi="Cambria Math"/>
              </w:rPr>
              <m:t>n</m:t>
            </m:r>
          </m:e>
          <m:sub>
            <m:r>
              <w:rPr>
                <w:rFonts w:ascii="Cambria Math" w:hAnsi="Cambria Math"/>
              </w:rPr>
              <m:t>1</m:t>
            </m:r>
          </m:sub>
        </m:sSub>
      </m:oMath>
    </w:p>
    <w:p w14:paraId="46B7AF6F" w14:textId="293E45B3" w:rsidR="00C17BCB" w:rsidRDefault="00C17BCB" w:rsidP="00C17BCB">
      <w:r>
        <w:rPr>
          <w:noProof/>
        </w:rPr>
        <w:lastRenderedPageBreak/>
        <w:drawing>
          <wp:inline distT="0" distB="0" distL="0" distR="0" wp14:anchorId="7D133521" wp14:editId="174332AB">
            <wp:extent cx="2465547" cy="1931817"/>
            <wp:effectExtent l="0" t="0" r="0" b="0"/>
            <wp:docPr id="1731423263" name="图片 1731423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478433" cy="1941914"/>
                    </a:xfrm>
                    <a:prstGeom prst="rect">
                      <a:avLst/>
                    </a:prstGeom>
                  </pic:spPr>
                </pic:pic>
              </a:graphicData>
            </a:graphic>
          </wp:inline>
        </w:drawing>
      </w:r>
      <w:r w:rsidRPr="00C17BCB">
        <w:rPr>
          <w:noProof/>
        </w:rPr>
        <w:t xml:space="preserve"> </w:t>
      </w:r>
      <w:r>
        <w:rPr>
          <w:noProof/>
        </w:rPr>
        <w:drawing>
          <wp:inline distT="0" distB="0" distL="0" distR="0" wp14:anchorId="33574C53" wp14:editId="291FF10B">
            <wp:extent cx="2395055" cy="1919846"/>
            <wp:effectExtent l="0" t="0" r="5715" b="4445"/>
            <wp:docPr id="1731423264" name="图片 1731423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400900" cy="1924531"/>
                    </a:xfrm>
                    <a:prstGeom prst="rect">
                      <a:avLst/>
                    </a:prstGeom>
                  </pic:spPr>
                </pic:pic>
              </a:graphicData>
            </a:graphic>
          </wp:inline>
        </w:drawing>
      </w:r>
    </w:p>
    <w:p w14:paraId="40D507F4" w14:textId="77777777" w:rsidR="00C17BCB" w:rsidRDefault="00C17BCB" w:rsidP="00C17BCB">
      <w:r>
        <w:t>RBW=20HZ</w:t>
      </w:r>
    </w:p>
    <w:p w14:paraId="479EF88E" w14:textId="77777777" w:rsidR="00C17BCB" w:rsidRDefault="00C17BCB" w:rsidP="00C17BCB">
      <w:r>
        <w:rPr>
          <w:rFonts w:hint="eastAsia"/>
        </w:rPr>
        <w:t>主信道积分值（从</w:t>
      </w:r>
      <w:r>
        <w:t>0 Hz 到 4250 Hz）为: 0.28856dbm</w:t>
      </w:r>
    </w:p>
    <w:p w14:paraId="38B22785" w14:textId="77777777" w:rsidR="00C17BCB" w:rsidRDefault="00C17BCB" w:rsidP="00C17BCB">
      <w:r>
        <w:rPr>
          <w:rFonts w:hint="eastAsia"/>
        </w:rPr>
        <w:t>偏移</w:t>
      </w:r>
      <w:r>
        <w:t>12.5k信道积分值（从8250 Hz 到 16750 Hz）为: -70.3696dbm,   差值为：-70.6582dbc</w:t>
      </w:r>
    </w:p>
    <w:p w14:paraId="4079008A" w14:textId="25A2DB2E" w:rsidR="00C17BCB" w:rsidRDefault="00C17BCB" w:rsidP="00C17BCB">
      <w:r>
        <w:rPr>
          <w:rFonts w:hint="eastAsia"/>
        </w:rPr>
        <w:t>偏移</w:t>
      </w:r>
      <w:r>
        <w:t>25k信道积分值（从20750 Hz 到 29250 Hz）为: -84.9032dbm,   差值为：-85.1917dbc</w:t>
      </w:r>
    </w:p>
    <w:p w14:paraId="4A725296" w14:textId="77777777" w:rsidR="00C17BCB" w:rsidRDefault="00C17BCB" w:rsidP="00C17BCB">
      <w:r>
        <w:t>RBW=100HZ</w:t>
      </w:r>
    </w:p>
    <w:p w14:paraId="1ED72860" w14:textId="77777777" w:rsidR="00C17BCB" w:rsidRDefault="00C17BCB" w:rsidP="00C17BCB">
      <w:r>
        <w:rPr>
          <w:rFonts w:hint="eastAsia"/>
        </w:rPr>
        <w:t>主信道积分值（从</w:t>
      </w:r>
      <w:r>
        <w:t>0 Hz 到 4250 Hz）为: 1.7444dbm</w:t>
      </w:r>
    </w:p>
    <w:p w14:paraId="3F34A339" w14:textId="77777777" w:rsidR="00C17BCB" w:rsidRDefault="00C17BCB" w:rsidP="00C17BCB">
      <w:r>
        <w:rPr>
          <w:rFonts w:hint="eastAsia"/>
        </w:rPr>
        <w:t>偏移</w:t>
      </w:r>
      <w:r>
        <w:t>12.5k信道积分值（从8250 Hz 到 16750 Hz）为: -70.8189dbm,   差值为：-72.5633dbc</w:t>
      </w:r>
    </w:p>
    <w:p w14:paraId="312FB659" w14:textId="496F0857" w:rsidR="00C17BCB" w:rsidRDefault="00C17BCB" w:rsidP="00C17BCB">
      <w:r>
        <w:rPr>
          <w:rFonts w:hint="eastAsia"/>
        </w:rPr>
        <w:t>偏移</w:t>
      </w:r>
      <w:r>
        <w:t>25k信道积分值（从20750 Hz 到 29250 Hz）为: -85.0427dbm,   差值为：-86.7871dbc</w:t>
      </w:r>
    </w:p>
    <w:p w14:paraId="439FC72C" w14:textId="6F971559" w:rsidR="00C17BCB" w:rsidRDefault="00C17BCB" w:rsidP="00C17BCB">
      <w:pPr>
        <w:rPr>
          <w:b/>
          <w:bCs/>
        </w:rPr>
      </w:pPr>
      <w:r w:rsidRPr="00C17BCB">
        <w:rPr>
          <w:b/>
          <w:bCs/>
        </w:rPr>
        <w:tab/>
      </w:r>
      <w:r w:rsidRPr="00C17BCB">
        <w:rPr>
          <w:rFonts w:hint="eastAsia"/>
          <w:b/>
          <w:bCs/>
        </w:rPr>
        <w:t>结论：</w:t>
      </w:r>
      <w:r>
        <w:rPr>
          <w:rFonts w:hint="eastAsia"/>
          <w:b/>
          <w:bCs/>
        </w:rPr>
        <w:t>和三次曲线相比</w:t>
      </w:r>
      <w:r w:rsidR="00467E76">
        <w:rPr>
          <w:rFonts w:hint="eastAsia"/>
          <w:b/>
          <w:bCs/>
        </w:rPr>
        <w:t>，分辨率为2</w:t>
      </w:r>
      <w:r w:rsidR="00467E76">
        <w:rPr>
          <w:b/>
          <w:bCs/>
        </w:rPr>
        <w:t>0</w:t>
      </w:r>
      <w:r w:rsidR="00467E76">
        <w:rPr>
          <w:rFonts w:hint="eastAsia"/>
          <w:b/>
          <w:bCs/>
        </w:rPr>
        <w:t>hz时，优3</w:t>
      </w:r>
      <w:r w:rsidR="00467E76">
        <w:rPr>
          <w:b/>
          <w:bCs/>
        </w:rPr>
        <w:t>.915</w:t>
      </w:r>
      <w:r w:rsidR="00467E76">
        <w:rPr>
          <w:rFonts w:hint="eastAsia"/>
          <w:b/>
          <w:bCs/>
        </w:rPr>
        <w:t>，1</w:t>
      </w:r>
      <w:r w:rsidR="00467E76">
        <w:rPr>
          <w:b/>
          <w:bCs/>
        </w:rPr>
        <w:t>.14</w:t>
      </w:r>
      <w:r w:rsidR="00467E76">
        <w:rPr>
          <w:rFonts w:hint="eastAsia"/>
          <w:b/>
          <w:bCs/>
        </w:rPr>
        <w:t>db；分辨率为1</w:t>
      </w:r>
      <w:r w:rsidR="00467E76">
        <w:rPr>
          <w:b/>
          <w:bCs/>
        </w:rPr>
        <w:t>00</w:t>
      </w:r>
      <w:r w:rsidR="00467E76">
        <w:rPr>
          <w:rFonts w:hint="eastAsia"/>
          <w:b/>
          <w:bCs/>
        </w:rPr>
        <w:t>hz时，优1</w:t>
      </w:r>
      <w:r w:rsidR="00467E76">
        <w:rPr>
          <w:b/>
          <w:bCs/>
        </w:rPr>
        <w:t>.4</w:t>
      </w:r>
      <w:r w:rsidR="00467E76">
        <w:rPr>
          <w:rFonts w:hint="eastAsia"/>
          <w:b/>
          <w:bCs/>
        </w:rPr>
        <w:t>，-</w:t>
      </w:r>
      <w:r w:rsidR="00467E76">
        <w:rPr>
          <w:b/>
          <w:bCs/>
        </w:rPr>
        <w:t>1.1</w:t>
      </w:r>
      <w:r w:rsidR="00467E76">
        <w:rPr>
          <w:rFonts w:hint="eastAsia"/>
          <w:b/>
          <w:bCs/>
        </w:rPr>
        <w:t>db。</w:t>
      </w:r>
    </w:p>
    <w:p w14:paraId="121AFD88" w14:textId="7705DA0A" w:rsidR="00467E76" w:rsidRDefault="00CF5EA3" w:rsidP="00C17BCB">
      <w:pPr>
        <w:rPr>
          <w:b/>
          <w:bCs/>
        </w:rPr>
      </w:pPr>
      <w:r>
        <w:rPr>
          <w:b/>
          <w:bCs/>
        </w:rPr>
        <w:tab/>
      </w:r>
      <w:r>
        <w:rPr>
          <w:rFonts w:hint="eastAsia"/>
          <w:b/>
          <w:bCs/>
        </w:rPr>
        <w:t>在引入平滑结束曲率</w:t>
      </w:r>
      <w:r w:rsidR="00AC10F7">
        <w:rPr>
          <w:rFonts w:hint="eastAsia"/>
          <w:b/>
          <w:bCs/>
        </w:rPr>
        <w:t>二阶导数</w:t>
      </w:r>
      <w:r>
        <w:rPr>
          <w:rFonts w:hint="eastAsia"/>
          <w:b/>
          <w:bCs/>
        </w:rPr>
        <w:t>的条件后计算出来的</w:t>
      </w:r>
      <w:r w:rsidR="00B91768">
        <w:rPr>
          <w:rFonts w:hint="eastAsia"/>
          <w:b/>
          <w:bCs/>
        </w:rPr>
        <w:t>五次</w:t>
      </w:r>
      <w:r>
        <w:rPr>
          <w:rFonts w:hint="eastAsia"/>
          <w:b/>
          <w:bCs/>
        </w:rPr>
        <w:t>曲线</w:t>
      </w:r>
      <w:r w:rsidR="00B91768">
        <w:rPr>
          <w:rFonts w:hint="eastAsia"/>
          <w:b/>
          <w:bCs/>
        </w:rPr>
        <w:t>，其曲率大部分</w:t>
      </w:r>
      <w:r w:rsidR="00AC10F7">
        <w:rPr>
          <w:rFonts w:hint="eastAsia"/>
          <w:b/>
          <w:bCs/>
        </w:rPr>
        <w:t>趋于</w:t>
      </w:r>
      <w:r w:rsidR="00B91768">
        <w:rPr>
          <w:b/>
          <w:bCs/>
        </w:rPr>
        <w:t>0</w:t>
      </w:r>
      <w:r w:rsidR="00AC10F7">
        <w:rPr>
          <w:rFonts w:hint="eastAsia"/>
          <w:b/>
          <w:bCs/>
        </w:rPr>
        <w:t>（因为计算曲率的分母值太大）</w:t>
      </w:r>
    </w:p>
    <w:p w14:paraId="580F14F7" w14:textId="7E8A4280" w:rsidR="00FB2749" w:rsidRDefault="00FB2749" w:rsidP="00FB2749">
      <w:pPr>
        <w:jc w:val="center"/>
        <w:rPr>
          <w:b/>
          <w:bCs/>
        </w:rPr>
      </w:pPr>
      <w:r>
        <w:rPr>
          <w:noProof/>
        </w:rPr>
        <w:drawing>
          <wp:inline distT="0" distB="0" distL="0" distR="0" wp14:anchorId="46B6B521" wp14:editId="12EB22E1">
            <wp:extent cx="2926514" cy="2463149"/>
            <wp:effectExtent l="0" t="0" r="7620" b="0"/>
            <wp:docPr id="1731423265" name="图片 1731423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935353" cy="2470589"/>
                    </a:xfrm>
                    <a:prstGeom prst="rect">
                      <a:avLst/>
                    </a:prstGeom>
                  </pic:spPr>
                </pic:pic>
              </a:graphicData>
            </a:graphic>
          </wp:inline>
        </w:drawing>
      </w:r>
    </w:p>
    <w:p w14:paraId="19262FE6" w14:textId="11A6C715" w:rsidR="004E0FD4" w:rsidRDefault="004E0FD4" w:rsidP="004E0FD4">
      <w:pPr>
        <w:rPr>
          <w:b/>
          <w:bCs/>
        </w:rPr>
      </w:pPr>
      <w:r>
        <w:rPr>
          <w:b/>
          <w:bCs/>
        </w:rPr>
        <w:tab/>
      </w:r>
      <w:r w:rsidR="00324F56">
        <w:rPr>
          <w:rFonts w:hint="eastAsia"/>
          <w:b/>
          <w:bCs/>
        </w:rPr>
        <w:t>极限</w:t>
      </w:r>
      <w:r>
        <w:rPr>
          <w:b/>
          <w:bCs/>
        </w:rPr>
        <w:t>SNR=5.4    FER=1.35%</w:t>
      </w:r>
    </w:p>
    <w:p w14:paraId="6D973B39" w14:textId="23A974D0" w:rsidR="004E0FD4" w:rsidRDefault="004E0FD4" w:rsidP="00324F56">
      <w:pPr>
        <w:jc w:val="center"/>
        <w:rPr>
          <w:b/>
          <w:bCs/>
        </w:rPr>
      </w:pPr>
      <w:r>
        <w:rPr>
          <w:noProof/>
        </w:rPr>
        <w:drawing>
          <wp:inline distT="0" distB="0" distL="0" distR="0" wp14:anchorId="5CF02A7D" wp14:editId="7ECFEAC4">
            <wp:extent cx="2685714" cy="942857"/>
            <wp:effectExtent l="0" t="0" r="635" b="0"/>
            <wp:docPr id="1731423260" name="图片 1731423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685714" cy="942857"/>
                    </a:xfrm>
                    <a:prstGeom prst="rect">
                      <a:avLst/>
                    </a:prstGeom>
                  </pic:spPr>
                </pic:pic>
              </a:graphicData>
            </a:graphic>
          </wp:inline>
        </w:drawing>
      </w:r>
    </w:p>
    <w:p w14:paraId="48EB90BF" w14:textId="559B8E4A" w:rsidR="00324F56" w:rsidRDefault="00324F56" w:rsidP="00324F56">
      <w:pPr>
        <w:ind w:firstLineChars="200" w:firstLine="420"/>
        <w:rPr>
          <w:b/>
          <w:bCs/>
        </w:rPr>
      </w:pPr>
      <w:r>
        <w:rPr>
          <w:rFonts w:hint="eastAsia"/>
          <w:b/>
          <w:bCs/>
        </w:rPr>
        <w:t>极限</w:t>
      </w:r>
      <w:r>
        <w:rPr>
          <w:b/>
          <w:bCs/>
        </w:rPr>
        <w:t>SNR=4.8    FER=3.95%</w:t>
      </w:r>
    </w:p>
    <w:p w14:paraId="3B46A8E8" w14:textId="346AD4EE" w:rsidR="00324F56" w:rsidRDefault="00324F56" w:rsidP="00324F56">
      <w:pPr>
        <w:jc w:val="center"/>
        <w:rPr>
          <w:b/>
          <w:bCs/>
        </w:rPr>
      </w:pPr>
      <w:r>
        <w:rPr>
          <w:noProof/>
        </w:rPr>
        <w:lastRenderedPageBreak/>
        <w:drawing>
          <wp:inline distT="0" distB="0" distL="0" distR="0" wp14:anchorId="5BEAD5B7" wp14:editId="5B15C0A5">
            <wp:extent cx="2485714" cy="828571"/>
            <wp:effectExtent l="0" t="0" r="0" b="0"/>
            <wp:docPr id="1731423271" name="图片 1731423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485714" cy="828571"/>
                    </a:xfrm>
                    <a:prstGeom prst="rect">
                      <a:avLst/>
                    </a:prstGeom>
                  </pic:spPr>
                </pic:pic>
              </a:graphicData>
            </a:graphic>
          </wp:inline>
        </w:drawing>
      </w:r>
    </w:p>
    <w:p w14:paraId="623EBD6F" w14:textId="7615B384" w:rsidR="00EE58A3" w:rsidRDefault="00EE58A3" w:rsidP="00EE58A3">
      <w:pPr>
        <w:pStyle w:val="2"/>
      </w:pPr>
      <w:r>
        <w:rPr>
          <w:rFonts w:hint="eastAsia"/>
        </w:rPr>
        <w:t>七次曲线+相位判断</w:t>
      </w:r>
    </w:p>
    <w:p w14:paraId="01778BE7" w14:textId="26B90E50" w:rsidR="00EE58A3" w:rsidRDefault="00EE58A3" w:rsidP="00EE58A3">
      <w:pPr>
        <w:ind w:firstLine="420"/>
      </w:pPr>
      <w:r w:rsidRPr="00EE58A3">
        <w:rPr>
          <w:rFonts w:hint="eastAsia"/>
        </w:rPr>
        <w:t>采用七次曲线进行连接相位跳变</w:t>
      </w:r>
    </w:p>
    <w:p w14:paraId="2466CD35" w14:textId="459942D5" w:rsidR="00EE58A3" w:rsidRDefault="00EE58A3" w:rsidP="00EE58A3">
      <w:r>
        <w:tab/>
      </w:r>
      <w:r>
        <w:rPr>
          <w:rFonts w:hint="eastAsia"/>
        </w:rPr>
        <w:t>发射信号PSD：</w:t>
      </w:r>
    </w:p>
    <w:p w14:paraId="23A5CDFB" w14:textId="01701326" w:rsidR="00EE58A3" w:rsidRDefault="00EE58A3" w:rsidP="00EE58A3">
      <w:pPr>
        <w:jc w:val="center"/>
      </w:pPr>
      <w:r>
        <w:rPr>
          <w:noProof/>
        </w:rPr>
        <w:drawing>
          <wp:inline distT="0" distB="0" distL="0" distR="0" wp14:anchorId="439B3700" wp14:editId="5FD99DEE">
            <wp:extent cx="2290000" cy="1880258"/>
            <wp:effectExtent l="0" t="0" r="0" b="5715"/>
            <wp:docPr id="1731423276" name="图片 1731423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297656" cy="1886544"/>
                    </a:xfrm>
                    <a:prstGeom prst="rect">
                      <a:avLst/>
                    </a:prstGeom>
                  </pic:spPr>
                </pic:pic>
              </a:graphicData>
            </a:graphic>
          </wp:inline>
        </w:drawing>
      </w:r>
    </w:p>
    <w:p w14:paraId="79387888" w14:textId="77777777" w:rsidR="00EE58A3" w:rsidRDefault="00EE58A3" w:rsidP="00EE58A3">
      <w:r>
        <w:t>RBW=100HZ</w:t>
      </w:r>
    </w:p>
    <w:p w14:paraId="0674FAE3" w14:textId="77777777" w:rsidR="00EE58A3" w:rsidRDefault="00EE58A3" w:rsidP="00EE58A3">
      <w:r>
        <w:rPr>
          <w:rFonts w:hint="eastAsia"/>
        </w:rPr>
        <w:t>主信道积分值（从</w:t>
      </w:r>
      <w:r>
        <w:t>0 Hz 到 4250 Hz）为: 1.6289dbm</w:t>
      </w:r>
    </w:p>
    <w:p w14:paraId="50C98525" w14:textId="77777777" w:rsidR="00EE58A3" w:rsidRDefault="00EE58A3" w:rsidP="00EE58A3">
      <w:r>
        <w:rPr>
          <w:rFonts w:hint="eastAsia"/>
        </w:rPr>
        <w:t>偏移</w:t>
      </w:r>
      <w:r>
        <w:t>12.5k信道积分值（从8250 Hz 到 16750 Hz）为: -69.8975dbm,   差值为：-71.5264dbc</w:t>
      </w:r>
    </w:p>
    <w:p w14:paraId="748B217E" w14:textId="1D1D4F19" w:rsidR="00EE58A3" w:rsidRDefault="00EE58A3" w:rsidP="00EE58A3">
      <w:r>
        <w:rPr>
          <w:rFonts w:hint="eastAsia"/>
        </w:rPr>
        <w:t>偏移</w:t>
      </w:r>
      <w:r>
        <w:t>25k信道积分值（从20750 Hz 到 29250 Hz）为: -84.955dbm,   差值为：-86.5839dbc</w:t>
      </w:r>
    </w:p>
    <w:p w14:paraId="08702855" w14:textId="725E9370" w:rsidR="00EE58A3" w:rsidRDefault="00EE58A3" w:rsidP="00EE58A3">
      <w:pPr>
        <w:rPr>
          <w:b/>
          <w:bCs/>
        </w:rPr>
      </w:pPr>
      <w:r w:rsidRPr="00EE58A3">
        <w:rPr>
          <w:b/>
          <w:bCs/>
        </w:rPr>
        <w:tab/>
      </w:r>
      <w:r w:rsidRPr="00EE58A3">
        <w:rPr>
          <w:rFonts w:hint="eastAsia"/>
          <w:b/>
          <w:bCs/>
        </w:rPr>
        <w:t>结论：</w:t>
      </w:r>
      <w:r>
        <w:rPr>
          <w:rFonts w:hint="eastAsia"/>
          <w:b/>
          <w:bCs/>
        </w:rPr>
        <w:t>和五次曲线相比，分辨率为1</w:t>
      </w:r>
      <w:r>
        <w:rPr>
          <w:b/>
          <w:bCs/>
        </w:rPr>
        <w:t>00</w:t>
      </w:r>
      <w:r>
        <w:rPr>
          <w:rFonts w:hint="eastAsia"/>
          <w:b/>
          <w:bCs/>
        </w:rPr>
        <w:t>hz时，七次曲线</w:t>
      </w:r>
      <w:r w:rsidR="0048407C">
        <w:rPr>
          <w:rFonts w:hint="eastAsia"/>
          <w:b/>
          <w:bCs/>
        </w:rPr>
        <w:t>频谱泄露增加</w:t>
      </w:r>
      <w:r>
        <w:rPr>
          <w:rFonts w:hint="eastAsia"/>
          <w:b/>
          <w:bCs/>
        </w:rPr>
        <w:t>1</w:t>
      </w:r>
      <w:r>
        <w:rPr>
          <w:b/>
          <w:bCs/>
        </w:rPr>
        <w:t>.04</w:t>
      </w:r>
      <w:r>
        <w:rPr>
          <w:rFonts w:hint="eastAsia"/>
          <w:b/>
          <w:bCs/>
        </w:rPr>
        <w:t>，</w:t>
      </w:r>
      <w:r w:rsidR="00D8200F">
        <w:rPr>
          <w:rFonts w:hint="eastAsia"/>
          <w:b/>
          <w:bCs/>
        </w:rPr>
        <w:t>0</w:t>
      </w:r>
      <w:r w:rsidR="00D8200F">
        <w:rPr>
          <w:b/>
          <w:bCs/>
        </w:rPr>
        <w:t>.2</w:t>
      </w:r>
      <w:r w:rsidR="00D8200F">
        <w:rPr>
          <w:rFonts w:hint="eastAsia"/>
          <w:b/>
          <w:bCs/>
        </w:rPr>
        <w:t>db</w:t>
      </w:r>
    </w:p>
    <w:p w14:paraId="1A3F8C72" w14:textId="4E629707" w:rsidR="00261787" w:rsidRDefault="00261787" w:rsidP="00261787">
      <w:pPr>
        <w:jc w:val="center"/>
        <w:rPr>
          <w:b/>
          <w:bCs/>
        </w:rPr>
      </w:pPr>
      <w:r>
        <w:rPr>
          <w:noProof/>
        </w:rPr>
        <w:drawing>
          <wp:inline distT="0" distB="0" distL="0" distR="0" wp14:anchorId="3748B9F7" wp14:editId="7C130B13">
            <wp:extent cx="2476190" cy="200000"/>
            <wp:effectExtent l="0" t="0" r="635" b="0"/>
            <wp:docPr id="1731423278" name="图片 1731423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476190" cy="200000"/>
                    </a:xfrm>
                    <a:prstGeom prst="rect">
                      <a:avLst/>
                    </a:prstGeom>
                  </pic:spPr>
                </pic:pic>
              </a:graphicData>
            </a:graphic>
          </wp:inline>
        </w:drawing>
      </w:r>
    </w:p>
    <w:p w14:paraId="3BB7AEC7" w14:textId="4FD0FA1C" w:rsidR="00D8200F" w:rsidRDefault="00D8200F" w:rsidP="00EE58A3">
      <w:pPr>
        <w:rPr>
          <w:b/>
          <w:bCs/>
        </w:rPr>
      </w:pPr>
      <w:r>
        <w:rPr>
          <w:b/>
          <w:bCs/>
        </w:rPr>
        <w:tab/>
      </w:r>
      <w:r>
        <w:rPr>
          <w:rFonts w:hint="eastAsia"/>
          <w:b/>
          <w:bCs/>
        </w:rPr>
        <w:t>极限信噪比SNR：</w:t>
      </w:r>
      <w:r w:rsidR="009C18D3">
        <w:rPr>
          <w:b/>
          <w:bCs/>
        </w:rPr>
        <w:t>4.8</w:t>
      </w:r>
      <w:r>
        <w:rPr>
          <w:b/>
          <w:bCs/>
        </w:rPr>
        <w:t xml:space="preserve"> </w:t>
      </w:r>
      <w:r>
        <w:rPr>
          <w:rFonts w:hint="eastAsia"/>
          <w:b/>
          <w:bCs/>
        </w:rPr>
        <w:t>，FER</w:t>
      </w:r>
      <w:r>
        <w:rPr>
          <w:b/>
          <w:bCs/>
        </w:rPr>
        <w:t xml:space="preserve">= </w:t>
      </w:r>
      <w:r w:rsidR="009C18D3">
        <w:rPr>
          <w:b/>
          <w:bCs/>
        </w:rPr>
        <w:t>2.35</w:t>
      </w:r>
      <w:r>
        <w:rPr>
          <w:b/>
          <w:bCs/>
        </w:rPr>
        <w:t>%</w:t>
      </w:r>
    </w:p>
    <w:p w14:paraId="1F17ED99" w14:textId="77777777" w:rsidR="00441622" w:rsidRDefault="00441622" w:rsidP="00EE58A3">
      <w:pPr>
        <w:rPr>
          <w:b/>
          <w:bCs/>
        </w:rPr>
      </w:pPr>
    </w:p>
    <w:p w14:paraId="42B63C52" w14:textId="4E64FF28" w:rsidR="00261787" w:rsidRDefault="00261787" w:rsidP="00261787">
      <w:pPr>
        <w:pStyle w:val="2"/>
      </w:pPr>
      <w:r>
        <w:rPr>
          <w:rFonts w:hint="eastAsia"/>
        </w:rPr>
        <w:t>九次曲线+相位判断</w:t>
      </w:r>
    </w:p>
    <w:p w14:paraId="6434E67C" w14:textId="575DF6EC" w:rsidR="00261787" w:rsidRDefault="00261787" w:rsidP="00261787">
      <w:pPr>
        <w:ind w:firstLine="420"/>
      </w:pPr>
      <w:r w:rsidRPr="00EE58A3">
        <w:rPr>
          <w:rFonts w:hint="eastAsia"/>
        </w:rPr>
        <w:t>采用</w:t>
      </w:r>
      <w:r w:rsidR="00B517E5">
        <w:rPr>
          <w:rFonts w:hint="eastAsia"/>
        </w:rPr>
        <w:t>九</w:t>
      </w:r>
      <w:r w:rsidRPr="00EE58A3">
        <w:rPr>
          <w:rFonts w:hint="eastAsia"/>
        </w:rPr>
        <w:t>次曲线进行连接相位跳变</w:t>
      </w:r>
    </w:p>
    <w:p w14:paraId="5C7B14F0" w14:textId="77777777" w:rsidR="00261787" w:rsidRDefault="00261787" w:rsidP="00261787">
      <w:r>
        <w:tab/>
      </w:r>
      <w:r>
        <w:rPr>
          <w:rFonts w:hint="eastAsia"/>
        </w:rPr>
        <w:t>发射信号PSD：</w:t>
      </w:r>
    </w:p>
    <w:p w14:paraId="78DF189F" w14:textId="69FCCA1D" w:rsidR="00261787" w:rsidRDefault="00931A72" w:rsidP="00261787">
      <w:pPr>
        <w:jc w:val="center"/>
      </w:pPr>
      <w:r>
        <w:rPr>
          <w:noProof/>
        </w:rPr>
        <w:lastRenderedPageBreak/>
        <w:drawing>
          <wp:inline distT="0" distB="0" distL="0" distR="0" wp14:anchorId="21E2B4AC" wp14:editId="307F50AF">
            <wp:extent cx="3058725" cy="2450592"/>
            <wp:effectExtent l="0" t="0" r="8890" b="6985"/>
            <wp:docPr id="1731423262" name="图片 1731423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063993" cy="2454813"/>
                    </a:xfrm>
                    <a:prstGeom prst="rect">
                      <a:avLst/>
                    </a:prstGeom>
                  </pic:spPr>
                </pic:pic>
              </a:graphicData>
            </a:graphic>
          </wp:inline>
        </w:drawing>
      </w:r>
    </w:p>
    <w:p w14:paraId="17A1C0AF" w14:textId="77777777" w:rsidR="00931A72" w:rsidRDefault="00931A72" w:rsidP="00931A72">
      <w:r>
        <w:t>RBW=100HZ</w:t>
      </w:r>
    </w:p>
    <w:p w14:paraId="3369C028" w14:textId="77777777" w:rsidR="00931A72" w:rsidRDefault="00931A72" w:rsidP="00931A72">
      <w:r>
        <w:rPr>
          <w:rFonts w:hint="eastAsia"/>
        </w:rPr>
        <w:t>主信道积分值（从</w:t>
      </w:r>
      <w:r>
        <w:t>0 Hz 到 4250 Hz）为: 1.545dbm</w:t>
      </w:r>
    </w:p>
    <w:p w14:paraId="7AFD9C6A" w14:textId="77777777" w:rsidR="00931A72" w:rsidRDefault="00931A72" w:rsidP="00931A72">
      <w:r>
        <w:rPr>
          <w:rFonts w:hint="eastAsia"/>
        </w:rPr>
        <w:t>偏移</w:t>
      </w:r>
      <w:r>
        <w:t>12.5k信道积分值（从8250 Hz 到 16750 Hz）为: -69.7276dbm,   差值为：-71.2725dbc</w:t>
      </w:r>
    </w:p>
    <w:p w14:paraId="42E07C24" w14:textId="0891D323" w:rsidR="00261787" w:rsidRDefault="00931A72" w:rsidP="00931A72">
      <w:pPr>
        <w:rPr>
          <w:b/>
          <w:bCs/>
        </w:rPr>
      </w:pPr>
      <w:r>
        <w:rPr>
          <w:rFonts w:hint="eastAsia"/>
        </w:rPr>
        <w:t>偏移</w:t>
      </w:r>
      <w:r>
        <w:t>25k信道积分值（从20750 Hz 到 29250 Hz）为: -84.9858dbm,   差值为：-86.5307dbc</w:t>
      </w:r>
      <w:r w:rsidR="00261787" w:rsidRPr="00EE58A3">
        <w:rPr>
          <w:b/>
          <w:bCs/>
        </w:rPr>
        <w:tab/>
      </w:r>
      <w:r w:rsidR="00261787" w:rsidRPr="00EE58A3">
        <w:rPr>
          <w:rFonts w:hint="eastAsia"/>
          <w:b/>
          <w:bCs/>
        </w:rPr>
        <w:t>结论：</w:t>
      </w:r>
      <w:r w:rsidR="00261787">
        <w:rPr>
          <w:rFonts w:hint="eastAsia"/>
          <w:b/>
          <w:bCs/>
        </w:rPr>
        <w:t>和五次曲线相比，分辨率为1</w:t>
      </w:r>
      <w:r w:rsidR="00261787">
        <w:rPr>
          <w:b/>
          <w:bCs/>
        </w:rPr>
        <w:t>00</w:t>
      </w:r>
      <w:r w:rsidR="00261787">
        <w:rPr>
          <w:rFonts w:hint="eastAsia"/>
          <w:b/>
          <w:bCs/>
        </w:rPr>
        <w:t>hz时，</w:t>
      </w:r>
      <w:r w:rsidR="00F1725B">
        <w:rPr>
          <w:rFonts w:hint="eastAsia"/>
          <w:b/>
          <w:bCs/>
        </w:rPr>
        <w:t>九</w:t>
      </w:r>
      <w:r w:rsidR="00261787">
        <w:rPr>
          <w:rFonts w:hint="eastAsia"/>
          <w:b/>
          <w:bCs/>
        </w:rPr>
        <w:t>次曲线少</w:t>
      </w:r>
      <w:r w:rsidR="00F1725B">
        <w:rPr>
          <w:b/>
          <w:bCs/>
        </w:rPr>
        <w:t>1.29</w:t>
      </w:r>
      <w:r w:rsidR="00261787">
        <w:rPr>
          <w:rFonts w:hint="eastAsia"/>
          <w:b/>
          <w:bCs/>
        </w:rPr>
        <w:t>，0</w:t>
      </w:r>
      <w:r w:rsidR="00261787">
        <w:rPr>
          <w:b/>
          <w:bCs/>
        </w:rPr>
        <w:t>.</w:t>
      </w:r>
      <w:r w:rsidR="00F1725B">
        <w:rPr>
          <w:b/>
          <w:bCs/>
        </w:rPr>
        <w:t>25</w:t>
      </w:r>
      <w:r w:rsidR="00261787">
        <w:rPr>
          <w:rFonts w:hint="eastAsia"/>
          <w:b/>
          <w:bCs/>
        </w:rPr>
        <w:t>db</w:t>
      </w:r>
    </w:p>
    <w:p w14:paraId="5D5D9944" w14:textId="4AF70EF4" w:rsidR="00F1725B" w:rsidRDefault="00F1725B" w:rsidP="00931A72">
      <w:pPr>
        <w:rPr>
          <w:b/>
          <w:bCs/>
        </w:rPr>
      </w:pPr>
      <w:r>
        <w:rPr>
          <w:b/>
          <w:bCs/>
        </w:rPr>
        <w:tab/>
      </w:r>
      <w:r>
        <w:rPr>
          <w:b/>
          <w:bCs/>
        </w:rPr>
        <w:tab/>
        <w:t xml:space="preserve">  </w:t>
      </w:r>
      <w:r>
        <w:rPr>
          <w:rFonts w:hint="eastAsia"/>
          <w:b/>
          <w:bCs/>
        </w:rPr>
        <w:t>和七次曲线相比，分辨率为1</w:t>
      </w:r>
      <w:r>
        <w:rPr>
          <w:b/>
          <w:bCs/>
        </w:rPr>
        <w:t>00</w:t>
      </w:r>
      <w:r>
        <w:rPr>
          <w:rFonts w:hint="eastAsia"/>
          <w:b/>
          <w:bCs/>
        </w:rPr>
        <w:t>hz时，九次曲线少</w:t>
      </w:r>
      <w:r>
        <w:rPr>
          <w:b/>
          <w:bCs/>
        </w:rPr>
        <w:t>0.3</w:t>
      </w:r>
      <w:r>
        <w:rPr>
          <w:rFonts w:hint="eastAsia"/>
          <w:b/>
          <w:bCs/>
        </w:rPr>
        <w:t>，0</w:t>
      </w:r>
      <w:r>
        <w:rPr>
          <w:b/>
          <w:bCs/>
        </w:rPr>
        <w:t>.05</w:t>
      </w:r>
      <w:r>
        <w:rPr>
          <w:rFonts w:hint="eastAsia"/>
          <w:b/>
          <w:bCs/>
        </w:rPr>
        <w:t>db</w:t>
      </w:r>
    </w:p>
    <w:p w14:paraId="5C472614" w14:textId="7336393B" w:rsidR="00045452" w:rsidRDefault="00F1725B" w:rsidP="00045452">
      <w:pPr>
        <w:jc w:val="center"/>
        <w:rPr>
          <w:b/>
          <w:bCs/>
        </w:rPr>
      </w:pPr>
      <w:r>
        <w:rPr>
          <w:noProof/>
        </w:rPr>
        <w:drawing>
          <wp:inline distT="0" distB="0" distL="0" distR="0" wp14:anchorId="023E7EC7" wp14:editId="329252F7">
            <wp:extent cx="2552381" cy="190476"/>
            <wp:effectExtent l="0" t="0" r="635" b="635"/>
            <wp:docPr id="1731423277" name="图片 1731423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552381" cy="190476"/>
                    </a:xfrm>
                    <a:prstGeom prst="rect">
                      <a:avLst/>
                    </a:prstGeom>
                  </pic:spPr>
                </pic:pic>
              </a:graphicData>
            </a:graphic>
          </wp:inline>
        </w:drawing>
      </w:r>
    </w:p>
    <w:p w14:paraId="55193294" w14:textId="4599413F" w:rsidR="00261787" w:rsidRDefault="00261787" w:rsidP="00EE58A3">
      <w:pPr>
        <w:rPr>
          <w:b/>
          <w:bCs/>
        </w:rPr>
      </w:pPr>
      <w:r>
        <w:rPr>
          <w:b/>
          <w:bCs/>
        </w:rPr>
        <w:tab/>
      </w:r>
      <w:r>
        <w:rPr>
          <w:rFonts w:hint="eastAsia"/>
          <w:b/>
          <w:bCs/>
        </w:rPr>
        <w:t>极限信噪比SNR：</w:t>
      </w:r>
      <w:r>
        <w:rPr>
          <w:b/>
          <w:bCs/>
        </w:rPr>
        <w:t xml:space="preserve">4.8 </w:t>
      </w:r>
      <w:r>
        <w:rPr>
          <w:rFonts w:hint="eastAsia"/>
          <w:b/>
          <w:bCs/>
        </w:rPr>
        <w:t>，FER</w:t>
      </w:r>
      <w:r>
        <w:rPr>
          <w:b/>
          <w:bCs/>
        </w:rPr>
        <w:t xml:space="preserve">= </w:t>
      </w:r>
      <w:r w:rsidR="00F1725B">
        <w:rPr>
          <w:b/>
          <w:bCs/>
        </w:rPr>
        <w:t>1.65</w:t>
      </w:r>
      <w:r>
        <w:rPr>
          <w:b/>
          <w:bCs/>
        </w:rPr>
        <w:t>%</w:t>
      </w:r>
    </w:p>
    <w:p w14:paraId="2368DA77" w14:textId="4774893E" w:rsidR="00F1725B" w:rsidRDefault="0096514F" w:rsidP="0096514F">
      <w:pPr>
        <w:pStyle w:val="2"/>
      </w:pPr>
      <w:r>
        <w:rPr>
          <w:rFonts w:hint="eastAsia"/>
        </w:rPr>
        <w:t>十一次曲线+相位判断</w:t>
      </w:r>
    </w:p>
    <w:p w14:paraId="5CC1E384" w14:textId="543A34E8" w:rsidR="0096514F" w:rsidRDefault="0096514F" w:rsidP="0096514F">
      <w:pPr>
        <w:ind w:firstLine="420"/>
      </w:pPr>
      <w:r>
        <w:rPr>
          <w:rFonts w:hint="eastAsia"/>
        </w:rPr>
        <w:t>发射信号PSD：</w:t>
      </w:r>
    </w:p>
    <w:p w14:paraId="580C8AF6" w14:textId="0F614575" w:rsidR="0096514F" w:rsidRDefault="0096514F" w:rsidP="0096514F">
      <w:pPr>
        <w:jc w:val="center"/>
      </w:pPr>
      <w:r>
        <w:rPr>
          <w:noProof/>
        </w:rPr>
        <w:drawing>
          <wp:inline distT="0" distB="0" distL="0" distR="0" wp14:anchorId="1578F73F" wp14:editId="40C6380E">
            <wp:extent cx="3101645" cy="2585727"/>
            <wp:effectExtent l="0" t="0" r="3810" b="5080"/>
            <wp:docPr id="1731423281" name="图片 1731423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114504" cy="2596447"/>
                    </a:xfrm>
                    <a:prstGeom prst="rect">
                      <a:avLst/>
                    </a:prstGeom>
                  </pic:spPr>
                </pic:pic>
              </a:graphicData>
            </a:graphic>
          </wp:inline>
        </w:drawing>
      </w:r>
    </w:p>
    <w:p w14:paraId="167FFBB7" w14:textId="77777777" w:rsidR="00442C0C" w:rsidRDefault="00442C0C" w:rsidP="00442C0C">
      <w:r>
        <w:t>RBW=100HZ</w:t>
      </w:r>
    </w:p>
    <w:p w14:paraId="46E8595F" w14:textId="77777777" w:rsidR="00442C0C" w:rsidRDefault="00442C0C" w:rsidP="00442C0C">
      <w:r>
        <w:rPr>
          <w:rFonts w:hint="eastAsia"/>
        </w:rPr>
        <w:t>主信道积分值（从</w:t>
      </w:r>
      <w:r>
        <w:t>0 Hz 到 4250 Hz）为: 1.4811dbm</w:t>
      </w:r>
    </w:p>
    <w:p w14:paraId="5AB96CB3" w14:textId="77777777" w:rsidR="00442C0C" w:rsidRDefault="00442C0C" w:rsidP="00442C0C">
      <w:r>
        <w:rPr>
          <w:rFonts w:hint="eastAsia"/>
        </w:rPr>
        <w:t>偏移</w:t>
      </w:r>
      <w:r>
        <w:t>12.5k信道积分值（从8250 Hz 到 16750 Hz）为: -69.1567dbm,   差值为：-70.6378dbc</w:t>
      </w:r>
    </w:p>
    <w:p w14:paraId="21B26136" w14:textId="10C4BA93" w:rsidR="0096514F" w:rsidRDefault="00442C0C" w:rsidP="00442C0C">
      <w:r>
        <w:rPr>
          <w:rFonts w:hint="eastAsia"/>
        </w:rPr>
        <w:t>偏移</w:t>
      </w:r>
      <w:r>
        <w:t>25k信道积分值（从20750 Hz 到 29250 Hz）为: -84.99dbm,   差值为：-86.4712dbc</w:t>
      </w:r>
    </w:p>
    <w:p w14:paraId="66364801" w14:textId="3D66F374" w:rsidR="00442C0C" w:rsidRDefault="00442C0C" w:rsidP="00442C0C">
      <w:pPr>
        <w:rPr>
          <w:b/>
          <w:bCs/>
        </w:rPr>
      </w:pPr>
      <w:r w:rsidRPr="00442C0C">
        <w:rPr>
          <w:b/>
          <w:bCs/>
        </w:rPr>
        <w:tab/>
      </w:r>
      <w:r w:rsidRPr="00442C0C">
        <w:rPr>
          <w:rFonts w:hint="eastAsia"/>
          <w:b/>
          <w:bCs/>
        </w:rPr>
        <w:t>结论：</w:t>
      </w:r>
      <w:r>
        <w:rPr>
          <w:rFonts w:hint="eastAsia"/>
          <w:b/>
          <w:bCs/>
        </w:rPr>
        <w:t>和五次曲线相比，1</w:t>
      </w:r>
      <w:r>
        <w:rPr>
          <w:b/>
          <w:bCs/>
        </w:rPr>
        <w:t>00</w:t>
      </w:r>
      <w:r>
        <w:rPr>
          <w:rFonts w:hint="eastAsia"/>
          <w:b/>
          <w:bCs/>
        </w:rPr>
        <w:t>hz分辨率时，十一次曲线少1</w:t>
      </w:r>
      <w:r>
        <w:rPr>
          <w:b/>
          <w:bCs/>
        </w:rPr>
        <w:t>.9</w:t>
      </w:r>
      <w:r>
        <w:rPr>
          <w:rFonts w:hint="eastAsia"/>
          <w:b/>
          <w:bCs/>
        </w:rPr>
        <w:t>，0</w:t>
      </w:r>
      <w:r>
        <w:rPr>
          <w:b/>
          <w:bCs/>
        </w:rPr>
        <w:t>.3</w:t>
      </w:r>
      <w:r>
        <w:rPr>
          <w:rFonts w:hint="eastAsia"/>
          <w:b/>
          <w:bCs/>
        </w:rPr>
        <w:t>db</w:t>
      </w:r>
    </w:p>
    <w:p w14:paraId="31968ED2" w14:textId="2DAAD7BE" w:rsidR="00442C0C" w:rsidRDefault="00442C0C" w:rsidP="00442C0C">
      <w:pPr>
        <w:ind w:firstLineChars="500" w:firstLine="1050"/>
        <w:rPr>
          <w:b/>
          <w:bCs/>
        </w:rPr>
      </w:pPr>
      <w:r>
        <w:rPr>
          <w:rFonts w:hint="eastAsia"/>
          <w:b/>
          <w:bCs/>
        </w:rPr>
        <w:lastRenderedPageBreak/>
        <w:t>和九次曲线相比，1</w:t>
      </w:r>
      <w:r>
        <w:rPr>
          <w:b/>
          <w:bCs/>
        </w:rPr>
        <w:t>00</w:t>
      </w:r>
      <w:r>
        <w:rPr>
          <w:rFonts w:hint="eastAsia"/>
          <w:b/>
          <w:bCs/>
        </w:rPr>
        <w:t>hz分辨率时，十一次曲线少</w:t>
      </w:r>
      <w:r>
        <w:rPr>
          <w:b/>
          <w:bCs/>
        </w:rPr>
        <w:t>0.6</w:t>
      </w:r>
      <w:r>
        <w:rPr>
          <w:rFonts w:hint="eastAsia"/>
          <w:b/>
          <w:bCs/>
        </w:rPr>
        <w:t>，0</w:t>
      </w:r>
      <w:r>
        <w:rPr>
          <w:b/>
          <w:bCs/>
        </w:rPr>
        <w:t>.1</w:t>
      </w:r>
      <w:r>
        <w:rPr>
          <w:rFonts w:hint="eastAsia"/>
          <w:b/>
          <w:bCs/>
        </w:rPr>
        <w:t>db</w:t>
      </w:r>
    </w:p>
    <w:p w14:paraId="0E235FC8" w14:textId="2C601D3C" w:rsidR="00046879" w:rsidRDefault="00046879" w:rsidP="00442C0C">
      <w:pPr>
        <w:ind w:firstLineChars="500" w:firstLine="1050"/>
        <w:rPr>
          <w:b/>
          <w:bCs/>
        </w:rPr>
      </w:pPr>
      <w:r>
        <w:rPr>
          <w:noProof/>
        </w:rPr>
        <w:drawing>
          <wp:inline distT="0" distB="0" distL="0" distR="0" wp14:anchorId="7E4E3F37" wp14:editId="1ADC1892">
            <wp:extent cx="2495238" cy="266667"/>
            <wp:effectExtent l="0" t="0" r="635" b="635"/>
            <wp:docPr id="1731423282" name="图片 1731423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495238" cy="266667"/>
                    </a:xfrm>
                    <a:prstGeom prst="rect">
                      <a:avLst/>
                    </a:prstGeom>
                  </pic:spPr>
                </pic:pic>
              </a:graphicData>
            </a:graphic>
          </wp:inline>
        </w:drawing>
      </w:r>
    </w:p>
    <w:p w14:paraId="0EECB95B" w14:textId="3874A315" w:rsidR="00442C0C" w:rsidRDefault="00442C0C" w:rsidP="00442C0C">
      <w:pPr>
        <w:ind w:firstLineChars="200" w:firstLine="420"/>
        <w:rPr>
          <w:b/>
          <w:bCs/>
        </w:rPr>
      </w:pPr>
      <w:r>
        <w:rPr>
          <w:rFonts w:hint="eastAsia"/>
          <w:b/>
          <w:bCs/>
        </w:rPr>
        <w:t>极限信噪比SNR：</w:t>
      </w:r>
      <w:r>
        <w:rPr>
          <w:b/>
          <w:bCs/>
        </w:rPr>
        <w:t xml:space="preserve">4.8 </w:t>
      </w:r>
      <w:r>
        <w:rPr>
          <w:rFonts w:hint="eastAsia"/>
          <w:b/>
          <w:bCs/>
        </w:rPr>
        <w:t>，FER</w:t>
      </w:r>
      <w:r>
        <w:rPr>
          <w:b/>
          <w:bCs/>
        </w:rPr>
        <w:t>= 1.</w:t>
      </w:r>
      <w:r w:rsidR="00046879">
        <w:rPr>
          <w:b/>
          <w:bCs/>
        </w:rPr>
        <w:t>4</w:t>
      </w:r>
      <w:r>
        <w:rPr>
          <w:b/>
          <w:bCs/>
        </w:rPr>
        <w:t>5%</w:t>
      </w:r>
    </w:p>
    <w:p w14:paraId="6DA129BA" w14:textId="238C50B0" w:rsidR="003F198B" w:rsidRDefault="003F198B" w:rsidP="003F198B">
      <w:pPr>
        <w:pStyle w:val="2"/>
      </w:pPr>
      <w:r>
        <w:rPr>
          <w:rFonts w:hint="eastAsia"/>
        </w:rPr>
        <w:t>十三次曲线+相位判断</w:t>
      </w:r>
    </w:p>
    <w:p w14:paraId="590028A8" w14:textId="7E18550F" w:rsidR="003F198B" w:rsidRDefault="003F198B" w:rsidP="003F198B">
      <w:pPr>
        <w:ind w:firstLine="420"/>
      </w:pPr>
      <w:r>
        <w:rPr>
          <w:rFonts w:hint="eastAsia"/>
        </w:rPr>
        <w:t>发射信号PSD：</w:t>
      </w:r>
    </w:p>
    <w:p w14:paraId="06842C92" w14:textId="553CF29C" w:rsidR="003F198B" w:rsidRDefault="003F198B" w:rsidP="003F198B">
      <w:pPr>
        <w:jc w:val="center"/>
      </w:pPr>
      <w:r>
        <w:rPr>
          <w:noProof/>
        </w:rPr>
        <w:drawing>
          <wp:inline distT="0" distB="0" distL="0" distR="0" wp14:anchorId="59B03967" wp14:editId="1B5CE153">
            <wp:extent cx="2818018" cy="2250002"/>
            <wp:effectExtent l="0" t="0" r="1905" b="0"/>
            <wp:docPr id="1731423283" name="图片 1731423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26616" cy="2256867"/>
                    </a:xfrm>
                    <a:prstGeom prst="rect">
                      <a:avLst/>
                    </a:prstGeom>
                  </pic:spPr>
                </pic:pic>
              </a:graphicData>
            </a:graphic>
          </wp:inline>
        </w:drawing>
      </w:r>
    </w:p>
    <w:p w14:paraId="70A22ED0" w14:textId="77777777" w:rsidR="003F198B" w:rsidRDefault="003F198B" w:rsidP="003F198B">
      <w:r>
        <w:t>RBW=100HZ</w:t>
      </w:r>
    </w:p>
    <w:p w14:paraId="18EAC8D1" w14:textId="77777777" w:rsidR="003F198B" w:rsidRDefault="003F198B" w:rsidP="003F198B">
      <w:r>
        <w:rPr>
          <w:rFonts w:hint="eastAsia"/>
        </w:rPr>
        <w:t>主信道积分值（从</w:t>
      </w:r>
      <w:r>
        <w:t>0 Hz 到 4250 Hz）为: 1.4307dbm</w:t>
      </w:r>
    </w:p>
    <w:p w14:paraId="0226B918" w14:textId="77777777" w:rsidR="003F198B" w:rsidRDefault="003F198B" w:rsidP="003F198B">
      <w:r>
        <w:rPr>
          <w:rFonts w:hint="eastAsia"/>
        </w:rPr>
        <w:t>偏移</w:t>
      </w:r>
      <w:r>
        <w:t>12.5k信道积分值（从8250 Hz 到 16750 Hz）为: -67.5272dbm,   差值为：-68.9579dbc</w:t>
      </w:r>
    </w:p>
    <w:p w14:paraId="1E343320" w14:textId="229785EB" w:rsidR="003F198B" w:rsidRPr="003F198B" w:rsidRDefault="003F198B" w:rsidP="003F198B">
      <w:r>
        <w:rPr>
          <w:rFonts w:hint="eastAsia"/>
        </w:rPr>
        <w:t>偏移</w:t>
      </w:r>
      <w:r>
        <w:t>25k信道积分值（从20750 Hz 到 29250 Hz）为: -84.9888dbm,   差值为：-86.4195dbc</w:t>
      </w:r>
    </w:p>
    <w:p w14:paraId="07286E60" w14:textId="4A2CF361" w:rsidR="00DE5A61" w:rsidRDefault="00DE5A61" w:rsidP="001A42C2">
      <w:pPr>
        <w:pStyle w:val="1"/>
      </w:pPr>
      <w:r>
        <w:rPr>
          <w:rFonts w:hint="eastAsia"/>
        </w:rPr>
        <w:t>改变窗函数计算方式</w:t>
      </w:r>
    </w:p>
    <w:p w14:paraId="3981A655" w14:textId="72EAA898" w:rsidR="00AD38F9" w:rsidRPr="00AD38F9" w:rsidRDefault="00AD38F9" w:rsidP="00AD38F9">
      <w:pPr>
        <w:pStyle w:val="2"/>
      </w:pPr>
      <w:r>
        <w:rPr>
          <w:rFonts w:hint="eastAsia"/>
        </w:rPr>
        <w:t>原来的计算方式</w:t>
      </w:r>
    </w:p>
    <w:p w14:paraId="4FF9884C" w14:textId="49412656" w:rsidR="003D51C6" w:rsidRDefault="003D51C6" w:rsidP="003D51C6">
      <w:r>
        <w:rPr>
          <w:rFonts w:hint="eastAsia"/>
        </w:rPr>
        <w:t>在当前取延长线的方法中要求，窗函数中心对称，否则连续相同符号相位时不能保证直线连接</w:t>
      </w:r>
    </w:p>
    <w:p w14:paraId="6311852F" w14:textId="2F0F1FD8" w:rsidR="00AD38F9" w:rsidRDefault="00AD38F9" w:rsidP="003D51C6">
      <w:r>
        <w:rPr>
          <w:rFonts w:hint="eastAsia"/>
        </w:rPr>
        <w:t>窗函数为：升余弦窗</w:t>
      </w:r>
      <m:oMath>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m:rPr>
            <m:sty m:val="p"/>
          </m:rPr>
          <w:rPr>
            <w:rFonts w:ascii="Cambria Math" w:hAnsi="Cambria Math"/>
          </w:rPr>
          <m:t>cos⁡</m:t>
        </m:r>
        <m:r>
          <w:rPr>
            <w:rFonts w:ascii="Cambria Math" w:hAnsi="Cambria Math"/>
          </w:rPr>
          <m:t>(-π:π)</m:t>
        </m:r>
      </m:oMath>
      <w:r>
        <w:rPr>
          <w:rFonts w:hint="eastAsia"/>
        </w:rPr>
        <w:t>，其一半的窗为：</w:t>
      </w:r>
    </w:p>
    <w:p w14:paraId="5CF61F03" w14:textId="26DC8909" w:rsidR="00AD38F9" w:rsidRDefault="00AD38F9" w:rsidP="00AD38F9">
      <w:pPr>
        <w:jc w:val="center"/>
      </w:pPr>
      <w:r w:rsidRPr="003A4E4D">
        <w:rPr>
          <w:noProof/>
        </w:rPr>
        <w:lastRenderedPageBreak/>
        <w:drawing>
          <wp:inline distT="0" distB="0" distL="0" distR="0" wp14:anchorId="1A5B4038" wp14:editId="3B0D8D3B">
            <wp:extent cx="2520015" cy="2019080"/>
            <wp:effectExtent l="0" t="0" r="0" b="635"/>
            <wp:docPr id="1731423270" name="图片 1731423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538896" cy="2034208"/>
                    </a:xfrm>
                    <a:prstGeom prst="rect">
                      <a:avLst/>
                    </a:prstGeom>
                  </pic:spPr>
                </pic:pic>
              </a:graphicData>
            </a:graphic>
          </wp:inline>
        </w:drawing>
      </w:r>
    </w:p>
    <w:p w14:paraId="7581DC4F" w14:textId="52666229" w:rsidR="000C1844" w:rsidRDefault="000C1844" w:rsidP="000C1844">
      <w:r>
        <w:rPr>
          <w:rFonts w:hint="eastAsia"/>
        </w:rPr>
        <w:t>计算方式为，取延长线加窗</w:t>
      </w:r>
    </w:p>
    <w:p w14:paraId="62CEA4AC" w14:textId="7FBAF25A" w:rsidR="003D51C6" w:rsidRDefault="000C1844" w:rsidP="003D51C6">
      <w:pPr>
        <w:jc w:val="center"/>
      </w:pPr>
      <w:r>
        <w:object w:dxaOrig="9630" w:dyaOrig="7680" w14:anchorId="2C9044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8pt;height:226.35pt" o:ole="">
            <v:imagedata r:id="rId115" o:title=""/>
          </v:shape>
          <o:OLEObject Type="Embed" ProgID="Visio.Drawing.15" ShapeID="_x0000_i1025" DrawAspect="Content" ObjectID="_1786351358" r:id="rId116"/>
        </w:object>
      </w:r>
    </w:p>
    <w:p w14:paraId="4F1384AA" w14:textId="78F9E732" w:rsidR="003D51C6" w:rsidRDefault="003D51C6" w:rsidP="003D51C6">
      <w:r>
        <w:rPr>
          <w:rFonts w:hint="eastAsia"/>
        </w:rPr>
        <w:t>当前计算方法：</w:t>
      </w:r>
    </w:p>
    <w:p w14:paraId="26275942" w14:textId="6108F6CB" w:rsidR="003D51C6" w:rsidRPr="003D51C6" w:rsidRDefault="003D51C6" w:rsidP="003D51C6">
      <w:bookmarkStart w:id="2" w:name="_Hlk167982652"/>
      <m:oMathPara>
        <m:oMath>
          <m:r>
            <w:rPr>
              <w:rFonts w:ascii="Cambria Math" w:hAnsi="Cambria Math"/>
            </w:rPr>
            <m:t>X1=Y1_left∙winR_left+X2_left∙winL_left</m:t>
          </m:r>
        </m:oMath>
      </m:oMathPara>
    </w:p>
    <w:p w14:paraId="7CA2007C" w14:textId="413EDF2C" w:rsidR="003D51C6" w:rsidRPr="00D43F8C" w:rsidRDefault="003D51C6" w:rsidP="003D51C6">
      <m:oMathPara>
        <m:oMath>
          <m:r>
            <w:rPr>
              <w:rFonts w:ascii="Cambria Math" w:hAnsi="Cambria Math"/>
            </w:rPr>
            <m:t>Y2= Y1_right∙winR_right+X2_right∙winL_right</m:t>
          </m:r>
        </m:oMath>
      </m:oMathPara>
    </w:p>
    <w:p w14:paraId="1223B3B5" w14:textId="586273EC" w:rsidR="00E80993" w:rsidRDefault="001D6D3D" w:rsidP="003D51C6">
      <m:oMath>
        <m:r>
          <w:rPr>
            <w:rFonts w:ascii="Cambria Math" w:hAnsi="Cambria Math"/>
          </w:rPr>
          <m:t>left</m:t>
        </m:r>
      </m:oMath>
      <w:r>
        <w:rPr>
          <w:rFonts w:hint="eastAsia"/>
        </w:rPr>
        <w:t>指的是当前符号的左半边序列，</w:t>
      </w:r>
      <m:oMath>
        <m:r>
          <w:rPr>
            <w:rFonts w:ascii="Cambria Math" w:hAnsi="Cambria Math"/>
          </w:rPr>
          <m:t>right</m:t>
        </m:r>
      </m:oMath>
      <w:r>
        <w:rPr>
          <w:rFonts w:hint="eastAsia"/>
        </w:rPr>
        <w:t>指的是当前符号的右半边序列</w:t>
      </w:r>
      <w:bookmarkEnd w:id="2"/>
    </w:p>
    <w:p w14:paraId="5406053E" w14:textId="27BA15ED" w:rsidR="00E80993" w:rsidRDefault="00E80993" w:rsidP="00E80993">
      <w:pPr>
        <w:pStyle w:val="2"/>
      </w:pPr>
      <w:r>
        <w:rPr>
          <w:rFonts w:hint="eastAsia"/>
        </w:rPr>
        <w:t>直接连接相位的跳变</w:t>
      </w:r>
    </w:p>
    <w:p w14:paraId="28E7E324" w14:textId="74B32595" w:rsidR="00272312" w:rsidRDefault="00272312" w:rsidP="00272312">
      <w:pPr>
        <w:ind w:left="420"/>
      </w:pPr>
      <w:r>
        <w:rPr>
          <w:rFonts w:hint="eastAsia"/>
        </w:rPr>
        <w:t>直接在数学图像的角度将两个相位直线用曲线连接起来</w:t>
      </w:r>
    </w:p>
    <w:p w14:paraId="17B5B932" w14:textId="29D76E78" w:rsidR="00272312" w:rsidRDefault="00272312" w:rsidP="00272312">
      <w:r>
        <w:rPr>
          <w:noProof/>
        </w:rPr>
        <w:drawing>
          <wp:inline distT="0" distB="0" distL="0" distR="0" wp14:anchorId="63566341" wp14:editId="4265DE62">
            <wp:extent cx="5274310" cy="566420"/>
            <wp:effectExtent l="0" t="0" r="2540" b="5080"/>
            <wp:docPr id="1731423244" name="图片 1731423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566420"/>
                    </a:xfrm>
                    <a:prstGeom prst="rect">
                      <a:avLst/>
                    </a:prstGeom>
                  </pic:spPr>
                </pic:pic>
              </a:graphicData>
            </a:graphic>
          </wp:inline>
        </w:drawing>
      </w:r>
    </w:p>
    <w:p w14:paraId="48B5B0FC" w14:textId="2F06B905" w:rsidR="009A5AB5" w:rsidRDefault="00EB0B2F" w:rsidP="00EB0B2F">
      <w:pPr>
        <w:pStyle w:val="1"/>
      </w:pPr>
      <w:r>
        <w:rPr>
          <w:rFonts w:hint="eastAsia"/>
        </w:rPr>
        <w:lastRenderedPageBreak/>
        <w:t>曲率控制</w:t>
      </w:r>
    </w:p>
    <w:p w14:paraId="2FF4B10F" w14:textId="78D7C32A" w:rsidR="00EB0B2F" w:rsidRDefault="00EB0B2F" w:rsidP="00EB0B2F">
      <w:pPr>
        <w:pStyle w:val="2"/>
      </w:pPr>
      <w:r>
        <w:rPr>
          <w:rFonts w:hint="eastAsia"/>
        </w:rPr>
        <w:t>曲率公式</w:t>
      </w:r>
    </w:p>
    <w:p w14:paraId="08672B88" w14:textId="31BA77E7" w:rsidR="00EB0B2F" w:rsidRPr="00EB0B2F" w:rsidRDefault="00EB0B2F" w:rsidP="00EB0B2F">
      <m:oMathPara>
        <m:oMath>
          <m:r>
            <w:rPr>
              <w:rFonts w:ascii="Cambria Math" w:hAnsi="Cambria Math" w:hint="eastAsia"/>
            </w:rPr>
            <m:t>K</m:t>
          </m:r>
          <m:r>
            <w:rPr>
              <w:rFonts w:ascii="Cambria Math" w:hAnsi="Cambria Math"/>
            </w:rPr>
            <m:t>=</m:t>
          </m:r>
          <m:f>
            <m:fPr>
              <m:ctrlPr>
                <w:rPr>
                  <w:rFonts w:ascii="Cambria Math" w:hAnsi="Cambria Math"/>
                  <w:i/>
                </w:rPr>
              </m:ctrlPr>
            </m:fPr>
            <m:num>
              <m:d>
                <m:dPr>
                  <m:begChr m:val="|"/>
                  <m:endChr m:val="|"/>
                  <m:ctrlPr>
                    <w:rPr>
                      <w:rFonts w:ascii="Cambria Math" w:hAnsi="Cambria Math"/>
                      <w:i/>
                    </w:rPr>
                  </m:ctrlPr>
                </m:dPr>
                <m:e>
                  <m:sSup>
                    <m:sSupPr>
                      <m:ctrlPr>
                        <w:rPr>
                          <w:rFonts w:ascii="Cambria Math" w:hAnsi="Cambria Math"/>
                          <w:i/>
                        </w:rPr>
                      </m:ctrlPr>
                    </m:sSupPr>
                    <m:e>
                      <m:r>
                        <w:rPr>
                          <w:rFonts w:ascii="Cambria Math" w:hAnsi="Cambria Math"/>
                        </w:rPr>
                        <m:t>y</m:t>
                      </m:r>
                    </m:e>
                    <m:sup>
                      <m:r>
                        <w:rPr>
                          <w:rFonts w:ascii="Cambria Math" w:hAnsi="Cambria Math"/>
                        </w:rPr>
                        <m:t>''</m:t>
                      </m:r>
                    </m:sup>
                  </m:sSup>
                </m:e>
              </m:d>
            </m:num>
            <m:den>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sSup>
                            <m:sSupPr>
                              <m:ctrlPr>
                                <w:rPr>
                                  <w:rFonts w:ascii="Cambria Math" w:hAnsi="Cambria Math"/>
                                  <w:i/>
                                </w:rPr>
                              </m:ctrlPr>
                            </m:sSupPr>
                            <m:e>
                              <m:r>
                                <w:rPr>
                                  <w:rFonts w:ascii="Cambria Math" w:hAnsi="Cambria Math"/>
                                </w:rPr>
                                <m:t>y</m:t>
                              </m:r>
                            </m:e>
                            <m:sup>
                              <m:r>
                                <w:rPr>
                                  <w:rFonts w:ascii="Cambria Math" w:hAnsi="Cambria Math"/>
                                </w:rPr>
                                <m:t>'</m:t>
                              </m:r>
                            </m:sup>
                          </m:sSup>
                        </m:e>
                        <m:sup>
                          <m:r>
                            <w:rPr>
                              <w:rFonts w:ascii="Cambria Math" w:hAnsi="Cambria Math"/>
                            </w:rPr>
                            <m:t>2</m:t>
                          </m:r>
                        </m:sup>
                      </m:sSup>
                    </m:e>
                  </m:d>
                </m:e>
                <m:sup>
                  <m:f>
                    <m:fPr>
                      <m:ctrlPr>
                        <w:rPr>
                          <w:rFonts w:ascii="Cambria Math" w:hAnsi="Cambria Math"/>
                          <w:i/>
                        </w:rPr>
                      </m:ctrlPr>
                    </m:fPr>
                    <m:num>
                      <m:r>
                        <w:rPr>
                          <w:rFonts w:ascii="Cambria Math" w:hAnsi="Cambria Math"/>
                        </w:rPr>
                        <m:t>3</m:t>
                      </m:r>
                    </m:num>
                    <m:den>
                      <m:r>
                        <w:rPr>
                          <w:rFonts w:ascii="Cambria Math" w:hAnsi="Cambria Math"/>
                        </w:rPr>
                        <m:t>2</m:t>
                      </m:r>
                    </m:den>
                  </m:f>
                </m:sup>
              </m:sSup>
            </m:den>
          </m:f>
        </m:oMath>
      </m:oMathPara>
    </w:p>
    <w:p w14:paraId="247DE2EA" w14:textId="0E21E480" w:rsidR="00EB0B2F" w:rsidRDefault="00EB0B2F" w:rsidP="00EB0B2F">
      <w:r>
        <w:tab/>
      </w:r>
      <w:r>
        <w:rPr>
          <w:rFonts w:hint="eastAsia"/>
        </w:rPr>
        <w:t>如果去掉分子上的绝对值，此时正负表示的是曲线的凹凸性，正值是凸，负值是凹。</w:t>
      </w:r>
    </w:p>
    <w:p w14:paraId="6B4267CF" w14:textId="77777777" w:rsidR="00F73C54" w:rsidRDefault="00F73C54" w:rsidP="00F73C54">
      <w:r>
        <w:rPr>
          <w:rFonts w:hint="eastAsia"/>
        </w:rPr>
        <w:t>改进计算曲率的方式：采用差分近似的方式去求一阶导数和二阶导数，防止两点之间横坐标相对纵坐标变化太大，采用细分的横坐标，将1</w:t>
      </w:r>
      <w:r>
        <w:t>58</w:t>
      </w:r>
      <w:r>
        <w:rPr>
          <w:rFonts w:hint="eastAsia"/>
        </w:rPr>
        <w:t>个点细分到1</w:t>
      </w:r>
      <w:r>
        <w:t>001</w:t>
      </w:r>
      <w:r>
        <w:rPr>
          <w:rFonts w:hint="eastAsia"/>
        </w:rPr>
        <w:t>个点，计算差分近似求离散点的曲率</w:t>
      </w:r>
    </w:p>
    <w:p w14:paraId="6D9560BD" w14:textId="77777777" w:rsidR="00F73C54" w:rsidRDefault="00F73C54" w:rsidP="00F73C54">
      <w:pPr>
        <w:jc w:val="center"/>
      </w:pPr>
      <w:r>
        <w:rPr>
          <w:noProof/>
        </w:rPr>
        <w:drawing>
          <wp:inline distT="0" distB="0" distL="0" distR="0" wp14:anchorId="16AD2C46" wp14:editId="0C88256B">
            <wp:extent cx="2732980" cy="2422567"/>
            <wp:effectExtent l="0" t="0" r="0" b="0"/>
            <wp:docPr id="1731423261" name="图片 1731423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741922" cy="2430493"/>
                    </a:xfrm>
                    <a:prstGeom prst="rect">
                      <a:avLst/>
                    </a:prstGeom>
                  </pic:spPr>
                </pic:pic>
              </a:graphicData>
            </a:graphic>
          </wp:inline>
        </w:drawing>
      </w:r>
    </w:p>
    <w:p w14:paraId="72EADD92" w14:textId="77777777" w:rsidR="00DE7D5E" w:rsidRDefault="00F73C54" w:rsidP="00EB0B2F">
      <w:r>
        <w:rPr>
          <w:rFonts w:hint="eastAsia"/>
        </w:rPr>
        <w:t>上一个函数应用二次函数的时候，发现误差在0</w:t>
      </w:r>
      <w:r>
        <w:t>.003</w:t>
      </w:r>
      <w:r>
        <w:rPr>
          <w:rFonts w:hint="eastAsia"/>
        </w:rPr>
        <w:t>附近，且</w:t>
      </w:r>
      <w:r w:rsidR="00DE7D5E">
        <w:rPr>
          <w:rFonts w:hint="eastAsia"/>
        </w:rPr>
        <w:t>两个曲线在连接处值的跳变不明显。</w:t>
      </w:r>
    </w:p>
    <w:p w14:paraId="4547B6F3" w14:textId="22DC1341" w:rsidR="00F73C54" w:rsidRDefault="00F73C54" w:rsidP="00EB0B2F">
      <w:r>
        <w:rPr>
          <w:rFonts w:hint="eastAsia"/>
        </w:rPr>
        <w:t>再次改进曲率计算公式</w:t>
      </w:r>
      <w:r w:rsidR="00DE7D5E">
        <w:rPr>
          <w:rFonts w:hint="eastAsia"/>
        </w:rPr>
        <w:t>，采用对数值求x方向的梯度来求一阶导数和二阶倒数</w:t>
      </w:r>
    </w:p>
    <w:p w14:paraId="046CDE44" w14:textId="7120AA6B" w:rsidR="00EB0B2F" w:rsidRDefault="00EB0B2F" w:rsidP="00EB0B2F">
      <w:pPr>
        <w:pStyle w:val="2"/>
      </w:pPr>
      <w:r>
        <w:rPr>
          <w:rFonts w:hint="eastAsia"/>
        </w:rPr>
        <w:t>曲线对应的曲率</w:t>
      </w:r>
    </w:p>
    <w:p w14:paraId="0D36C083" w14:textId="7F024721" w:rsidR="00E038BD" w:rsidRPr="00E038BD" w:rsidRDefault="00E038BD" w:rsidP="00E038BD">
      <w:r>
        <w:rPr>
          <w:rFonts w:hint="eastAsia"/>
        </w:rPr>
        <w:t>蓝色曲线是三次曲线，橙色曲线为四次曲线</w:t>
      </w:r>
    </w:p>
    <w:p w14:paraId="68EBF95E" w14:textId="60667B75" w:rsidR="00EB0B2F" w:rsidRDefault="00EB0B2F" w:rsidP="00EB0B2F">
      <w:r>
        <w:rPr>
          <w:rFonts w:hint="eastAsia"/>
        </w:rPr>
        <w:t>第一个平滑处：</w:t>
      </w:r>
    </w:p>
    <w:p w14:paraId="569B1098" w14:textId="245B721B" w:rsidR="00EB0B2F" w:rsidRDefault="00EB0B2F" w:rsidP="00EB0B2F">
      <w:r>
        <w:rPr>
          <w:rFonts w:hint="eastAsia"/>
        </w:rPr>
        <w:t>平滑数据（左）和对应曲率（右）：</w:t>
      </w:r>
    </w:p>
    <w:p w14:paraId="3147555D" w14:textId="1E25C525" w:rsidR="00F73C54" w:rsidRDefault="00EB0B2F" w:rsidP="00F73C54">
      <w:pPr>
        <w:jc w:val="center"/>
      </w:pPr>
      <w:r>
        <w:rPr>
          <w:noProof/>
        </w:rPr>
        <w:lastRenderedPageBreak/>
        <w:drawing>
          <wp:inline distT="0" distB="0" distL="0" distR="0" wp14:anchorId="0A08E00E" wp14:editId="5D75A0AE">
            <wp:extent cx="2517569" cy="2025571"/>
            <wp:effectExtent l="0" t="0" r="0" b="0"/>
            <wp:docPr id="1731423256" name="图片 1731423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529470" cy="2035147"/>
                    </a:xfrm>
                    <a:prstGeom prst="rect">
                      <a:avLst/>
                    </a:prstGeom>
                  </pic:spPr>
                </pic:pic>
              </a:graphicData>
            </a:graphic>
          </wp:inline>
        </w:drawing>
      </w:r>
      <w:r>
        <w:rPr>
          <w:noProof/>
        </w:rPr>
        <w:drawing>
          <wp:inline distT="0" distB="0" distL="0" distR="0" wp14:anchorId="012B1980" wp14:editId="08DC1B44">
            <wp:extent cx="2441769" cy="2018398"/>
            <wp:effectExtent l="0" t="0" r="0" b="1270"/>
            <wp:docPr id="1731423259" name="图片 1731423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455952" cy="2030122"/>
                    </a:xfrm>
                    <a:prstGeom prst="rect">
                      <a:avLst/>
                    </a:prstGeom>
                  </pic:spPr>
                </pic:pic>
              </a:graphicData>
            </a:graphic>
          </wp:inline>
        </w:drawing>
      </w:r>
    </w:p>
    <w:p w14:paraId="5CAF2523" w14:textId="44AD1E36" w:rsidR="004A5355" w:rsidRDefault="004A5355" w:rsidP="004A5355">
      <w:pPr>
        <w:pStyle w:val="2"/>
      </w:pPr>
      <w:r>
        <w:rPr>
          <w:rFonts w:hint="eastAsia"/>
        </w:rPr>
        <w:t>以曲率的</w:t>
      </w:r>
      <w:r w:rsidR="002334E0">
        <w:rPr>
          <w:rFonts w:hint="eastAsia"/>
        </w:rPr>
        <w:t>最大值</w:t>
      </w:r>
      <w:r>
        <w:rPr>
          <w:rFonts w:hint="eastAsia"/>
        </w:rPr>
        <w:t>为最小化的目标函数，变量为</w:t>
      </w:r>
      <w:r w:rsidR="002334E0">
        <w:rPr>
          <w:rFonts w:hint="eastAsia"/>
        </w:rPr>
        <w:t>曲线的系数</w:t>
      </w:r>
    </w:p>
    <w:p w14:paraId="5BC7E361" w14:textId="6628AC8D" w:rsidR="004A5355" w:rsidRDefault="004A5355" w:rsidP="004A5355">
      <w:pPr>
        <w:ind w:firstLine="420"/>
      </w:pPr>
      <w:r>
        <w:rPr>
          <w:rFonts w:hint="eastAsia"/>
        </w:rPr>
        <w:t>使用线性规划的函数</w:t>
      </w:r>
      <w:r w:rsidRPr="004A5355">
        <w:t>fmincon</w:t>
      </w:r>
      <w:r>
        <w:rPr>
          <w:rFonts w:hint="eastAsia"/>
        </w:rPr>
        <w:t>来实现优化，约束条件为前后两个点及斜率连续，平滑曲线开始点的二阶导连续。目标函数为曲率的</w:t>
      </w:r>
      <w:r w:rsidR="00DB203A">
        <w:rPr>
          <w:rFonts w:hint="eastAsia"/>
        </w:rPr>
        <w:t>最大值</w:t>
      </w:r>
      <w:r>
        <w:rPr>
          <w:rFonts w:hint="eastAsia"/>
        </w:rPr>
        <w:t>，在约束条件下，实现曲率的</w:t>
      </w:r>
      <w:r w:rsidR="00DB203A">
        <w:rPr>
          <w:rFonts w:hint="eastAsia"/>
        </w:rPr>
        <w:t>最大值</w:t>
      </w:r>
      <w:r>
        <w:rPr>
          <w:rFonts w:hint="eastAsia"/>
        </w:rPr>
        <w:t>最小化。</w:t>
      </w:r>
    </w:p>
    <w:p w14:paraId="41707C3B" w14:textId="0D8CBD4F" w:rsidR="00E32DDC" w:rsidRDefault="00E32DDC" w:rsidP="004A5355">
      <w:pPr>
        <w:ind w:firstLine="420"/>
      </w:pPr>
      <w:r>
        <w:rPr>
          <w:rFonts w:hint="eastAsia"/>
        </w:rPr>
        <w:t>目标函数为：</w:t>
      </w:r>
    </w:p>
    <w:p w14:paraId="6B472828" w14:textId="777F7D8A" w:rsidR="00E32DDC" w:rsidRDefault="00E32DDC" w:rsidP="00E32DDC">
      <w:r>
        <w:rPr>
          <w:noProof/>
        </w:rPr>
        <w:drawing>
          <wp:inline distT="0" distB="0" distL="0" distR="0" wp14:anchorId="5E6A0C18" wp14:editId="2B87100D">
            <wp:extent cx="5274310" cy="221615"/>
            <wp:effectExtent l="0" t="0" r="2540" b="6985"/>
            <wp:docPr id="1731423269" name="图片 1731423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21615"/>
                    </a:xfrm>
                    <a:prstGeom prst="rect">
                      <a:avLst/>
                    </a:prstGeom>
                  </pic:spPr>
                </pic:pic>
              </a:graphicData>
            </a:graphic>
          </wp:inline>
        </w:drawing>
      </w:r>
    </w:p>
    <w:p w14:paraId="71000786" w14:textId="07BC99F9" w:rsidR="00E32DDC" w:rsidRDefault="00E32DDC" w:rsidP="00E32DDC">
      <w:r>
        <w:tab/>
      </w:r>
      <w:r>
        <w:rPr>
          <w:rFonts w:hint="eastAsia"/>
        </w:rPr>
        <w:t>约束条件：</w:t>
      </w:r>
    </w:p>
    <w:p w14:paraId="696B8DC4" w14:textId="6163D5A8" w:rsidR="00E32DDC" w:rsidRDefault="00EA4D0A" w:rsidP="00EA4D0A">
      <w:pPr>
        <w:jc w:val="center"/>
      </w:pPr>
      <w:r>
        <w:rPr>
          <w:noProof/>
        </w:rPr>
        <w:drawing>
          <wp:inline distT="0" distB="0" distL="0" distR="0" wp14:anchorId="6FAC123B" wp14:editId="306658A7">
            <wp:extent cx="1731328" cy="991971"/>
            <wp:effectExtent l="0" t="0" r="2540" b="0"/>
            <wp:docPr id="1731423273" name="图片 1731423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1744518" cy="999529"/>
                    </a:xfrm>
                    <a:prstGeom prst="rect">
                      <a:avLst/>
                    </a:prstGeom>
                  </pic:spPr>
                </pic:pic>
              </a:graphicData>
            </a:graphic>
          </wp:inline>
        </w:drawing>
      </w:r>
    </w:p>
    <w:p w14:paraId="4E0889D0" w14:textId="7F7AF1F3" w:rsidR="00EA4D0A" w:rsidRDefault="00EA4D0A" w:rsidP="00EA4D0A">
      <w:r>
        <w:tab/>
      </w:r>
      <w:r>
        <w:rPr>
          <w:rFonts w:hint="eastAsia"/>
        </w:rPr>
        <w:t>希望二阶导连续，但是一般计算到开头二阶导连续就已经将5个参数计算出来了，后面的约束条件就不计算了。</w:t>
      </w:r>
    </w:p>
    <w:p w14:paraId="7CE91280" w14:textId="66D14ABF" w:rsidR="004A5355" w:rsidRDefault="004A5355" w:rsidP="004A5355">
      <w:pPr>
        <w:ind w:firstLine="420"/>
      </w:pPr>
      <w:r>
        <w:rPr>
          <w:rFonts w:hint="eastAsia"/>
        </w:rPr>
        <w:t>取第一段相位数据生成曲线，对比结果图为：</w:t>
      </w:r>
    </w:p>
    <w:p w14:paraId="4F62E742" w14:textId="0B05D7C2" w:rsidR="004A5355" w:rsidRDefault="004A5355" w:rsidP="004A5355">
      <w:pPr>
        <w:ind w:firstLine="420"/>
        <w:jc w:val="center"/>
      </w:pPr>
      <w:r>
        <w:rPr>
          <w:noProof/>
        </w:rPr>
        <w:lastRenderedPageBreak/>
        <w:drawing>
          <wp:inline distT="0" distB="0" distL="0" distR="0" wp14:anchorId="6281BBC6" wp14:editId="03130079">
            <wp:extent cx="3715572" cy="3070038"/>
            <wp:effectExtent l="0" t="0" r="0" b="0"/>
            <wp:docPr id="1731423266" name="图片 1731423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733456" cy="3084815"/>
                    </a:xfrm>
                    <a:prstGeom prst="rect">
                      <a:avLst/>
                    </a:prstGeom>
                  </pic:spPr>
                </pic:pic>
              </a:graphicData>
            </a:graphic>
          </wp:inline>
        </w:drawing>
      </w:r>
    </w:p>
    <w:p w14:paraId="7A32F0FC" w14:textId="06514231" w:rsidR="004A5355" w:rsidRDefault="004A5355" w:rsidP="004A5355">
      <w:r>
        <w:tab/>
      </w:r>
      <w:r>
        <w:rPr>
          <w:rFonts w:hint="eastAsia"/>
        </w:rPr>
        <w:t>曲率前后变化图：</w:t>
      </w:r>
    </w:p>
    <w:p w14:paraId="76650ABE" w14:textId="2AED8F8A" w:rsidR="004A5355" w:rsidRDefault="004A5355" w:rsidP="004A5355">
      <w:pPr>
        <w:jc w:val="center"/>
      </w:pPr>
      <w:r>
        <w:rPr>
          <w:noProof/>
        </w:rPr>
        <w:drawing>
          <wp:inline distT="0" distB="0" distL="0" distR="0" wp14:anchorId="69E47603" wp14:editId="1E4DD4E8">
            <wp:extent cx="2713364" cy="2303270"/>
            <wp:effectExtent l="0" t="0" r="0" b="1905"/>
            <wp:docPr id="1731423267" name="图片 1731423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726181" cy="2314150"/>
                    </a:xfrm>
                    <a:prstGeom prst="rect">
                      <a:avLst/>
                    </a:prstGeom>
                  </pic:spPr>
                </pic:pic>
              </a:graphicData>
            </a:graphic>
          </wp:inline>
        </w:drawing>
      </w:r>
    </w:p>
    <w:p w14:paraId="76A87101" w14:textId="2AA0FAC7" w:rsidR="00E32DDC" w:rsidRDefault="00E32DDC" w:rsidP="00E32DDC">
      <w:r>
        <w:tab/>
      </w:r>
      <w:r>
        <w:rPr>
          <w:rFonts w:hint="eastAsia"/>
        </w:rPr>
        <w:t>优化前起始点的曲率连续，但是优化后曲率不连续了</w:t>
      </w:r>
    </w:p>
    <w:p w14:paraId="7CC175BD" w14:textId="0FBFF239" w:rsidR="00EA4D0A" w:rsidRDefault="00EA4D0A" w:rsidP="00E32DDC">
      <w:r>
        <w:tab/>
      </w:r>
      <w:r>
        <w:rPr>
          <w:rFonts w:hint="eastAsia"/>
        </w:rPr>
        <w:t>增加对比情况：</w:t>
      </w:r>
    </w:p>
    <w:p w14:paraId="51BC31C6" w14:textId="6111E39E" w:rsidR="00EA4D0A" w:rsidRDefault="00EA4D0A" w:rsidP="00E32DDC">
      <w:r>
        <w:rPr>
          <w:noProof/>
        </w:rPr>
        <w:lastRenderedPageBreak/>
        <w:drawing>
          <wp:inline distT="0" distB="0" distL="0" distR="0" wp14:anchorId="0B88E40E" wp14:editId="7771BAA2">
            <wp:extent cx="5274310" cy="2856230"/>
            <wp:effectExtent l="0" t="0" r="2540" b="1270"/>
            <wp:docPr id="1731423274" name="图片 1731423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2856230"/>
                    </a:xfrm>
                    <a:prstGeom prst="rect">
                      <a:avLst/>
                    </a:prstGeom>
                  </pic:spPr>
                </pic:pic>
              </a:graphicData>
            </a:graphic>
          </wp:inline>
        </w:drawing>
      </w:r>
    </w:p>
    <w:p w14:paraId="06560D87" w14:textId="3C9D9DE0" w:rsidR="00EA4D0A" w:rsidRDefault="00EA4D0A" w:rsidP="00E32DDC">
      <w:r>
        <w:rPr>
          <w:noProof/>
        </w:rPr>
        <w:drawing>
          <wp:inline distT="0" distB="0" distL="0" distR="0" wp14:anchorId="05BE703F" wp14:editId="7B8A9651">
            <wp:extent cx="5274310" cy="2942590"/>
            <wp:effectExtent l="0" t="0" r="2540" b="0"/>
            <wp:docPr id="1731423275" name="图片 1731423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2942590"/>
                    </a:xfrm>
                    <a:prstGeom prst="rect">
                      <a:avLst/>
                    </a:prstGeom>
                  </pic:spPr>
                </pic:pic>
              </a:graphicData>
            </a:graphic>
          </wp:inline>
        </w:drawing>
      </w:r>
    </w:p>
    <w:p w14:paraId="0EB26507" w14:textId="2CDB4A93" w:rsidR="00CA2B4F" w:rsidRDefault="00CA2B4F" w:rsidP="00CA2B4F">
      <w:r>
        <w:tab/>
      </w:r>
      <w:r>
        <w:rPr>
          <w:rFonts w:hint="eastAsia"/>
        </w:rPr>
        <w:t>应用全局后(相位判断不变</w:t>
      </w:r>
      <w:r>
        <w:t>)</w:t>
      </w:r>
      <w:r w:rsidR="004772D0">
        <w:t xml:space="preserve"> </w:t>
      </w:r>
    </w:p>
    <w:p w14:paraId="26712360" w14:textId="77777777" w:rsidR="004772D0" w:rsidRDefault="004772D0" w:rsidP="004772D0">
      <w:pPr>
        <w:pStyle w:val="2"/>
      </w:pPr>
      <w:r>
        <w:rPr>
          <w:rFonts w:hint="eastAsia"/>
        </w:rPr>
        <w:t>最小化最大曲率的四次曲线+相位判断</w:t>
      </w:r>
    </w:p>
    <w:p w14:paraId="5D66CF13" w14:textId="77777777" w:rsidR="004772D0" w:rsidRDefault="004772D0" w:rsidP="004772D0">
      <w:pPr>
        <w:ind w:left="420"/>
      </w:pPr>
      <w:r>
        <w:rPr>
          <w:rFonts w:hint="eastAsia"/>
        </w:rPr>
        <w:t>发射信号PSD为：</w:t>
      </w:r>
    </w:p>
    <w:p w14:paraId="4C22E464" w14:textId="77777777" w:rsidR="004772D0" w:rsidRDefault="004772D0" w:rsidP="004772D0">
      <w:pPr>
        <w:jc w:val="center"/>
      </w:pPr>
      <w:r>
        <w:rPr>
          <w:noProof/>
        </w:rPr>
        <w:lastRenderedPageBreak/>
        <w:drawing>
          <wp:inline distT="0" distB="0" distL="0" distR="0" wp14:anchorId="698544F7" wp14:editId="38B3B35D">
            <wp:extent cx="3389825" cy="2642260"/>
            <wp:effectExtent l="0" t="0" r="1270" b="5715"/>
            <wp:docPr id="1731423268" name="图片 1731423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402589" cy="2652209"/>
                    </a:xfrm>
                    <a:prstGeom prst="rect">
                      <a:avLst/>
                    </a:prstGeom>
                  </pic:spPr>
                </pic:pic>
              </a:graphicData>
            </a:graphic>
          </wp:inline>
        </w:drawing>
      </w:r>
    </w:p>
    <w:p w14:paraId="71A0BE05" w14:textId="77777777" w:rsidR="004772D0" w:rsidRDefault="004772D0" w:rsidP="004772D0">
      <w:r>
        <w:t>RBW=20HZ</w:t>
      </w:r>
    </w:p>
    <w:p w14:paraId="3EA6C306" w14:textId="77777777" w:rsidR="004772D0" w:rsidRDefault="004772D0" w:rsidP="004772D0">
      <w:r>
        <w:rPr>
          <w:rFonts w:hint="eastAsia"/>
        </w:rPr>
        <w:t>主信道积分值（从</w:t>
      </w:r>
      <w:r>
        <w:t>0 Hz 到 4250 Hz）为: 0.29643dbm</w:t>
      </w:r>
    </w:p>
    <w:p w14:paraId="1E9484BD" w14:textId="77777777" w:rsidR="004772D0" w:rsidRDefault="004772D0" w:rsidP="004772D0">
      <w:r>
        <w:rPr>
          <w:rFonts w:hint="eastAsia"/>
        </w:rPr>
        <w:t>偏移</w:t>
      </w:r>
      <w:r>
        <w:t>12.5k信道积分值（从8250 Hz 到 16750 Hz）为: -66.9474dbm,   差值为：-67.2438dbc</w:t>
      </w:r>
    </w:p>
    <w:p w14:paraId="42B50C0B" w14:textId="77777777" w:rsidR="004772D0" w:rsidRDefault="004772D0" w:rsidP="004772D0">
      <w:r>
        <w:rPr>
          <w:rFonts w:hint="eastAsia"/>
        </w:rPr>
        <w:t>偏移</w:t>
      </w:r>
      <w:r>
        <w:t>25k信道积分值（从20750 Hz 到 29250 Hz）为: -83.9557dbm,   差值为：-84.2522dbc</w:t>
      </w:r>
    </w:p>
    <w:p w14:paraId="369BE37B" w14:textId="77777777" w:rsidR="004772D0" w:rsidRDefault="004772D0" w:rsidP="004772D0">
      <w:r>
        <w:t>RBW=100HZ</w:t>
      </w:r>
    </w:p>
    <w:p w14:paraId="1572A53A" w14:textId="77777777" w:rsidR="004772D0" w:rsidRDefault="004772D0" w:rsidP="004772D0">
      <w:r>
        <w:rPr>
          <w:rFonts w:hint="eastAsia"/>
        </w:rPr>
        <w:t>主信道积分值（从</w:t>
      </w:r>
      <w:r>
        <w:t>0 Hz 到 4250 Hz）为: 1.7893dbm</w:t>
      </w:r>
    </w:p>
    <w:p w14:paraId="6A3956BE" w14:textId="77777777" w:rsidR="004772D0" w:rsidRDefault="004772D0" w:rsidP="004772D0">
      <w:r>
        <w:rPr>
          <w:rFonts w:hint="eastAsia"/>
        </w:rPr>
        <w:t>偏移</w:t>
      </w:r>
      <w:r>
        <w:t>12.5k信道积分值（从8250 Hz 到 16750 Hz）为: -68.1049dbm,   差值为：-69.8942dbc</w:t>
      </w:r>
    </w:p>
    <w:p w14:paraId="34C1AB77" w14:textId="77777777" w:rsidR="004772D0" w:rsidRDefault="004772D0" w:rsidP="004772D0">
      <w:r>
        <w:rPr>
          <w:rFonts w:hint="eastAsia"/>
        </w:rPr>
        <w:t>偏移</w:t>
      </w:r>
      <w:r>
        <w:t>25k信道积分值（从20750 Hz 到 29250 Hz）为: -85.3546dbm,   差值为：-87.144dbc</w:t>
      </w:r>
    </w:p>
    <w:p w14:paraId="04DBB20D" w14:textId="77777777" w:rsidR="004772D0" w:rsidRDefault="004772D0" w:rsidP="004772D0">
      <w:pPr>
        <w:rPr>
          <w:b/>
          <w:bCs/>
        </w:rPr>
      </w:pPr>
      <w:r w:rsidRPr="00B2445B">
        <w:rPr>
          <w:b/>
          <w:bCs/>
        </w:rPr>
        <w:tab/>
      </w:r>
      <w:r w:rsidRPr="00B2445B">
        <w:rPr>
          <w:rFonts w:hint="eastAsia"/>
          <w:b/>
          <w:bCs/>
        </w:rPr>
        <w:t>结论：</w:t>
      </w:r>
      <w:r>
        <w:rPr>
          <w:rFonts w:hint="eastAsia"/>
          <w:b/>
          <w:bCs/>
        </w:rPr>
        <w:t>和原来的四次曲线相比，分辨率为</w:t>
      </w:r>
      <w:r>
        <w:rPr>
          <w:b/>
          <w:bCs/>
        </w:rPr>
        <w:t>100</w:t>
      </w:r>
      <w:r>
        <w:rPr>
          <w:rFonts w:hint="eastAsia"/>
          <w:b/>
          <w:bCs/>
        </w:rPr>
        <w:t>hz时，优3</w:t>
      </w:r>
      <w:r>
        <w:rPr>
          <w:b/>
          <w:bCs/>
        </w:rPr>
        <w:t>.0961</w:t>
      </w:r>
      <w:r>
        <w:rPr>
          <w:rFonts w:hint="eastAsia"/>
          <w:b/>
          <w:bCs/>
        </w:rPr>
        <w:t>，1</w:t>
      </w:r>
      <w:r>
        <w:rPr>
          <w:b/>
          <w:bCs/>
        </w:rPr>
        <w:t>.6833</w:t>
      </w:r>
      <w:r>
        <w:rPr>
          <w:rFonts w:hint="eastAsia"/>
          <w:b/>
          <w:bCs/>
        </w:rPr>
        <w:t>db；</w:t>
      </w:r>
    </w:p>
    <w:p w14:paraId="7B4A4A93" w14:textId="77777777" w:rsidR="004772D0" w:rsidRDefault="004772D0" w:rsidP="004772D0">
      <w:pPr>
        <w:rPr>
          <w:b/>
          <w:bCs/>
        </w:rPr>
      </w:pPr>
      <w:r>
        <w:rPr>
          <w:b/>
          <w:bCs/>
        </w:rPr>
        <w:tab/>
      </w:r>
      <w:r>
        <w:rPr>
          <w:b/>
          <w:bCs/>
        </w:rPr>
        <w:tab/>
        <w:t xml:space="preserve">  </w:t>
      </w:r>
      <w:r>
        <w:rPr>
          <w:rFonts w:hint="eastAsia"/>
          <w:b/>
          <w:bCs/>
        </w:rPr>
        <w:t>和三次曲线相比，分辨率为1</w:t>
      </w:r>
      <w:r>
        <w:rPr>
          <w:b/>
          <w:bCs/>
        </w:rPr>
        <w:t>00</w:t>
      </w:r>
      <w:r>
        <w:rPr>
          <w:rFonts w:hint="eastAsia"/>
          <w:b/>
          <w:bCs/>
        </w:rPr>
        <w:t>hz时，少</w:t>
      </w:r>
      <w:r>
        <w:rPr>
          <w:b/>
          <w:bCs/>
        </w:rPr>
        <w:t>1.2558</w:t>
      </w:r>
      <w:r>
        <w:rPr>
          <w:rFonts w:hint="eastAsia"/>
          <w:b/>
          <w:bCs/>
        </w:rPr>
        <w:t>，</w:t>
      </w:r>
      <w:r>
        <w:rPr>
          <w:b/>
          <w:bCs/>
        </w:rPr>
        <w:t>0.6849</w:t>
      </w:r>
      <w:r>
        <w:rPr>
          <w:rFonts w:hint="eastAsia"/>
          <w:b/>
          <w:bCs/>
        </w:rPr>
        <w:t>db。</w:t>
      </w:r>
    </w:p>
    <w:p w14:paraId="6C1BEFE5" w14:textId="77777777" w:rsidR="004772D0" w:rsidRPr="00B2445B" w:rsidRDefault="004772D0" w:rsidP="004772D0">
      <w:pPr>
        <w:rPr>
          <w:b/>
          <w:bCs/>
        </w:rPr>
      </w:pPr>
      <w:r>
        <w:rPr>
          <w:b/>
          <w:bCs/>
        </w:rPr>
        <w:tab/>
      </w:r>
      <w:r>
        <w:rPr>
          <w:b/>
          <w:bCs/>
        </w:rPr>
        <w:tab/>
      </w:r>
      <w:r>
        <w:rPr>
          <w:rFonts w:hint="eastAsia"/>
          <w:b/>
          <w:bCs/>
        </w:rPr>
        <w:t>极限信噪比SNR</w:t>
      </w:r>
      <w:r>
        <w:rPr>
          <w:b/>
          <w:bCs/>
        </w:rPr>
        <w:t>= 5.2</w:t>
      </w:r>
      <w:r>
        <w:rPr>
          <w:rFonts w:hint="eastAsia"/>
          <w:b/>
          <w:bCs/>
        </w:rPr>
        <w:t>，FER</w:t>
      </w:r>
      <w:r>
        <w:rPr>
          <w:b/>
          <w:bCs/>
        </w:rPr>
        <w:t xml:space="preserve">= 4.5% </w:t>
      </w:r>
    </w:p>
    <w:p w14:paraId="06CF2632" w14:textId="77777777" w:rsidR="004772D0" w:rsidRDefault="004772D0" w:rsidP="004772D0">
      <w:pPr>
        <w:pStyle w:val="2"/>
      </w:pPr>
      <w:r>
        <w:rPr>
          <w:rFonts w:hint="eastAsia"/>
        </w:rPr>
        <w:t>最小化最大曲率的四次曲线+相位判断（</w:t>
      </w:r>
      <w:r>
        <w:t>TransRatio=0.6</w:t>
      </w:r>
      <w:r>
        <w:rPr>
          <w:rFonts w:hint="eastAsia"/>
        </w:rPr>
        <w:t>）</w:t>
      </w:r>
    </w:p>
    <w:p w14:paraId="53F90555" w14:textId="77777777" w:rsidR="004772D0" w:rsidRDefault="004772D0" w:rsidP="004772D0">
      <w:r>
        <w:t>RBW=100HZ</w:t>
      </w:r>
    </w:p>
    <w:p w14:paraId="134E7E6D" w14:textId="77777777" w:rsidR="004772D0" w:rsidRDefault="004772D0" w:rsidP="004772D0">
      <w:r>
        <w:rPr>
          <w:rFonts w:hint="eastAsia"/>
        </w:rPr>
        <w:t>主信道积分值（从</w:t>
      </w:r>
      <w:r>
        <w:t>0 Hz 到 4250 Hz）为: 1.8845dbm</w:t>
      </w:r>
    </w:p>
    <w:p w14:paraId="4554C854" w14:textId="77777777" w:rsidR="004772D0" w:rsidRDefault="004772D0" w:rsidP="004772D0">
      <w:r>
        <w:rPr>
          <w:rFonts w:hint="eastAsia"/>
        </w:rPr>
        <w:t>偏移</w:t>
      </w:r>
      <w:r>
        <w:t>12.5k信道积分值（从8250 Hz 到 16750 Hz）为: -67.2209dbm,   差值为：-69.1054dbc</w:t>
      </w:r>
    </w:p>
    <w:p w14:paraId="60962936" w14:textId="77777777" w:rsidR="004772D0" w:rsidRDefault="004772D0" w:rsidP="004772D0">
      <w:r>
        <w:rPr>
          <w:rFonts w:hint="eastAsia"/>
        </w:rPr>
        <w:t>偏移</w:t>
      </w:r>
      <w:r>
        <w:t>25k信道积分值（从20750 Hz 到 29250 Hz）为: -84.1857dbm,   差值为：-86.0702dbc</w:t>
      </w:r>
    </w:p>
    <w:p w14:paraId="7BB7EFA1" w14:textId="77777777" w:rsidR="004772D0" w:rsidRDefault="004772D0" w:rsidP="004772D0">
      <w:pPr>
        <w:rPr>
          <w:b/>
          <w:bCs/>
        </w:rPr>
      </w:pPr>
      <w:r w:rsidRPr="00B2445B">
        <w:rPr>
          <w:b/>
          <w:bCs/>
        </w:rPr>
        <w:tab/>
      </w:r>
      <w:r w:rsidRPr="00B2445B">
        <w:rPr>
          <w:rFonts w:hint="eastAsia"/>
          <w:b/>
          <w:bCs/>
        </w:rPr>
        <w:t>结论</w:t>
      </w:r>
      <w:r>
        <w:rPr>
          <w:rFonts w:hint="eastAsia"/>
          <w:b/>
          <w:bCs/>
        </w:rPr>
        <w:t>：和四次曲线</w:t>
      </w:r>
      <w:r w:rsidRPr="00F76C84">
        <w:rPr>
          <w:b/>
          <w:bCs/>
        </w:rPr>
        <w:t>TransRatio=0.</w:t>
      </w:r>
      <w:r>
        <w:rPr>
          <w:b/>
          <w:bCs/>
        </w:rPr>
        <w:t>5</w:t>
      </w:r>
      <w:r>
        <w:rPr>
          <w:rFonts w:hint="eastAsia"/>
          <w:b/>
          <w:bCs/>
        </w:rPr>
        <w:t>相比，分辨率为1</w:t>
      </w:r>
      <w:r>
        <w:rPr>
          <w:b/>
          <w:bCs/>
        </w:rPr>
        <w:t>00</w:t>
      </w:r>
      <w:r>
        <w:rPr>
          <w:rFonts w:hint="eastAsia"/>
          <w:b/>
          <w:bCs/>
        </w:rPr>
        <w:t>hz，少</w:t>
      </w:r>
      <w:r>
        <w:rPr>
          <w:b/>
          <w:bCs/>
        </w:rPr>
        <w:t>0.7892</w:t>
      </w:r>
      <w:r>
        <w:rPr>
          <w:rFonts w:hint="eastAsia"/>
          <w:b/>
          <w:bCs/>
        </w:rPr>
        <w:t>，</w:t>
      </w:r>
      <w:r>
        <w:rPr>
          <w:b/>
          <w:bCs/>
        </w:rPr>
        <w:t>1.0738</w:t>
      </w:r>
      <w:r>
        <w:rPr>
          <w:rFonts w:hint="eastAsia"/>
          <w:b/>
          <w:bCs/>
        </w:rPr>
        <w:t>db。</w:t>
      </w:r>
    </w:p>
    <w:p w14:paraId="5A70ECB9" w14:textId="77777777" w:rsidR="004772D0" w:rsidRPr="00BE5FB2" w:rsidRDefault="004772D0" w:rsidP="004772D0">
      <w:pPr>
        <w:rPr>
          <w:b/>
          <w:bCs/>
        </w:rPr>
      </w:pPr>
      <w:r>
        <w:rPr>
          <w:b/>
          <w:bCs/>
        </w:rPr>
        <w:tab/>
      </w:r>
      <w:r>
        <w:rPr>
          <w:rFonts w:hint="eastAsia"/>
          <w:b/>
          <w:bCs/>
        </w:rPr>
        <w:t>极限信噪比：7</w:t>
      </w:r>
      <w:r>
        <w:rPr>
          <w:b/>
          <w:bCs/>
        </w:rPr>
        <w:t xml:space="preserve">.3 </w:t>
      </w:r>
      <w:r>
        <w:rPr>
          <w:rFonts w:hint="eastAsia"/>
          <w:b/>
          <w:bCs/>
        </w:rPr>
        <w:t>；FER为3</w:t>
      </w:r>
      <w:r>
        <w:rPr>
          <w:b/>
          <w:bCs/>
        </w:rPr>
        <w:t>.8%</w:t>
      </w:r>
    </w:p>
    <w:p w14:paraId="39364B27" w14:textId="77777777" w:rsidR="004772D0" w:rsidRDefault="004772D0" w:rsidP="004772D0">
      <w:pPr>
        <w:pStyle w:val="2"/>
      </w:pPr>
      <w:r>
        <w:rPr>
          <w:rFonts w:hint="eastAsia"/>
        </w:rPr>
        <w:t>最小化最大曲率的四次曲线+相位判断（</w:t>
      </w:r>
      <w:r>
        <w:t>TransRatio=0.7</w:t>
      </w:r>
      <w:r>
        <w:rPr>
          <w:rFonts w:hint="eastAsia"/>
        </w:rPr>
        <w:t>）</w:t>
      </w:r>
    </w:p>
    <w:p w14:paraId="72EDD7C1" w14:textId="77777777" w:rsidR="004772D0" w:rsidRDefault="004772D0" w:rsidP="004772D0">
      <w:r>
        <w:t>RBW=100HZ</w:t>
      </w:r>
    </w:p>
    <w:p w14:paraId="297AF6FC" w14:textId="77777777" w:rsidR="004772D0" w:rsidRDefault="004772D0" w:rsidP="004772D0">
      <w:r>
        <w:rPr>
          <w:rFonts w:hint="eastAsia"/>
        </w:rPr>
        <w:t>主信道积分值（从</w:t>
      </w:r>
      <w:r>
        <w:t>0 Hz 到 4250 Hz）为: 1.9118dbm</w:t>
      </w:r>
    </w:p>
    <w:p w14:paraId="6D61DC5D" w14:textId="77777777" w:rsidR="004772D0" w:rsidRDefault="004772D0" w:rsidP="004772D0">
      <w:r>
        <w:rPr>
          <w:rFonts w:hint="eastAsia"/>
        </w:rPr>
        <w:t>偏移</w:t>
      </w:r>
      <w:r>
        <w:t>12.5k信道积分值（从8250 Hz 到 16750 Hz）为: -70.9419dbm,   差值为：-72.8537dbc</w:t>
      </w:r>
    </w:p>
    <w:p w14:paraId="5E4FCC2D" w14:textId="77777777" w:rsidR="004772D0" w:rsidRDefault="004772D0" w:rsidP="004772D0">
      <w:r>
        <w:rPr>
          <w:rFonts w:hint="eastAsia"/>
        </w:rPr>
        <w:t>偏移</w:t>
      </w:r>
      <w:r>
        <w:t>25k信道积分值（从20750 Hz 到 29250 Hz）为: -84.5116dbm,   差值为：-86.4234dbc</w:t>
      </w:r>
    </w:p>
    <w:p w14:paraId="3658C5DF" w14:textId="77777777" w:rsidR="004772D0" w:rsidRDefault="004772D0" w:rsidP="004772D0">
      <w:pPr>
        <w:rPr>
          <w:b/>
          <w:bCs/>
        </w:rPr>
      </w:pPr>
      <w:r w:rsidRPr="00B2445B">
        <w:rPr>
          <w:b/>
          <w:bCs/>
        </w:rPr>
        <w:tab/>
      </w:r>
      <w:r w:rsidRPr="00B2445B">
        <w:rPr>
          <w:rFonts w:hint="eastAsia"/>
          <w:b/>
          <w:bCs/>
        </w:rPr>
        <w:t>结论：</w:t>
      </w:r>
      <w:r>
        <w:rPr>
          <w:rFonts w:hint="eastAsia"/>
          <w:b/>
          <w:bCs/>
        </w:rPr>
        <w:t>和原来的四次曲线相比，分辨率为</w:t>
      </w:r>
      <w:r>
        <w:rPr>
          <w:b/>
          <w:bCs/>
        </w:rPr>
        <w:t>100</w:t>
      </w:r>
      <w:r>
        <w:rPr>
          <w:rFonts w:hint="eastAsia"/>
          <w:b/>
          <w:bCs/>
        </w:rPr>
        <w:t>hz时，优</w:t>
      </w:r>
      <w:r>
        <w:rPr>
          <w:b/>
          <w:bCs/>
        </w:rPr>
        <w:t>6.0556</w:t>
      </w:r>
      <w:r>
        <w:rPr>
          <w:rFonts w:hint="eastAsia"/>
          <w:b/>
          <w:bCs/>
        </w:rPr>
        <w:t>，</w:t>
      </w:r>
      <w:r>
        <w:rPr>
          <w:b/>
          <w:bCs/>
        </w:rPr>
        <w:t>0.9627</w:t>
      </w:r>
      <w:r>
        <w:rPr>
          <w:rFonts w:hint="eastAsia"/>
          <w:b/>
          <w:bCs/>
        </w:rPr>
        <w:t>db；</w:t>
      </w:r>
    </w:p>
    <w:p w14:paraId="06ABC898" w14:textId="77777777" w:rsidR="004772D0" w:rsidRDefault="004772D0" w:rsidP="004772D0">
      <w:pPr>
        <w:rPr>
          <w:b/>
          <w:bCs/>
        </w:rPr>
      </w:pPr>
      <w:r>
        <w:rPr>
          <w:b/>
          <w:bCs/>
        </w:rPr>
        <w:tab/>
      </w:r>
      <w:r>
        <w:rPr>
          <w:b/>
          <w:bCs/>
        </w:rPr>
        <w:tab/>
        <w:t xml:space="preserve">  </w:t>
      </w:r>
      <w:r>
        <w:rPr>
          <w:rFonts w:hint="eastAsia"/>
          <w:b/>
          <w:bCs/>
        </w:rPr>
        <w:t>和三次曲线相比，分辨率为1</w:t>
      </w:r>
      <w:r>
        <w:rPr>
          <w:b/>
          <w:bCs/>
        </w:rPr>
        <w:t>00</w:t>
      </w:r>
      <w:r>
        <w:rPr>
          <w:rFonts w:hint="eastAsia"/>
          <w:b/>
          <w:bCs/>
        </w:rPr>
        <w:t>hz时，优</w:t>
      </w:r>
      <w:r>
        <w:rPr>
          <w:b/>
          <w:bCs/>
        </w:rPr>
        <w:t>1.7037</w:t>
      </w:r>
      <w:r>
        <w:rPr>
          <w:rFonts w:hint="eastAsia"/>
          <w:b/>
          <w:bCs/>
        </w:rPr>
        <w:t>，</w:t>
      </w:r>
      <w:r>
        <w:rPr>
          <w:b/>
          <w:bCs/>
        </w:rPr>
        <w:t>-1.4055</w:t>
      </w:r>
      <w:r>
        <w:rPr>
          <w:rFonts w:hint="eastAsia"/>
          <w:b/>
          <w:bCs/>
        </w:rPr>
        <w:t>db。</w:t>
      </w:r>
    </w:p>
    <w:p w14:paraId="073B14C3" w14:textId="77777777" w:rsidR="004772D0" w:rsidRPr="00F76C84" w:rsidRDefault="004772D0" w:rsidP="004772D0">
      <w:pPr>
        <w:rPr>
          <w:b/>
          <w:bCs/>
        </w:rPr>
      </w:pPr>
      <w:r>
        <w:rPr>
          <w:b/>
          <w:bCs/>
        </w:rPr>
        <w:lastRenderedPageBreak/>
        <w:tab/>
      </w:r>
      <w:r>
        <w:rPr>
          <w:b/>
          <w:bCs/>
        </w:rPr>
        <w:tab/>
        <w:t xml:space="preserve">  </w:t>
      </w:r>
      <w:r>
        <w:rPr>
          <w:rFonts w:hint="eastAsia"/>
          <w:b/>
          <w:bCs/>
        </w:rPr>
        <w:t>和四次曲线</w:t>
      </w:r>
      <w:r w:rsidRPr="00F76C84">
        <w:rPr>
          <w:b/>
          <w:bCs/>
        </w:rPr>
        <w:t>TransRatio=0.</w:t>
      </w:r>
      <w:r>
        <w:rPr>
          <w:b/>
          <w:bCs/>
        </w:rPr>
        <w:t>5</w:t>
      </w:r>
      <w:r>
        <w:rPr>
          <w:rFonts w:hint="eastAsia"/>
          <w:b/>
          <w:bCs/>
        </w:rPr>
        <w:t>相比，分辨率为1</w:t>
      </w:r>
      <w:r>
        <w:rPr>
          <w:b/>
          <w:bCs/>
        </w:rPr>
        <w:t>00</w:t>
      </w:r>
      <w:r>
        <w:rPr>
          <w:rFonts w:hint="eastAsia"/>
          <w:b/>
          <w:bCs/>
        </w:rPr>
        <w:t>hz，优2</w:t>
      </w:r>
      <w:r>
        <w:rPr>
          <w:b/>
          <w:bCs/>
        </w:rPr>
        <w:t>.9595</w:t>
      </w:r>
      <w:r>
        <w:rPr>
          <w:rFonts w:hint="eastAsia"/>
          <w:b/>
          <w:bCs/>
        </w:rPr>
        <w:t>，-</w:t>
      </w:r>
      <w:r>
        <w:rPr>
          <w:b/>
          <w:bCs/>
        </w:rPr>
        <w:t>0.7206</w:t>
      </w:r>
      <w:r>
        <w:rPr>
          <w:rFonts w:hint="eastAsia"/>
          <w:b/>
          <w:bCs/>
        </w:rPr>
        <w:t>db。</w:t>
      </w:r>
    </w:p>
    <w:p w14:paraId="00983065" w14:textId="77777777" w:rsidR="004772D0" w:rsidRPr="004B541C" w:rsidRDefault="004772D0" w:rsidP="004772D0">
      <w:r>
        <w:rPr>
          <w:b/>
          <w:bCs/>
        </w:rPr>
        <w:tab/>
      </w:r>
      <w:r>
        <w:rPr>
          <w:b/>
          <w:bCs/>
        </w:rPr>
        <w:tab/>
      </w:r>
      <w:r>
        <w:rPr>
          <w:rFonts w:hint="eastAsia"/>
          <w:b/>
          <w:bCs/>
        </w:rPr>
        <w:t>极限信噪比SNR</w:t>
      </w:r>
      <w:r>
        <w:rPr>
          <w:b/>
          <w:bCs/>
        </w:rPr>
        <w:t xml:space="preserve">=  </w:t>
      </w:r>
      <w:r>
        <w:rPr>
          <w:rFonts w:hint="eastAsia"/>
          <w:b/>
          <w:bCs/>
        </w:rPr>
        <w:t>，FER</w:t>
      </w:r>
      <w:r>
        <w:rPr>
          <w:b/>
          <w:bCs/>
        </w:rPr>
        <w:t>=  %</w:t>
      </w:r>
    </w:p>
    <w:p w14:paraId="05BA8225" w14:textId="42E7DDEC" w:rsidR="00812245" w:rsidRDefault="00812245" w:rsidP="00E3353D">
      <w:pPr>
        <w:pStyle w:val="1"/>
      </w:pPr>
      <w:r>
        <w:rPr>
          <w:rFonts w:hint="eastAsia"/>
        </w:rPr>
        <w:t>相位判断</w:t>
      </w:r>
    </w:p>
    <w:p w14:paraId="54397A0E" w14:textId="1A339C35" w:rsidR="004F2437" w:rsidRPr="004F2437" w:rsidRDefault="004F2437" w:rsidP="004F2437">
      <w:r>
        <w:rPr>
          <w:rFonts w:hint="eastAsia"/>
        </w:rPr>
        <w:t>原有相位判断是，将相位限制在（-π，π）之间，没有包含等于</w:t>
      </w:r>
      <m:oMath>
        <m:r>
          <w:rPr>
            <w:rFonts w:ascii="Cambria Math" w:hAnsi="Cambria Math"/>
          </w:rPr>
          <m:t>±π</m:t>
        </m:r>
      </m:oMath>
    </w:p>
    <w:p w14:paraId="3059010E" w14:textId="489F8C2E" w:rsidR="00812245" w:rsidRDefault="00812245" w:rsidP="00812245">
      <w:pPr>
        <w:pStyle w:val="2"/>
      </w:pPr>
      <w:r>
        <w:rPr>
          <w:rFonts w:hint="eastAsia"/>
        </w:rPr>
        <w:t>将（</w:t>
      </w:r>
      <w:r>
        <w:t>-</w:t>
      </w:r>
      <w:r w:rsidR="004F2437">
        <w:rPr>
          <w:rFonts w:hint="eastAsia"/>
        </w:rPr>
        <w:t>π</w:t>
      </w:r>
      <w:r>
        <w:t xml:space="preserve"> </w:t>
      </w:r>
      <w:r w:rsidR="004F2437">
        <w:t>π</w:t>
      </w:r>
      <w:r>
        <w:rPr>
          <w:rFonts w:hint="eastAsia"/>
        </w:rPr>
        <w:t>）改为[</w:t>
      </w:r>
      <w:r>
        <w:t>-</w:t>
      </w:r>
      <w:r w:rsidR="004F2437">
        <w:rPr>
          <w:rFonts w:hint="eastAsia"/>
        </w:rPr>
        <w:t>π</w:t>
      </w:r>
      <w:r>
        <w:t xml:space="preserve"> </w:t>
      </w:r>
      <w:r w:rsidR="004F2437">
        <w:t>π</w:t>
      </w:r>
      <w:r>
        <w:t>]</w:t>
      </w:r>
    </w:p>
    <w:p w14:paraId="329743C0" w14:textId="7B320C8E" w:rsidR="00812245" w:rsidRDefault="00812245" w:rsidP="00812245">
      <w:r>
        <w:rPr>
          <w:rFonts w:hint="eastAsia"/>
        </w:rPr>
        <w:t>相位图没有变化，性能没有变化</w:t>
      </w:r>
    </w:p>
    <w:p w14:paraId="5127E36B" w14:textId="3B2DF52E" w:rsidR="004437AE" w:rsidRDefault="004437AE" w:rsidP="004437AE">
      <w:pPr>
        <w:pStyle w:val="2"/>
      </w:pPr>
      <w:r>
        <w:rPr>
          <w:rFonts w:hint="eastAsia"/>
        </w:rPr>
        <w:t>判断</w:t>
      </w:r>
      <m:oMath>
        <m:r>
          <m:rPr>
            <m:sty m:val="bi"/>
          </m:rPr>
          <w:rPr>
            <w:rFonts w:ascii="Cambria Math" w:hAnsi="Cambria Math"/>
          </w:rPr>
          <m:t>±π</m:t>
        </m:r>
      </m:oMath>
      <w:r>
        <w:rPr>
          <w:rFonts w:hint="eastAsia"/>
        </w:rPr>
        <w:t>两种情况下</w:t>
      </w:r>
      <w:r w:rsidR="00524A4D">
        <w:rPr>
          <w:rFonts w:hint="eastAsia"/>
        </w:rPr>
        <w:t>各种评价的选择</w:t>
      </w:r>
    </w:p>
    <w:p w14:paraId="3480ED99" w14:textId="0016D8E8" w:rsidR="004437AE" w:rsidRDefault="004437AE" w:rsidP="00E238B8">
      <w:pPr>
        <w:pStyle w:val="3"/>
      </w:pPr>
      <w:r>
        <w:rPr>
          <w:rFonts w:hint="eastAsia"/>
        </w:rPr>
        <w:t>基于五次曲线</w:t>
      </w:r>
      <w:r w:rsidR="00E238B8">
        <w:rPr>
          <w:rFonts w:hint="eastAsia"/>
        </w:rPr>
        <w:t>+绝对值最小斜率</w:t>
      </w:r>
    </w:p>
    <w:p w14:paraId="2957314A" w14:textId="26936AC9" w:rsidR="007B2B55" w:rsidRDefault="007B2B55" w:rsidP="007B2B55">
      <w:r>
        <w:rPr>
          <w:rFonts w:hint="eastAsia"/>
        </w:rPr>
        <w:t>连续两个符号的两种选择：</w:t>
      </w:r>
    </w:p>
    <w:p w14:paraId="37D34BA0" w14:textId="00745D31" w:rsidR="007B2B55" w:rsidRDefault="007B2B55" w:rsidP="007B2B55">
      <w:pPr>
        <w:jc w:val="center"/>
      </w:pPr>
      <w:r>
        <w:rPr>
          <w:noProof/>
        </w:rPr>
        <w:drawing>
          <wp:inline distT="0" distB="0" distL="0" distR="0" wp14:anchorId="136E292A" wp14:editId="60CCE63F">
            <wp:extent cx="2762292" cy="2203055"/>
            <wp:effectExtent l="0" t="0" r="0" b="6985"/>
            <wp:docPr id="1731423294" name="图片 1731423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766976" cy="2206790"/>
                    </a:xfrm>
                    <a:prstGeom prst="rect">
                      <a:avLst/>
                    </a:prstGeom>
                  </pic:spPr>
                </pic:pic>
              </a:graphicData>
            </a:graphic>
          </wp:inline>
        </w:drawing>
      </w:r>
    </w:p>
    <w:p w14:paraId="0B27CECF" w14:textId="7BDCB5F6" w:rsidR="007B2B55" w:rsidRDefault="007B2B55" w:rsidP="007B2B55">
      <w:r>
        <w:rPr>
          <w:rFonts w:hint="eastAsia"/>
        </w:rPr>
        <w:t>平滑曲线的两种选择：</w:t>
      </w:r>
    </w:p>
    <w:p w14:paraId="0500B2D8" w14:textId="5A24061E" w:rsidR="007B2B55" w:rsidRPr="007B2B55" w:rsidRDefault="007B2B55" w:rsidP="007B2B55">
      <w:pPr>
        <w:jc w:val="center"/>
      </w:pPr>
      <w:r>
        <w:rPr>
          <w:noProof/>
        </w:rPr>
        <w:lastRenderedPageBreak/>
        <w:drawing>
          <wp:inline distT="0" distB="0" distL="0" distR="0" wp14:anchorId="330B8889" wp14:editId="663FF068">
            <wp:extent cx="3249208" cy="2662733"/>
            <wp:effectExtent l="0" t="0" r="8890" b="4445"/>
            <wp:docPr id="1731423293" name="图片 1731423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254817" cy="2667330"/>
                    </a:xfrm>
                    <a:prstGeom prst="rect">
                      <a:avLst/>
                    </a:prstGeom>
                  </pic:spPr>
                </pic:pic>
              </a:graphicData>
            </a:graphic>
          </wp:inline>
        </w:drawing>
      </w:r>
    </w:p>
    <w:p w14:paraId="3CFB6A5B" w14:textId="142BE6A0" w:rsidR="004437AE" w:rsidRPr="004437AE" w:rsidRDefault="004437AE" w:rsidP="004437AE">
      <w:r>
        <w:rPr>
          <w:rFonts w:hint="eastAsia"/>
        </w:rPr>
        <w:t>相位图对比为：</w:t>
      </w:r>
    </w:p>
    <w:p w14:paraId="72617261" w14:textId="185499AC" w:rsidR="004437AE" w:rsidRDefault="004437AE" w:rsidP="004437AE"/>
    <w:p w14:paraId="420B78E3" w14:textId="1BF874F9" w:rsidR="004437AE" w:rsidRDefault="004437AE" w:rsidP="004437AE">
      <w:r>
        <w:rPr>
          <w:rFonts w:hint="eastAsia"/>
        </w:rPr>
        <w:t>PSD为：</w:t>
      </w:r>
    </w:p>
    <w:p w14:paraId="25AC22EA" w14:textId="7413E42E" w:rsidR="004437AE" w:rsidRDefault="004437AE" w:rsidP="004437AE">
      <w:pPr>
        <w:jc w:val="center"/>
      </w:pPr>
      <w:r>
        <w:rPr>
          <w:noProof/>
        </w:rPr>
        <w:drawing>
          <wp:inline distT="0" distB="0" distL="0" distR="0" wp14:anchorId="3A25BB89" wp14:editId="66091200">
            <wp:extent cx="3002475" cy="2396034"/>
            <wp:effectExtent l="0" t="0" r="7620" b="4445"/>
            <wp:docPr id="1731423290" name="图片 1731423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014321" cy="2405488"/>
                    </a:xfrm>
                    <a:prstGeom prst="rect">
                      <a:avLst/>
                    </a:prstGeom>
                  </pic:spPr>
                </pic:pic>
              </a:graphicData>
            </a:graphic>
          </wp:inline>
        </w:drawing>
      </w:r>
    </w:p>
    <w:p w14:paraId="085BE727" w14:textId="77777777" w:rsidR="00E238B8" w:rsidRDefault="00E238B8" w:rsidP="00E238B8">
      <w:r>
        <w:t>RBW=100HZ</w:t>
      </w:r>
    </w:p>
    <w:p w14:paraId="48BF6C27" w14:textId="77777777" w:rsidR="00E238B8" w:rsidRDefault="00E238B8" w:rsidP="00E238B8">
      <w:r>
        <w:rPr>
          <w:rFonts w:hint="eastAsia"/>
        </w:rPr>
        <w:t>主信道积分值（从</w:t>
      </w:r>
      <w:r>
        <w:t>0 Hz 到 4250 Hz）为: 1.4144dbm</w:t>
      </w:r>
    </w:p>
    <w:p w14:paraId="72A4FBB7" w14:textId="77777777" w:rsidR="00E238B8" w:rsidRDefault="00E238B8" w:rsidP="00E238B8">
      <w:r>
        <w:rPr>
          <w:rFonts w:hint="eastAsia"/>
        </w:rPr>
        <w:t>偏移</w:t>
      </w:r>
      <w:r>
        <w:t>12.5k信道积分值（从8250 Hz 到 16750 Hz）为: -70.3727dbm,   差值为：-71.7871dbc</w:t>
      </w:r>
    </w:p>
    <w:p w14:paraId="1D5EA3DB" w14:textId="0EDE9884" w:rsidR="004437AE" w:rsidRDefault="00E238B8" w:rsidP="00E238B8">
      <w:r>
        <w:rPr>
          <w:rFonts w:hint="eastAsia"/>
        </w:rPr>
        <w:t>偏移</w:t>
      </w:r>
      <w:r>
        <w:t>25k信道积分值（从20750 Hz 到 29250 Hz）为: -84.9655dbm,   差值为：-86.3799db</w:t>
      </w:r>
      <w:r w:rsidR="004437AE">
        <w:t>c</w:t>
      </w:r>
    </w:p>
    <w:p w14:paraId="155CF66F" w14:textId="7B48C86C" w:rsidR="004437AE" w:rsidRDefault="004437AE" w:rsidP="004437AE">
      <w:pPr>
        <w:rPr>
          <w:b/>
          <w:bCs/>
        </w:rPr>
      </w:pPr>
      <w:r w:rsidRPr="004437AE">
        <w:rPr>
          <w:b/>
          <w:bCs/>
        </w:rPr>
        <w:tab/>
      </w:r>
      <w:r w:rsidRPr="004437AE">
        <w:rPr>
          <w:rFonts w:hint="eastAsia"/>
          <w:b/>
          <w:bCs/>
        </w:rPr>
        <w:t>结论：</w:t>
      </w:r>
      <w:r>
        <w:rPr>
          <w:rFonts w:hint="eastAsia"/>
          <w:b/>
          <w:bCs/>
        </w:rPr>
        <w:t>和五次曲线+原相位判断相比，频谱泄露增加</w:t>
      </w:r>
      <w:r w:rsidR="00E238B8">
        <w:rPr>
          <w:b/>
          <w:bCs/>
        </w:rPr>
        <w:t>0.8</w:t>
      </w:r>
      <w:r w:rsidR="007B2B55">
        <w:rPr>
          <w:rFonts w:hint="eastAsia"/>
          <w:b/>
          <w:bCs/>
        </w:rPr>
        <w:t>db，0</w:t>
      </w:r>
      <w:r w:rsidR="007B2B55">
        <w:rPr>
          <w:b/>
          <w:bCs/>
        </w:rPr>
        <w:t>.4</w:t>
      </w:r>
      <w:r w:rsidR="007B2B55">
        <w:rPr>
          <w:rFonts w:hint="eastAsia"/>
          <w:b/>
          <w:bCs/>
        </w:rPr>
        <w:t>db</w:t>
      </w:r>
    </w:p>
    <w:p w14:paraId="74F1B8DD" w14:textId="77777777" w:rsidR="00CD6FEC" w:rsidRPr="00E238B8" w:rsidRDefault="00CD6FEC" w:rsidP="00CD6FEC">
      <w:pPr>
        <w:rPr>
          <w:b/>
          <w:bCs/>
        </w:rPr>
      </w:pPr>
    </w:p>
    <w:p w14:paraId="35C7D597" w14:textId="6D23A88B" w:rsidR="007B2B55" w:rsidRDefault="007B2B55" w:rsidP="007B2B55">
      <w:pPr>
        <w:pStyle w:val="3"/>
      </w:pPr>
      <w:r>
        <w:rPr>
          <w:rFonts w:hint="eastAsia"/>
        </w:rPr>
        <w:t>基于五次曲线</w:t>
      </w:r>
      <w:r w:rsidR="00E238B8">
        <w:rPr>
          <w:rFonts w:hint="eastAsia"/>
        </w:rPr>
        <w:t>+</w:t>
      </w:r>
      <w:r w:rsidR="00524A4D">
        <w:rPr>
          <w:rFonts w:hint="eastAsia"/>
        </w:rPr>
        <w:t>最小二阶导</w:t>
      </w:r>
    </w:p>
    <w:p w14:paraId="69C3C969" w14:textId="1712AA7F" w:rsidR="00524A4D" w:rsidRPr="00524A4D" w:rsidRDefault="00524A4D" w:rsidP="00524A4D">
      <w:r>
        <w:rPr>
          <w:rFonts w:hint="eastAsia"/>
        </w:rPr>
        <w:t>最小二阶导曲线和原相位判断重合</w:t>
      </w:r>
    </w:p>
    <w:p w14:paraId="0A5D23F6" w14:textId="718442BD" w:rsidR="00741BEA" w:rsidRDefault="00741BEA" w:rsidP="00524A4D">
      <w:pPr>
        <w:pStyle w:val="3"/>
      </w:pPr>
      <w:r>
        <w:rPr>
          <w:rFonts w:hint="eastAsia"/>
        </w:rPr>
        <w:lastRenderedPageBreak/>
        <w:t>五次曲线+</w:t>
      </w:r>
      <w:r w:rsidR="00123258">
        <w:rPr>
          <w:rFonts w:hint="eastAsia"/>
        </w:rPr>
        <w:t>最大曲率相位判断</w:t>
      </w:r>
    </w:p>
    <w:p w14:paraId="7A01413F" w14:textId="65A198BE" w:rsidR="00123258" w:rsidRDefault="00123258" w:rsidP="00123258">
      <w:r>
        <w:rPr>
          <w:rFonts w:hint="eastAsia"/>
        </w:rPr>
        <w:t>相位图对比：</w:t>
      </w:r>
    </w:p>
    <w:p w14:paraId="207049E0" w14:textId="7DF1F1B2" w:rsidR="00123258" w:rsidRPr="00123258" w:rsidRDefault="001631AF" w:rsidP="00123258">
      <w:r>
        <w:rPr>
          <w:noProof/>
        </w:rPr>
        <w:drawing>
          <wp:inline distT="0" distB="0" distL="0" distR="0" wp14:anchorId="45D247A7" wp14:editId="04056E55">
            <wp:extent cx="5274310" cy="2932430"/>
            <wp:effectExtent l="0" t="0" r="2540" b="1270"/>
            <wp:docPr id="1731423308" name="图片 1731423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74310" cy="2932430"/>
                    </a:xfrm>
                    <a:prstGeom prst="rect">
                      <a:avLst/>
                    </a:prstGeom>
                  </pic:spPr>
                </pic:pic>
              </a:graphicData>
            </a:graphic>
          </wp:inline>
        </w:drawing>
      </w:r>
    </w:p>
    <w:p w14:paraId="02D54D85" w14:textId="4DAEC385" w:rsidR="00123258" w:rsidRDefault="00123258" w:rsidP="00123258">
      <w:r>
        <w:rPr>
          <w:rFonts w:hint="eastAsia"/>
        </w:rPr>
        <w:t>PSD：</w:t>
      </w:r>
    </w:p>
    <w:p w14:paraId="448FADFB" w14:textId="482DE581" w:rsidR="00123258" w:rsidRDefault="001631AF" w:rsidP="00123258">
      <w:pPr>
        <w:jc w:val="center"/>
      </w:pPr>
      <w:r>
        <w:rPr>
          <w:noProof/>
        </w:rPr>
        <w:drawing>
          <wp:inline distT="0" distB="0" distL="0" distR="0" wp14:anchorId="23CA51D8" wp14:editId="6528A006">
            <wp:extent cx="2312650" cy="1876734"/>
            <wp:effectExtent l="0" t="0" r="0" b="0"/>
            <wp:docPr id="1731423309" name="图片 1731423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324438" cy="1886300"/>
                    </a:xfrm>
                    <a:prstGeom prst="rect">
                      <a:avLst/>
                    </a:prstGeom>
                  </pic:spPr>
                </pic:pic>
              </a:graphicData>
            </a:graphic>
          </wp:inline>
        </w:drawing>
      </w:r>
    </w:p>
    <w:p w14:paraId="5AFA5D85" w14:textId="77777777" w:rsidR="005E6543" w:rsidRDefault="005E6543" w:rsidP="005E6543">
      <w:r>
        <w:t>RBW=100HZ</w:t>
      </w:r>
    </w:p>
    <w:p w14:paraId="51E2937A" w14:textId="77777777" w:rsidR="005E6543" w:rsidRDefault="005E6543" w:rsidP="005E6543">
      <w:r>
        <w:rPr>
          <w:rFonts w:hint="eastAsia"/>
        </w:rPr>
        <w:t>主信道积分值（从</w:t>
      </w:r>
      <w:r>
        <w:t>0 Hz 到 4250 Hz）为: 1.8032dbm</w:t>
      </w:r>
    </w:p>
    <w:p w14:paraId="7C409931" w14:textId="77777777" w:rsidR="005E6543" w:rsidRDefault="005E6543" w:rsidP="005E6543">
      <w:r>
        <w:rPr>
          <w:rFonts w:hint="eastAsia"/>
        </w:rPr>
        <w:t>偏移</w:t>
      </w:r>
      <w:r>
        <w:t>12.5k信道积分值（从8250 Hz 到 16750 Hz）为: -70.7326dbm,   差值为：-72.5358dbc</w:t>
      </w:r>
    </w:p>
    <w:p w14:paraId="769D1071" w14:textId="5B3707AA" w:rsidR="00123258" w:rsidRDefault="005E6543" w:rsidP="005E6543">
      <w:r>
        <w:rPr>
          <w:rFonts w:hint="eastAsia"/>
        </w:rPr>
        <w:t>偏移</w:t>
      </w:r>
      <w:r>
        <w:t>25k信道积分值（从20750 Hz 到 29250 Hz）为: -85.0412dbm,   差值为：-86.8444db</w:t>
      </w:r>
      <w:r w:rsidR="00123258">
        <w:t>c</w:t>
      </w:r>
    </w:p>
    <w:p w14:paraId="6BEB6B84" w14:textId="6C221442" w:rsidR="00123258" w:rsidRDefault="00123258" w:rsidP="00123258">
      <w:pPr>
        <w:ind w:firstLine="420"/>
        <w:rPr>
          <w:b/>
          <w:bCs/>
        </w:rPr>
      </w:pPr>
      <w:r w:rsidRPr="00123258">
        <w:rPr>
          <w:rFonts w:hint="eastAsia"/>
          <w:b/>
          <w:bCs/>
        </w:rPr>
        <w:t>结论：</w:t>
      </w:r>
      <w:r w:rsidR="001631AF">
        <w:rPr>
          <w:rFonts w:hint="eastAsia"/>
          <w:b/>
          <w:bCs/>
        </w:rPr>
        <w:t>和五次曲线+原相位判断相比，最大曲率的频谱泄露增加0</w:t>
      </w:r>
      <w:r w:rsidR="001631AF">
        <w:rPr>
          <w:b/>
          <w:bCs/>
        </w:rPr>
        <w:t>.03</w:t>
      </w:r>
      <w:r w:rsidR="001631AF">
        <w:rPr>
          <w:rFonts w:hint="eastAsia"/>
          <w:b/>
          <w:bCs/>
        </w:rPr>
        <w:t>db，减少0</w:t>
      </w:r>
      <w:r w:rsidR="001631AF">
        <w:rPr>
          <w:b/>
          <w:bCs/>
        </w:rPr>
        <w:t>.1</w:t>
      </w:r>
      <w:r w:rsidR="001631AF">
        <w:rPr>
          <w:rFonts w:hint="eastAsia"/>
          <w:b/>
          <w:bCs/>
        </w:rPr>
        <w:t>db</w:t>
      </w:r>
    </w:p>
    <w:p w14:paraId="727019CA" w14:textId="7624432C" w:rsidR="001E6312" w:rsidRDefault="001E6312" w:rsidP="001E6312">
      <w:pPr>
        <w:rPr>
          <w:b/>
          <w:bCs/>
        </w:rPr>
      </w:pPr>
      <w:r>
        <w:rPr>
          <w:rFonts w:hint="eastAsia"/>
          <w:b/>
          <w:bCs/>
        </w:rPr>
        <w:t>SNR</w:t>
      </w:r>
      <w:r>
        <w:rPr>
          <w:b/>
          <w:bCs/>
        </w:rPr>
        <w:t xml:space="preserve">= </w:t>
      </w:r>
      <w:r w:rsidR="00AA0622">
        <w:rPr>
          <w:b/>
          <w:bCs/>
        </w:rPr>
        <w:t>4.8</w:t>
      </w:r>
      <w:r>
        <w:rPr>
          <w:b/>
          <w:bCs/>
        </w:rPr>
        <w:t xml:space="preserve"> </w:t>
      </w:r>
      <w:r>
        <w:rPr>
          <w:rFonts w:hint="eastAsia"/>
          <w:b/>
          <w:bCs/>
        </w:rPr>
        <w:t>，FER</w:t>
      </w:r>
      <w:r>
        <w:rPr>
          <w:b/>
          <w:bCs/>
        </w:rPr>
        <w:t xml:space="preserve">= </w:t>
      </w:r>
      <w:r w:rsidR="00AA0622">
        <w:rPr>
          <w:b/>
          <w:bCs/>
        </w:rPr>
        <w:t>4.65</w:t>
      </w:r>
      <w:r>
        <w:rPr>
          <w:b/>
          <w:bCs/>
        </w:rPr>
        <w:t xml:space="preserve"> %</w:t>
      </w:r>
      <w:r w:rsidR="00AA0622">
        <w:rPr>
          <w:b/>
          <w:bCs/>
        </w:rPr>
        <w:t xml:space="preserve">      </w:t>
      </w:r>
      <w:r w:rsidR="00AA0622">
        <w:rPr>
          <w:rFonts w:hint="eastAsia"/>
          <w:b/>
          <w:bCs/>
        </w:rPr>
        <w:t>和</w:t>
      </w:r>
      <w:r w:rsidR="00EE4682">
        <w:rPr>
          <w:rFonts w:hint="eastAsia"/>
          <w:b/>
          <w:bCs/>
        </w:rPr>
        <w:t>原相位判断（FER</w:t>
      </w:r>
      <w:r w:rsidR="00EE4682">
        <w:rPr>
          <w:b/>
          <w:bCs/>
        </w:rPr>
        <w:t>=3.95%</w:t>
      </w:r>
      <w:r w:rsidR="00EE4682">
        <w:rPr>
          <w:rFonts w:hint="eastAsia"/>
          <w:b/>
          <w:bCs/>
        </w:rPr>
        <w:t>）相比性能变弱了</w:t>
      </w:r>
    </w:p>
    <w:p w14:paraId="6F05A966" w14:textId="5B33CBB0" w:rsidR="00AA0622" w:rsidRDefault="00AA0622" w:rsidP="001E6312">
      <w:pPr>
        <w:rPr>
          <w:b/>
          <w:bCs/>
        </w:rPr>
      </w:pPr>
      <w:r>
        <w:rPr>
          <w:noProof/>
        </w:rPr>
        <w:drawing>
          <wp:inline distT="0" distB="0" distL="0" distR="0" wp14:anchorId="79269C17" wp14:editId="593F1078">
            <wp:extent cx="2523809" cy="561905"/>
            <wp:effectExtent l="0" t="0" r="0" b="0"/>
            <wp:docPr id="1731423310" name="图片 1731423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523809" cy="561905"/>
                    </a:xfrm>
                    <a:prstGeom prst="rect">
                      <a:avLst/>
                    </a:prstGeom>
                  </pic:spPr>
                </pic:pic>
              </a:graphicData>
            </a:graphic>
          </wp:inline>
        </w:drawing>
      </w:r>
    </w:p>
    <w:p w14:paraId="6D19FC5F" w14:textId="2D85FD6C" w:rsidR="00574ADE" w:rsidRDefault="00574ADE" w:rsidP="00574ADE">
      <w:pPr>
        <w:pStyle w:val="3"/>
      </w:pPr>
      <w:r>
        <w:rPr>
          <w:rFonts w:hint="eastAsia"/>
        </w:rPr>
        <w:t>五次曲线+不动点间最小距离</w:t>
      </w:r>
    </w:p>
    <w:p w14:paraId="0857DA8D" w14:textId="2D4302AD" w:rsidR="00574ADE" w:rsidRDefault="00574ADE" w:rsidP="00574ADE">
      <w:r>
        <w:rPr>
          <w:rFonts w:hint="eastAsia"/>
        </w:rPr>
        <w:t>PSD：</w:t>
      </w:r>
    </w:p>
    <w:p w14:paraId="7ECA71B3" w14:textId="2F9A406A" w:rsidR="00574ADE" w:rsidRDefault="00574ADE" w:rsidP="00574ADE">
      <w:pPr>
        <w:jc w:val="center"/>
      </w:pPr>
      <w:r>
        <w:rPr>
          <w:noProof/>
        </w:rPr>
        <w:lastRenderedPageBreak/>
        <w:drawing>
          <wp:inline distT="0" distB="0" distL="0" distR="0" wp14:anchorId="02C02BDC" wp14:editId="100F220F">
            <wp:extent cx="2501610" cy="2063703"/>
            <wp:effectExtent l="0" t="0" r="0" b="0"/>
            <wp:docPr id="1731423312" name="图片 1731423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2509943" cy="2070577"/>
                    </a:xfrm>
                    <a:prstGeom prst="rect">
                      <a:avLst/>
                    </a:prstGeom>
                  </pic:spPr>
                </pic:pic>
              </a:graphicData>
            </a:graphic>
          </wp:inline>
        </w:drawing>
      </w:r>
    </w:p>
    <w:p w14:paraId="7FA5F07C" w14:textId="77777777" w:rsidR="00574ADE" w:rsidRDefault="00574ADE" w:rsidP="00574ADE">
      <w:r>
        <w:t>RBW=100HZ</w:t>
      </w:r>
    </w:p>
    <w:p w14:paraId="1C07B957" w14:textId="77777777" w:rsidR="00574ADE" w:rsidRDefault="00574ADE" w:rsidP="00574ADE">
      <w:r>
        <w:rPr>
          <w:rFonts w:hint="eastAsia"/>
        </w:rPr>
        <w:t>主信道积分值（从</w:t>
      </w:r>
      <w:r>
        <w:t>0 Hz 到 4250 Hz）为: 1.675dbm</w:t>
      </w:r>
    </w:p>
    <w:p w14:paraId="6F5DEE7B" w14:textId="77777777" w:rsidR="00574ADE" w:rsidRDefault="00574ADE" w:rsidP="00574ADE">
      <w:r>
        <w:rPr>
          <w:rFonts w:hint="eastAsia"/>
        </w:rPr>
        <w:t>偏移</w:t>
      </w:r>
      <w:r>
        <w:t>12.5k信道积分值（从8250 Hz 到 16750 Hz）为: -70.8577dbm,   差值为：-72.5327dbc</w:t>
      </w:r>
    </w:p>
    <w:p w14:paraId="4BA5E75E" w14:textId="7BC845C2" w:rsidR="00574ADE" w:rsidRDefault="00574ADE" w:rsidP="00574ADE">
      <w:r>
        <w:rPr>
          <w:rFonts w:hint="eastAsia"/>
        </w:rPr>
        <w:t>偏移</w:t>
      </w:r>
      <w:r>
        <w:t>25k信道积分值（从20750 Hz 到 29250 Hz）为: -85.0444dbm,   差值为：-86.7194dbc</w:t>
      </w:r>
    </w:p>
    <w:p w14:paraId="4D291405" w14:textId="770A5F3F" w:rsidR="00574ADE" w:rsidRDefault="00574ADE" w:rsidP="00574ADE">
      <w:pPr>
        <w:rPr>
          <w:b/>
          <w:bCs/>
        </w:rPr>
      </w:pPr>
      <w:r>
        <w:tab/>
      </w:r>
      <w:r w:rsidRPr="00574ADE">
        <w:rPr>
          <w:rFonts w:hint="eastAsia"/>
          <w:b/>
          <w:bCs/>
        </w:rPr>
        <w:t>结论：</w:t>
      </w:r>
      <w:r>
        <w:rPr>
          <w:rFonts w:hint="eastAsia"/>
          <w:b/>
          <w:bCs/>
        </w:rPr>
        <w:t>和五次曲线+原相位判断相比，最小距离的频谱泄露增加0</w:t>
      </w:r>
      <w:r>
        <w:rPr>
          <w:b/>
          <w:bCs/>
        </w:rPr>
        <w:t>.03</w:t>
      </w:r>
      <w:r>
        <w:rPr>
          <w:rFonts w:hint="eastAsia"/>
          <w:b/>
          <w:bCs/>
        </w:rPr>
        <w:t>db，0</w:t>
      </w:r>
      <w:r>
        <w:rPr>
          <w:b/>
          <w:bCs/>
        </w:rPr>
        <w:t>.07</w:t>
      </w:r>
      <w:r>
        <w:rPr>
          <w:rFonts w:hint="eastAsia"/>
          <w:b/>
          <w:bCs/>
        </w:rPr>
        <w:t>db</w:t>
      </w:r>
    </w:p>
    <w:p w14:paraId="63F4F9A2" w14:textId="7BA6A5D3" w:rsidR="00574ADE" w:rsidRDefault="00574ADE" w:rsidP="00574ADE">
      <w:pPr>
        <w:rPr>
          <w:b/>
          <w:bCs/>
        </w:rPr>
      </w:pPr>
      <w:r>
        <w:rPr>
          <w:rFonts w:hint="eastAsia"/>
          <w:b/>
          <w:bCs/>
        </w:rPr>
        <w:t>SNR</w:t>
      </w:r>
      <w:r>
        <w:rPr>
          <w:b/>
          <w:bCs/>
        </w:rPr>
        <w:t xml:space="preserve">= </w:t>
      </w:r>
      <w:r w:rsidR="00FA62CA">
        <w:rPr>
          <w:b/>
          <w:bCs/>
        </w:rPr>
        <w:t>4.8</w:t>
      </w:r>
      <w:r>
        <w:rPr>
          <w:b/>
          <w:bCs/>
        </w:rPr>
        <w:t xml:space="preserve"> </w:t>
      </w:r>
      <w:r>
        <w:rPr>
          <w:rFonts w:hint="eastAsia"/>
          <w:b/>
          <w:bCs/>
        </w:rPr>
        <w:t>FER</w:t>
      </w:r>
      <w:r>
        <w:rPr>
          <w:b/>
          <w:bCs/>
        </w:rPr>
        <w:t xml:space="preserve">= </w:t>
      </w:r>
      <w:r w:rsidR="00FA62CA">
        <w:rPr>
          <w:b/>
          <w:bCs/>
        </w:rPr>
        <w:t>6.15</w:t>
      </w:r>
      <w:r>
        <w:rPr>
          <w:b/>
          <w:bCs/>
        </w:rPr>
        <w:t>%</w:t>
      </w:r>
      <w:r w:rsidR="0052324A">
        <w:rPr>
          <w:b/>
          <w:bCs/>
        </w:rPr>
        <w:t xml:space="preserve">                </w:t>
      </w:r>
      <w:r w:rsidR="0052324A">
        <w:rPr>
          <w:rFonts w:hint="eastAsia"/>
          <w:b/>
          <w:bCs/>
        </w:rPr>
        <w:t>和原相位判断（FER</w:t>
      </w:r>
      <w:r w:rsidR="0052324A">
        <w:rPr>
          <w:b/>
          <w:bCs/>
        </w:rPr>
        <w:t>=3.95%</w:t>
      </w:r>
      <w:r w:rsidR="0052324A">
        <w:rPr>
          <w:rFonts w:hint="eastAsia"/>
          <w:b/>
          <w:bCs/>
        </w:rPr>
        <w:t>）相比性能变弱了</w:t>
      </w:r>
    </w:p>
    <w:p w14:paraId="09C0447D" w14:textId="2747AD2C" w:rsidR="00FA62CA" w:rsidRPr="00574ADE" w:rsidRDefault="00FA62CA" w:rsidP="00574ADE">
      <w:pPr>
        <w:rPr>
          <w:b/>
          <w:bCs/>
        </w:rPr>
      </w:pPr>
      <w:r>
        <w:rPr>
          <w:noProof/>
        </w:rPr>
        <w:drawing>
          <wp:inline distT="0" distB="0" distL="0" distR="0" wp14:anchorId="03CB3C11" wp14:editId="26CC0BCE">
            <wp:extent cx="2514286" cy="590476"/>
            <wp:effectExtent l="0" t="0" r="635" b="635"/>
            <wp:docPr id="1731423313" name="图片 173142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514286" cy="590476"/>
                    </a:xfrm>
                    <a:prstGeom prst="rect">
                      <a:avLst/>
                    </a:prstGeom>
                  </pic:spPr>
                </pic:pic>
              </a:graphicData>
            </a:graphic>
          </wp:inline>
        </w:drawing>
      </w:r>
    </w:p>
    <w:p w14:paraId="6AA3E180" w14:textId="24EDC607" w:rsidR="005C10C4" w:rsidRDefault="005C10C4" w:rsidP="00E3353D">
      <w:pPr>
        <w:pStyle w:val="1"/>
      </w:pPr>
      <w:r>
        <w:rPr>
          <w:rFonts w:hint="eastAsia"/>
        </w:rPr>
        <w:t>测试性能</w:t>
      </w:r>
    </w:p>
    <w:p w14:paraId="50D2BA88" w14:textId="7A059CAD" w:rsidR="005C10C4" w:rsidRDefault="005C10C4" w:rsidP="005C10C4">
      <w:pPr>
        <w:pStyle w:val="2"/>
      </w:pPr>
      <w:r>
        <w:rPr>
          <w:rFonts w:hint="eastAsia"/>
        </w:rPr>
        <w:t>FER性能曲线</w:t>
      </w:r>
    </w:p>
    <w:p w14:paraId="445894B4" w14:textId="47FEA096" w:rsidR="005C10C4" w:rsidRPr="005C10C4" w:rsidRDefault="005C10C4" w:rsidP="005C10C4">
      <w:r>
        <w:rPr>
          <w:rFonts w:hint="eastAsia"/>
        </w:rPr>
        <w:t>每个SNR测试1</w:t>
      </w:r>
      <w:r>
        <w:t>000</w:t>
      </w:r>
      <w:r>
        <w:rPr>
          <w:rFonts w:hint="eastAsia"/>
        </w:rPr>
        <w:t>帧</w:t>
      </w:r>
    </w:p>
    <w:p w14:paraId="0BA09979" w14:textId="6D1D1A82" w:rsidR="005C10C4" w:rsidRDefault="005C10C4" w:rsidP="005C10C4">
      <w:pPr>
        <w:pStyle w:val="3"/>
      </w:pPr>
      <w:r>
        <w:rPr>
          <w:rFonts w:hint="eastAsia"/>
        </w:rPr>
        <w:t>五次曲线+原相位判断（TR</w:t>
      </w:r>
      <w:r>
        <w:t>=0.5</w:t>
      </w:r>
      <w:r>
        <w:rPr>
          <w:rFonts w:hint="eastAsia"/>
        </w:rPr>
        <w:t>）</w:t>
      </w:r>
    </w:p>
    <w:p w14:paraId="17E55903" w14:textId="698372DE" w:rsidR="00407186" w:rsidRDefault="00407186" w:rsidP="00407186">
      <w:r>
        <w:rPr>
          <w:rFonts w:hint="eastAsia"/>
        </w:rPr>
        <w:t>SNR</w:t>
      </w:r>
      <w:r>
        <w:t>=4.1</w:t>
      </w:r>
      <w:r>
        <w:rPr>
          <w:rFonts w:hint="eastAsia"/>
        </w:rPr>
        <w:t>，FER</w:t>
      </w:r>
      <w:r>
        <w:t>=11.1%</w:t>
      </w:r>
    </w:p>
    <w:p w14:paraId="108EE1BE" w14:textId="6707E344" w:rsidR="00407186" w:rsidRDefault="00407186" w:rsidP="00407186">
      <w:pPr>
        <w:jc w:val="center"/>
      </w:pPr>
      <w:r>
        <w:rPr>
          <w:noProof/>
        </w:rPr>
        <w:drawing>
          <wp:inline distT="0" distB="0" distL="0" distR="0" wp14:anchorId="34A6891C" wp14:editId="73E6D61A">
            <wp:extent cx="2676190" cy="552381"/>
            <wp:effectExtent l="0" t="0" r="0" b="635"/>
            <wp:docPr id="1731423436" name="图片 1731423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676190" cy="552381"/>
                    </a:xfrm>
                    <a:prstGeom prst="rect">
                      <a:avLst/>
                    </a:prstGeom>
                  </pic:spPr>
                </pic:pic>
              </a:graphicData>
            </a:graphic>
          </wp:inline>
        </w:drawing>
      </w:r>
    </w:p>
    <w:p w14:paraId="22DF2CB1" w14:textId="17841140" w:rsidR="00407186" w:rsidRDefault="00407186" w:rsidP="00407186">
      <w:r>
        <w:rPr>
          <w:rFonts w:hint="eastAsia"/>
        </w:rPr>
        <w:t>SNR</w:t>
      </w:r>
      <w:r>
        <w:t>=4.2</w:t>
      </w:r>
      <w:r>
        <w:rPr>
          <w:rFonts w:hint="eastAsia"/>
        </w:rPr>
        <w:t>，FER</w:t>
      </w:r>
      <w:r>
        <w:t>=10.0%</w:t>
      </w:r>
    </w:p>
    <w:p w14:paraId="7C831281" w14:textId="77777777" w:rsidR="00407186" w:rsidRDefault="00407186" w:rsidP="00407186">
      <w:pPr>
        <w:jc w:val="center"/>
      </w:pPr>
      <w:r>
        <w:rPr>
          <w:noProof/>
        </w:rPr>
        <w:drawing>
          <wp:inline distT="0" distB="0" distL="0" distR="0" wp14:anchorId="054F2A1C" wp14:editId="490F385B">
            <wp:extent cx="2666667" cy="561905"/>
            <wp:effectExtent l="0" t="0" r="635" b="0"/>
            <wp:docPr id="1731423437" name="图片 1731423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2666667" cy="561905"/>
                    </a:xfrm>
                    <a:prstGeom prst="rect">
                      <a:avLst/>
                    </a:prstGeom>
                  </pic:spPr>
                </pic:pic>
              </a:graphicData>
            </a:graphic>
          </wp:inline>
        </w:drawing>
      </w:r>
    </w:p>
    <w:p w14:paraId="6BEE21ED" w14:textId="6FB033D9" w:rsidR="00407186" w:rsidRDefault="00407186" w:rsidP="00407186">
      <w:r>
        <w:rPr>
          <w:rFonts w:hint="eastAsia"/>
        </w:rPr>
        <w:t>SNR</w:t>
      </w:r>
      <w:r>
        <w:t>=4.3</w:t>
      </w:r>
      <w:r>
        <w:rPr>
          <w:rFonts w:hint="eastAsia"/>
        </w:rPr>
        <w:t>，FER</w:t>
      </w:r>
      <w:r>
        <w:t>=8.4%</w:t>
      </w:r>
    </w:p>
    <w:p w14:paraId="4695626F" w14:textId="01E08A30" w:rsidR="00407186" w:rsidRDefault="00407186" w:rsidP="00407186">
      <w:pPr>
        <w:jc w:val="center"/>
      </w:pPr>
      <w:r>
        <w:rPr>
          <w:noProof/>
        </w:rPr>
        <w:drawing>
          <wp:inline distT="0" distB="0" distL="0" distR="0" wp14:anchorId="1E2208CA" wp14:editId="1AB7ED74">
            <wp:extent cx="2619048" cy="571429"/>
            <wp:effectExtent l="0" t="0" r="0" b="635"/>
            <wp:docPr id="1731423438" name="图片 1731423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2619048" cy="571429"/>
                    </a:xfrm>
                    <a:prstGeom prst="rect">
                      <a:avLst/>
                    </a:prstGeom>
                  </pic:spPr>
                </pic:pic>
              </a:graphicData>
            </a:graphic>
          </wp:inline>
        </w:drawing>
      </w:r>
    </w:p>
    <w:p w14:paraId="35928A20" w14:textId="475B7EFC" w:rsidR="00407186" w:rsidRDefault="00407186" w:rsidP="00407186">
      <w:r>
        <w:rPr>
          <w:rFonts w:hint="eastAsia"/>
        </w:rPr>
        <w:lastRenderedPageBreak/>
        <w:t>SNR</w:t>
      </w:r>
      <w:r>
        <w:t>=4.4</w:t>
      </w:r>
      <w:r>
        <w:rPr>
          <w:rFonts w:hint="eastAsia"/>
        </w:rPr>
        <w:t>，FER</w:t>
      </w:r>
      <w:r>
        <w:t>=7.4%</w:t>
      </w:r>
    </w:p>
    <w:p w14:paraId="56A5E6C2" w14:textId="646B89EC" w:rsidR="00407186" w:rsidRDefault="00407186" w:rsidP="00407186">
      <w:pPr>
        <w:jc w:val="center"/>
      </w:pPr>
      <w:r>
        <w:rPr>
          <w:noProof/>
        </w:rPr>
        <w:drawing>
          <wp:inline distT="0" distB="0" distL="0" distR="0" wp14:anchorId="0C97081E" wp14:editId="191F1129">
            <wp:extent cx="2619048" cy="542857"/>
            <wp:effectExtent l="0" t="0" r="0" b="0"/>
            <wp:docPr id="1731423439" name="图片 1731423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2619048" cy="542857"/>
                    </a:xfrm>
                    <a:prstGeom prst="rect">
                      <a:avLst/>
                    </a:prstGeom>
                  </pic:spPr>
                </pic:pic>
              </a:graphicData>
            </a:graphic>
          </wp:inline>
        </w:drawing>
      </w:r>
    </w:p>
    <w:p w14:paraId="264201F8" w14:textId="6BF1F550" w:rsidR="00407186" w:rsidRDefault="00407186" w:rsidP="00407186">
      <w:r>
        <w:rPr>
          <w:rFonts w:hint="eastAsia"/>
        </w:rPr>
        <w:t>SNR</w:t>
      </w:r>
      <w:r>
        <w:t>=4.5</w:t>
      </w:r>
      <w:r>
        <w:rPr>
          <w:rFonts w:hint="eastAsia"/>
        </w:rPr>
        <w:t>，FER</w:t>
      </w:r>
      <w:r>
        <w:t>=6.1%</w:t>
      </w:r>
    </w:p>
    <w:p w14:paraId="459CAA67" w14:textId="6B11910A" w:rsidR="00407186" w:rsidRDefault="00407186" w:rsidP="00407186">
      <w:pPr>
        <w:jc w:val="center"/>
      </w:pPr>
      <w:r>
        <w:rPr>
          <w:noProof/>
        </w:rPr>
        <w:drawing>
          <wp:inline distT="0" distB="0" distL="0" distR="0" wp14:anchorId="1BF62100" wp14:editId="4C5CB3EC">
            <wp:extent cx="2580952" cy="580952"/>
            <wp:effectExtent l="0" t="0" r="0" b="0"/>
            <wp:docPr id="1731423440" name="图片 1731423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580952" cy="580952"/>
                    </a:xfrm>
                    <a:prstGeom prst="rect">
                      <a:avLst/>
                    </a:prstGeom>
                  </pic:spPr>
                </pic:pic>
              </a:graphicData>
            </a:graphic>
          </wp:inline>
        </w:drawing>
      </w:r>
    </w:p>
    <w:p w14:paraId="74B22ABE" w14:textId="3EE15306" w:rsidR="00407186" w:rsidRDefault="00407186" w:rsidP="00407186">
      <w:r>
        <w:rPr>
          <w:rFonts w:hint="eastAsia"/>
        </w:rPr>
        <w:t>SNR</w:t>
      </w:r>
      <w:r>
        <w:t>=4.6</w:t>
      </w:r>
      <w:r>
        <w:rPr>
          <w:rFonts w:hint="eastAsia"/>
        </w:rPr>
        <w:t>，FER</w:t>
      </w:r>
      <w:r>
        <w:t>=5.3%</w:t>
      </w:r>
    </w:p>
    <w:p w14:paraId="6821D340" w14:textId="15010934" w:rsidR="00407186" w:rsidRDefault="00407186" w:rsidP="00407186">
      <w:pPr>
        <w:jc w:val="center"/>
      </w:pPr>
      <w:r>
        <w:rPr>
          <w:noProof/>
        </w:rPr>
        <w:drawing>
          <wp:inline distT="0" distB="0" distL="0" distR="0" wp14:anchorId="63CAD5F3" wp14:editId="777EAA3F">
            <wp:extent cx="2495238" cy="561905"/>
            <wp:effectExtent l="0" t="0" r="635" b="0"/>
            <wp:docPr id="1731423441" name="图片 1731423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2495238" cy="561905"/>
                    </a:xfrm>
                    <a:prstGeom prst="rect">
                      <a:avLst/>
                    </a:prstGeom>
                  </pic:spPr>
                </pic:pic>
              </a:graphicData>
            </a:graphic>
          </wp:inline>
        </w:drawing>
      </w:r>
    </w:p>
    <w:p w14:paraId="3842FC0A" w14:textId="783BE56B" w:rsidR="00407186" w:rsidRDefault="00407186" w:rsidP="00407186">
      <w:r>
        <w:rPr>
          <w:rFonts w:hint="eastAsia"/>
        </w:rPr>
        <w:t>SNR</w:t>
      </w:r>
      <w:r>
        <w:t>=4.7</w:t>
      </w:r>
      <w:r>
        <w:rPr>
          <w:rFonts w:hint="eastAsia"/>
        </w:rPr>
        <w:t>，FER</w:t>
      </w:r>
      <w:r>
        <w:t>=4.8%</w:t>
      </w:r>
    </w:p>
    <w:p w14:paraId="7DCF2087" w14:textId="77777777" w:rsidR="00407186" w:rsidRDefault="00407186" w:rsidP="00407186">
      <w:pPr>
        <w:jc w:val="center"/>
      </w:pPr>
      <w:r>
        <w:rPr>
          <w:noProof/>
        </w:rPr>
        <w:drawing>
          <wp:inline distT="0" distB="0" distL="0" distR="0" wp14:anchorId="1F631A44" wp14:editId="37F35F2C">
            <wp:extent cx="2561905" cy="533333"/>
            <wp:effectExtent l="0" t="0" r="0" b="635"/>
            <wp:docPr id="1731423442" name="图片 1731423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2561905" cy="533333"/>
                    </a:xfrm>
                    <a:prstGeom prst="rect">
                      <a:avLst/>
                    </a:prstGeom>
                  </pic:spPr>
                </pic:pic>
              </a:graphicData>
            </a:graphic>
          </wp:inline>
        </w:drawing>
      </w:r>
    </w:p>
    <w:p w14:paraId="0AB80029" w14:textId="44F172D5" w:rsidR="005C10C4" w:rsidRDefault="005C10C4" w:rsidP="005C10C4">
      <w:r>
        <w:rPr>
          <w:rFonts w:hint="eastAsia"/>
        </w:rPr>
        <w:t>SNR</w:t>
      </w:r>
      <w:r>
        <w:t>=4.8</w:t>
      </w:r>
      <w:r>
        <w:rPr>
          <w:rFonts w:hint="eastAsia"/>
        </w:rPr>
        <w:t>，FER</w:t>
      </w:r>
      <w:r>
        <w:t>=</w:t>
      </w:r>
      <w:r w:rsidR="00400669">
        <w:t>4.3</w:t>
      </w:r>
      <w:r>
        <w:t>%</w:t>
      </w:r>
    </w:p>
    <w:p w14:paraId="295789EF" w14:textId="07E371EF" w:rsidR="00400669" w:rsidRDefault="00400669" w:rsidP="001B3283">
      <w:pPr>
        <w:jc w:val="center"/>
      </w:pPr>
      <w:r>
        <w:rPr>
          <w:noProof/>
        </w:rPr>
        <w:drawing>
          <wp:inline distT="0" distB="0" distL="0" distR="0" wp14:anchorId="2B0F0B29" wp14:editId="7B2BF557">
            <wp:extent cx="2638095" cy="542857"/>
            <wp:effectExtent l="0" t="0" r="0" b="0"/>
            <wp:docPr id="1731423344" name="图片 1731423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2638095" cy="542857"/>
                    </a:xfrm>
                    <a:prstGeom prst="rect">
                      <a:avLst/>
                    </a:prstGeom>
                  </pic:spPr>
                </pic:pic>
              </a:graphicData>
            </a:graphic>
          </wp:inline>
        </w:drawing>
      </w:r>
    </w:p>
    <w:p w14:paraId="2E0ACA46" w14:textId="1E11A853" w:rsidR="005C10C4" w:rsidRDefault="005C10C4" w:rsidP="005C10C4">
      <w:r>
        <w:rPr>
          <w:rFonts w:hint="eastAsia"/>
        </w:rPr>
        <w:t>SNR</w:t>
      </w:r>
      <w:r>
        <w:t>=4.9</w:t>
      </w:r>
      <w:r>
        <w:rPr>
          <w:rFonts w:hint="eastAsia"/>
        </w:rPr>
        <w:t>，FER</w:t>
      </w:r>
      <w:r>
        <w:t>=</w:t>
      </w:r>
      <w:r w:rsidR="000F764C">
        <w:t>3.7</w:t>
      </w:r>
      <w:r>
        <w:t>%</w:t>
      </w:r>
    </w:p>
    <w:p w14:paraId="2254A0E9" w14:textId="21B7B457" w:rsidR="00657934" w:rsidRDefault="000F764C" w:rsidP="001B3283">
      <w:pPr>
        <w:jc w:val="center"/>
      </w:pPr>
      <w:r>
        <w:rPr>
          <w:noProof/>
        </w:rPr>
        <w:drawing>
          <wp:inline distT="0" distB="0" distL="0" distR="0" wp14:anchorId="770EB325" wp14:editId="09FB9040">
            <wp:extent cx="2571429" cy="533333"/>
            <wp:effectExtent l="0" t="0" r="635" b="635"/>
            <wp:docPr id="1731423345" name="图片 1731423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2571429" cy="533333"/>
                    </a:xfrm>
                    <a:prstGeom prst="rect">
                      <a:avLst/>
                    </a:prstGeom>
                  </pic:spPr>
                </pic:pic>
              </a:graphicData>
            </a:graphic>
          </wp:inline>
        </w:drawing>
      </w:r>
    </w:p>
    <w:p w14:paraId="7E79521C" w14:textId="3EA1FA34" w:rsidR="000F764C" w:rsidRDefault="005C10C4" w:rsidP="005C10C4">
      <w:r>
        <w:rPr>
          <w:rFonts w:hint="eastAsia"/>
        </w:rPr>
        <w:t>SNR</w:t>
      </w:r>
      <w:r>
        <w:t>=5.0</w:t>
      </w:r>
      <w:r>
        <w:rPr>
          <w:rFonts w:hint="eastAsia"/>
        </w:rPr>
        <w:t>，FER</w:t>
      </w:r>
      <w:r>
        <w:t>=</w:t>
      </w:r>
      <w:r w:rsidR="000F764C">
        <w:t>3.1</w:t>
      </w:r>
      <w:r>
        <w:t>%</w:t>
      </w:r>
    </w:p>
    <w:p w14:paraId="41D0743F" w14:textId="15D29494" w:rsidR="00400669" w:rsidRPr="005C10C4" w:rsidRDefault="000F764C" w:rsidP="001B3283">
      <w:pPr>
        <w:jc w:val="center"/>
      </w:pPr>
      <w:r>
        <w:rPr>
          <w:noProof/>
        </w:rPr>
        <w:drawing>
          <wp:inline distT="0" distB="0" distL="0" distR="0" wp14:anchorId="4A9AB37A" wp14:editId="2BE434A0">
            <wp:extent cx="2552381" cy="742857"/>
            <wp:effectExtent l="0" t="0" r="635" b="635"/>
            <wp:docPr id="1731423346" name="图片 1731423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2552381" cy="742857"/>
                    </a:xfrm>
                    <a:prstGeom prst="rect">
                      <a:avLst/>
                    </a:prstGeom>
                  </pic:spPr>
                </pic:pic>
              </a:graphicData>
            </a:graphic>
          </wp:inline>
        </w:drawing>
      </w:r>
    </w:p>
    <w:p w14:paraId="03CC7F9C" w14:textId="54987CF8" w:rsidR="005C10C4" w:rsidRDefault="005C10C4" w:rsidP="005C10C4">
      <w:r>
        <w:rPr>
          <w:rFonts w:hint="eastAsia"/>
        </w:rPr>
        <w:t>SNR</w:t>
      </w:r>
      <w:r>
        <w:t>=5.1</w:t>
      </w:r>
      <w:r>
        <w:rPr>
          <w:rFonts w:hint="eastAsia"/>
        </w:rPr>
        <w:t>，FER</w:t>
      </w:r>
      <w:r>
        <w:t xml:space="preserve">= </w:t>
      </w:r>
      <w:r w:rsidR="000F764C">
        <w:t>2.3</w:t>
      </w:r>
      <w:r>
        <w:t>%</w:t>
      </w:r>
    </w:p>
    <w:p w14:paraId="10E6C9CB" w14:textId="77777777" w:rsidR="000F764C" w:rsidRDefault="000F764C" w:rsidP="001B3283">
      <w:pPr>
        <w:jc w:val="center"/>
      </w:pPr>
      <w:r>
        <w:rPr>
          <w:noProof/>
        </w:rPr>
        <w:drawing>
          <wp:inline distT="0" distB="0" distL="0" distR="0" wp14:anchorId="37AD1B7D" wp14:editId="0704569E">
            <wp:extent cx="2580952" cy="542857"/>
            <wp:effectExtent l="0" t="0" r="0" b="0"/>
            <wp:docPr id="1731423347" name="图片 1731423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2580952" cy="542857"/>
                    </a:xfrm>
                    <a:prstGeom prst="rect">
                      <a:avLst/>
                    </a:prstGeom>
                  </pic:spPr>
                </pic:pic>
              </a:graphicData>
            </a:graphic>
          </wp:inline>
        </w:drawing>
      </w:r>
    </w:p>
    <w:p w14:paraId="3F0D7EF6" w14:textId="6EC2ADDE" w:rsidR="005C10C4" w:rsidRDefault="005C10C4" w:rsidP="005C10C4">
      <w:r>
        <w:rPr>
          <w:rFonts w:hint="eastAsia"/>
        </w:rPr>
        <w:t>SNR</w:t>
      </w:r>
      <w:r>
        <w:t>=5.2</w:t>
      </w:r>
      <w:r>
        <w:rPr>
          <w:rFonts w:hint="eastAsia"/>
        </w:rPr>
        <w:t>，FER</w:t>
      </w:r>
      <w:r>
        <w:t>=</w:t>
      </w:r>
      <w:r w:rsidR="000F764C">
        <w:t>1.9</w:t>
      </w:r>
      <w:r>
        <w:t>%</w:t>
      </w:r>
    </w:p>
    <w:p w14:paraId="6825B165" w14:textId="53FF54AC" w:rsidR="00400669" w:rsidRPr="005C10C4" w:rsidRDefault="000F764C" w:rsidP="001B3283">
      <w:pPr>
        <w:jc w:val="center"/>
      </w:pPr>
      <w:r>
        <w:rPr>
          <w:noProof/>
        </w:rPr>
        <w:drawing>
          <wp:inline distT="0" distB="0" distL="0" distR="0" wp14:anchorId="0560242D" wp14:editId="54589615">
            <wp:extent cx="2638095" cy="552381"/>
            <wp:effectExtent l="0" t="0" r="0" b="635"/>
            <wp:docPr id="1731423349" name="图片 1731423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2638095" cy="552381"/>
                    </a:xfrm>
                    <a:prstGeom prst="rect">
                      <a:avLst/>
                    </a:prstGeom>
                  </pic:spPr>
                </pic:pic>
              </a:graphicData>
            </a:graphic>
          </wp:inline>
        </w:drawing>
      </w:r>
    </w:p>
    <w:p w14:paraId="04CF7EC6" w14:textId="60F33EF2" w:rsidR="005C10C4" w:rsidRDefault="005C10C4" w:rsidP="005C10C4">
      <w:r>
        <w:rPr>
          <w:rFonts w:hint="eastAsia"/>
        </w:rPr>
        <w:t>SNR</w:t>
      </w:r>
      <w:r>
        <w:t>=5.3</w:t>
      </w:r>
      <w:r>
        <w:rPr>
          <w:rFonts w:hint="eastAsia"/>
        </w:rPr>
        <w:t>，FER</w:t>
      </w:r>
      <w:r>
        <w:t>=</w:t>
      </w:r>
      <w:r w:rsidR="000F764C">
        <w:t>1.6</w:t>
      </w:r>
      <w:r>
        <w:t>%</w:t>
      </w:r>
    </w:p>
    <w:p w14:paraId="4956BA43" w14:textId="74CF9B85" w:rsidR="00400669" w:rsidRDefault="000F764C" w:rsidP="001B3283">
      <w:pPr>
        <w:jc w:val="center"/>
      </w:pPr>
      <w:r>
        <w:rPr>
          <w:noProof/>
        </w:rPr>
        <w:drawing>
          <wp:inline distT="0" distB="0" distL="0" distR="0" wp14:anchorId="5B8E2F35" wp14:editId="78B5E1B0">
            <wp:extent cx="2628571" cy="609524"/>
            <wp:effectExtent l="0" t="0" r="635" b="635"/>
            <wp:docPr id="1731423350" name="图片 1731423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2628571" cy="609524"/>
                    </a:xfrm>
                    <a:prstGeom prst="rect">
                      <a:avLst/>
                    </a:prstGeom>
                  </pic:spPr>
                </pic:pic>
              </a:graphicData>
            </a:graphic>
          </wp:inline>
        </w:drawing>
      </w:r>
    </w:p>
    <w:p w14:paraId="5953F449" w14:textId="724B1FDB" w:rsidR="005C10C4" w:rsidRDefault="005C10C4" w:rsidP="005C10C4">
      <w:r>
        <w:rPr>
          <w:rFonts w:hint="eastAsia"/>
        </w:rPr>
        <w:t>SNR</w:t>
      </w:r>
      <w:r>
        <w:t>=5.4</w:t>
      </w:r>
      <w:r>
        <w:rPr>
          <w:rFonts w:hint="eastAsia"/>
        </w:rPr>
        <w:t>，FER</w:t>
      </w:r>
      <w:r>
        <w:t>=</w:t>
      </w:r>
      <w:r w:rsidR="00657934">
        <w:t>1.6</w:t>
      </w:r>
      <w:r>
        <w:t>%</w:t>
      </w:r>
    </w:p>
    <w:p w14:paraId="3895AC2E" w14:textId="1E9B3AC6" w:rsidR="00400669" w:rsidRDefault="00657934" w:rsidP="001B3283">
      <w:pPr>
        <w:jc w:val="center"/>
      </w:pPr>
      <w:r>
        <w:rPr>
          <w:noProof/>
        </w:rPr>
        <w:lastRenderedPageBreak/>
        <w:drawing>
          <wp:inline distT="0" distB="0" distL="0" distR="0" wp14:anchorId="442A6D96" wp14:editId="2ABADB0D">
            <wp:extent cx="2533333" cy="533333"/>
            <wp:effectExtent l="0" t="0" r="635" b="635"/>
            <wp:docPr id="1731423351" name="图片 1731423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533333" cy="533333"/>
                    </a:xfrm>
                    <a:prstGeom prst="rect">
                      <a:avLst/>
                    </a:prstGeom>
                  </pic:spPr>
                </pic:pic>
              </a:graphicData>
            </a:graphic>
          </wp:inline>
        </w:drawing>
      </w:r>
    </w:p>
    <w:p w14:paraId="335DBC68" w14:textId="04DFC107" w:rsidR="005C10C4" w:rsidRDefault="005C10C4" w:rsidP="005C10C4">
      <w:r>
        <w:rPr>
          <w:rFonts w:hint="eastAsia"/>
        </w:rPr>
        <w:t>SNR</w:t>
      </w:r>
      <w:r>
        <w:t>=5.5</w:t>
      </w:r>
      <w:r>
        <w:rPr>
          <w:rFonts w:hint="eastAsia"/>
        </w:rPr>
        <w:t>，FER</w:t>
      </w:r>
      <w:r>
        <w:t>=</w:t>
      </w:r>
      <w:r w:rsidR="00657934">
        <w:t>1.3</w:t>
      </w:r>
      <w:r>
        <w:t>%</w:t>
      </w:r>
    </w:p>
    <w:p w14:paraId="1F97D531" w14:textId="59F69D98" w:rsidR="00400669" w:rsidRDefault="00657934" w:rsidP="001B3283">
      <w:pPr>
        <w:jc w:val="center"/>
      </w:pPr>
      <w:r>
        <w:rPr>
          <w:noProof/>
        </w:rPr>
        <w:drawing>
          <wp:inline distT="0" distB="0" distL="0" distR="0" wp14:anchorId="6508B55F" wp14:editId="1A22DF98">
            <wp:extent cx="2695238" cy="523810"/>
            <wp:effectExtent l="0" t="0" r="0" b="0"/>
            <wp:docPr id="1731423352" name="图片 1731423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695238" cy="523810"/>
                    </a:xfrm>
                    <a:prstGeom prst="rect">
                      <a:avLst/>
                    </a:prstGeom>
                  </pic:spPr>
                </pic:pic>
              </a:graphicData>
            </a:graphic>
          </wp:inline>
        </w:drawing>
      </w:r>
    </w:p>
    <w:p w14:paraId="2432392E" w14:textId="7BC28786" w:rsidR="005C10C4" w:rsidRDefault="005C10C4" w:rsidP="005C10C4">
      <w:r>
        <w:rPr>
          <w:rFonts w:hint="eastAsia"/>
        </w:rPr>
        <w:t>SNR</w:t>
      </w:r>
      <w:r>
        <w:t>=5.6</w:t>
      </w:r>
      <w:r>
        <w:rPr>
          <w:rFonts w:hint="eastAsia"/>
        </w:rPr>
        <w:t>，FER</w:t>
      </w:r>
      <w:r>
        <w:t>=</w:t>
      </w:r>
      <w:r w:rsidR="00657934">
        <w:t>0.9</w:t>
      </w:r>
      <w:r>
        <w:t>%</w:t>
      </w:r>
    </w:p>
    <w:p w14:paraId="3F7B0ECE" w14:textId="56637C2A" w:rsidR="00400669" w:rsidRDefault="00657934" w:rsidP="001B3283">
      <w:pPr>
        <w:jc w:val="center"/>
      </w:pPr>
      <w:r>
        <w:rPr>
          <w:noProof/>
        </w:rPr>
        <w:drawing>
          <wp:inline distT="0" distB="0" distL="0" distR="0" wp14:anchorId="3D5D98A9" wp14:editId="4AB65F04">
            <wp:extent cx="2514286" cy="523810"/>
            <wp:effectExtent l="0" t="0" r="635" b="0"/>
            <wp:docPr id="1731423353" name="图片 1731423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2514286" cy="523810"/>
                    </a:xfrm>
                    <a:prstGeom prst="rect">
                      <a:avLst/>
                    </a:prstGeom>
                  </pic:spPr>
                </pic:pic>
              </a:graphicData>
            </a:graphic>
          </wp:inline>
        </w:drawing>
      </w:r>
    </w:p>
    <w:p w14:paraId="138479BF" w14:textId="18E360EC" w:rsidR="00657934" w:rsidRDefault="00657934" w:rsidP="00657934">
      <w:r>
        <w:rPr>
          <w:rFonts w:hint="eastAsia"/>
        </w:rPr>
        <w:t>SNR</w:t>
      </w:r>
      <w:r>
        <w:t>=5.7</w:t>
      </w:r>
      <w:r>
        <w:rPr>
          <w:rFonts w:hint="eastAsia"/>
        </w:rPr>
        <w:t>，FER</w:t>
      </w:r>
      <w:r>
        <w:t>=0.9%</w:t>
      </w:r>
    </w:p>
    <w:p w14:paraId="419F336B" w14:textId="49766EFE" w:rsidR="00657934" w:rsidRDefault="00657934" w:rsidP="001B3283">
      <w:pPr>
        <w:jc w:val="center"/>
      </w:pPr>
      <w:r>
        <w:rPr>
          <w:noProof/>
        </w:rPr>
        <w:drawing>
          <wp:inline distT="0" distB="0" distL="0" distR="0" wp14:anchorId="5F8CE761" wp14:editId="3B955DAA">
            <wp:extent cx="2590476" cy="504762"/>
            <wp:effectExtent l="0" t="0" r="635" b="0"/>
            <wp:docPr id="1731423354" name="图片 1731423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2590476" cy="504762"/>
                    </a:xfrm>
                    <a:prstGeom prst="rect">
                      <a:avLst/>
                    </a:prstGeom>
                  </pic:spPr>
                </pic:pic>
              </a:graphicData>
            </a:graphic>
          </wp:inline>
        </w:drawing>
      </w:r>
    </w:p>
    <w:p w14:paraId="1526878D" w14:textId="27843A33" w:rsidR="00657934" w:rsidRDefault="00657934" w:rsidP="00657934">
      <w:r>
        <w:rPr>
          <w:rFonts w:hint="eastAsia"/>
        </w:rPr>
        <w:t>SNR</w:t>
      </w:r>
      <w:r>
        <w:t>=5.8</w:t>
      </w:r>
      <w:r>
        <w:rPr>
          <w:rFonts w:hint="eastAsia"/>
        </w:rPr>
        <w:t>，FER</w:t>
      </w:r>
      <w:r>
        <w:t>=0.9%</w:t>
      </w:r>
    </w:p>
    <w:p w14:paraId="067D6F61" w14:textId="52A54B3D" w:rsidR="00657934" w:rsidRDefault="00657934" w:rsidP="001B3283">
      <w:pPr>
        <w:jc w:val="center"/>
      </w:pPr>
      <w:r>
        <w:rPr>
          <w:noProof/>
        </w:rPr>
        <w:drawing>
          <wp:inline distT="0" distB="0" distL="0" distR="0" wp14:anchorId="2A445008" wp14:editId="19BF19D3">
            <wp:extent cx="2533333" cy="542857"/>
            <wp:effectExtent l="0" t="0" r="635" b="0"/>
            <wp:docPr id="1731423355" name="图片 1731423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2533333" cy="542857"/>
                    </a:xfrm>
                    <a:prstGeom prst="rect">
                      <a:avLst/>
                    </a:prstGeom>
                  </pic:spPr>
                </pic:pic>
              </a:graphicData>
            </a:graphic>
          </wp:inline>
        </w:drawing>
      </w:r>
    </w:p>
    <w:p w14:paraId="008BDC14" w14:textId="79125BC5" w:rsidR="00657934" w:rsidRDefault="00657934" w:rsidP="00657934">
      <w:r>
        <w:rPr>
          <w:rFonts w:hint="eastAsia"/>
        </w:rPr>
        <w:t>SNR</w:t>
      </w:r>
      <w:r>
        <w:t>=5.9</w:t>
      </w:r>
      <w:r>
        <w:rPr>
          <w:rFonts w:hint="eastAsia"/>
        </w:rPr>
        <w:t>，FER</w:t>
      </w:r>
      <w:r>
        <w:t>=0.7%</w:t>
      </w:r>
    </w:p>
    <w:p w14:paraId="41C3687A" w14:textId="28CF908A" w:rsidR="00657934" w:rsidRDefault="00657934" w:rsidP="001B3283">
      <w:pPr>
        <w:jc w:val="center"/>
      </w:pPr>
      <w:r>
        <w:rPr>
          <w:noProof/>
        </w:rPr>
        <w:drawing>
          <wp:inline distT="0" distB="0" distL="0" distR="0" wp14:anchorId="667D1495" wp14:editId="678B7869">
            <wp:extent cx="2571429" cy="504762"/>
            <wp:effectExtent l="0" t="0" r="635" b="0"/>
            <wp:docPr id="1731423356" name="图片 1731423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2571429" cy="504762"/>
                    </a:xfrm>
                    <a:prstGeom prst="rect">
                      <a:avLst/>
                    </a:prstGeom>
                  </pic:spPr>
                </pic:pic>
              </a:graphicData>
            </a:graphic>
          </wp:inline>
        </w:drawing>
      </w:r>
    </w:p>
    <w:p w14:paraId="366D0E71" w14:textId="2540F858" w:rsidR="00657934" w:rsidRDefault="00657934" w:rsidP="00657934">
      <w:r>
        <w:rPr>
          <w:rFonts w:hint="eastAsia"/>
        </w:rPr>
        <w:t>SNR</w:t>
      </w:r>
      <w:r>
        <w:t>=6.0</w:t>
      </w:r>
      <w:r>
        <w:rPr>
          <w:rFonts w:hint="eastAsia"/>
        </w:rPr>
        <w:t>，FER</w:t>
      </w:r>
      <w:r>
        <w:t>=0.5%</w:t>
      </w:r>
    </w:p>
    <w:p w14:paraId="3DE8D008" w14:textId="6F34213B" w:rsidR="00657934" w:rsidRDefault="00657934" w:rsidP="001B3283">
      <w:pPr>
        <w:jc w:val="center"/>
      </w:pPr>
      <w:r>
        <w:rPr>
          <w:noProof/>
        </w:rPr>
        <w:drawing>
          <wp:inline distT="0" distB="0" distL="0" distR="0" wp14:anchorId="3DEBD563" wp14:editId="1B6601AC">
            <wp:extent cx="2514286" cy="552381"/>
            <wp:effectExtent l="0" t="0" r="635" b="635"/>
            <wp:docPr id="1731423357" name="图片 1731423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2514286" cy="552381"/>
                    </a:xfrm>
                    <a:prstGeom prst="rect">
                      <a:avLst/>
                    </a:prstGeom>
                  </pic:spPr>
                </pic:pic>
              </a:graphicData>
            </a:graphic>
          </wp:inline>
        </w:drawing>
      </w:r>
    </w:p>
    <w:p w14:paraId="79CE8973" w14:textId="2C00DE18" w:rsidR="00657934" w:rsidRDefault="00657934" w:rsidP="00657934">
      <w:r>
        <w:rPr>
          <w:rFonts w:hint="eastAsia"/>
        </w:rPr>
        <w:t>SNR</w:t>
      </w:r>
      <w:r>
        <w:t>=6.1</w:t>
      </w:r>
      <w:r>
        <w:rPr>
          <w:rFonts w:hint="eastAsia"/>
        </w:rPr>
        <w:t>，FER</w:t>
      </w:r>
      <w:r>
        <w:t>=0.4%</w:t>
      </w:r>
    </w:p>
    <w:p w14:paraId="11B221FC" w14:textId="3D959774" w:rsidR="00657934" w:rsidRDefault="00657934" w:rsidP="001B3283">
      <w:pPr>
        <w:jc w:val="center"/>
      </w:pPr>
      <w:r>
        <w:rPr>
          <w:noProof/>
        </w:rPr>
        <w:drawing>
          <wp:inline distT="0" distB="0" distL="0" distR="0" wp14:anchorId="2EE0072C" wp14:editId="637FE824">
            <wp:extent cx="2590476" cy="533333"/>
            <wp:effectExtent l="0" t="0" r="635" b="635"/>
            <wp:docPr id="1731423358" name="图片 1731423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590476" cy="533333"/>
                    </a:xfrm>
                    <a:prstGeom prst="rect">
                      <a:avLst/>
                    </a:prstGeom>
                  </pic:spPr>
                </pic:pic>
              </a:graphicData>
            </a:graphic>
          </wp:inline>
        </w:drawing>
      </w:r>
    </w:p>
    <w:p w14:paraId="7DC8BD20" w14:textId="43A7C714" w:rsidR="00657934" w:rsidRDefault="00657934" w:rsidP="00657934">
      <w:r>
        <w:rPr>
          <w:rFonts w:hint="eastAsia"/>
        </w:rPr>
        <w:t>SNR</w:t>
      </w:r>
      <w:r>
        <w:t>=6.2</w:t>
      </w:r>
      <w:r>
        <w:rPr>
          <w:rFonts w:hint="eastAsia"/>
        </w:rPr>
        <w:t>，FER</w:t>
      </w:r>
      <w:r>
        <w:t>=0.4%</w:t>
      </w:r>
    </w:p>
    <w:p w14:paraId="45BA6050" w14:textId="04948975" w:rsidR="00657934" w:rsidRDefault="00657934" w:rsidP="001B3283">
      <w:pPr>
        <w:jc w:val="center"/>
      </w:pPr>
      <w:r>
        <w:rPr>
          <w:noProof/>
        </w:rPr>
        <w:drawing>
          <wp:inline distT="0" distB="0" distL="0" distR="0" wp14:anchorId="5169F2F8" wp14:editId="689AE70A">
            <wp:extent cx="2542857" cy="523810"/>
            <wp:effectExtent l="0" t="0" r="0" b="0"/>
            <wp:docPr id="1731423359" name="图片 1731423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2542857" cy="523810"/>
                    </a:xfrm>
                    <a:prstGeom prst="rect">
                      <a:avLst/>
                    </a:prstGeom>
                  </pic:spPr>
                </pic:pic>
              </a:graphicData>
            </a:graphic>
          </wp:inline>
        </w:drawing>
      </w:r>
    </w:p>
    <w:p w14:paraId="190C829E" w14:textId="41E817E0" w:rsidR="00657934" w:rsidRDefault="00657934" w:rsidP="00657934">
      <w:r>
        <w:rPr>
          <w:rFonts w:hint="eastAsia"/>
        </w:rPr>
        <w:t>SNR</w:t>
      </w:r>
      <w:r>
        <w:t>=6.3</w:t>
      </w:r>
      <w:r>
        <w:rPr>
          <w:rFonts w:hint="eastAsia"/>
        </w:rPr>
        <w:t>，FER</w:t>
      </w:r>
      <w:r>
        <w:t>=0.4%</w:t>
      </w:r>
    </w:p>
    <w:p w14:paraId="030485CE" w14:textId="5C7CD94D" w:rsidR="00657934" w:rsidRDefault="00657934" w:rsidP="001B3283">
      <w:pPr>
        <w:jc w:val="center"/>
      </w:pPr>
      <w:r>
        <w:rPr>
          <w:noProof/>
        </w:rPr>
        <w:drawing>
          <wp:inline distT="0" distB="0" distL="0" distR="0" wp14:anchorId="3CA94301" wp14:editId="447C43A5">
            <wp:extent cx="2552381" cy="514286"/>
            <wp:effectExtent l="0" t="0" r="635" b="635"/>
            <wp:docPr id="1731423360" name="图片 1731423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552381" cy="514286"/>
                    </a:xfrm>
                    <a:prstGeom prst="rect">
                      <a:avLst/>
                    </a:prstGeom>
                  </pic:spPr>
                </pic:pic>
              </a:graphicData>
            </a:graphic>
          </wp:inline>
        </w:drawing>
      </w:r>
    </w:p>
    <w:p w14:paraId="0C5C38F5" w14:textId="0327C165" w:rsidR="00657934" w:rsidRDefault="00657934" w:rsidP="00657934">
      <w:r>
        <w:rPr>
          <w:rFonts w:hint="eastAsia"/>
        </w:rPr>
        <w:t>SNR</w:t>
      </w:r>
      <w:r>
        <w:t>=6.4</w:t>
      </w:r>
      <w:r>
        <w:rPr>
          <w:rFonts w:hint="eastAsia"/>
        </w:rPr>
        <w:t>，FER</w:t>
      </w:r>
      <w:r>
        <w:t>=0.3%</w:t>
      </w:r>
    </w:p>
    <w:p w14:paraId="1E6B1047" w14:textId="75EFAC8F" w:rsidR="00657934" w:rsidRDefault="00657934" w:rsidP="001B3283">
      <w:pPr>
        <w:jc w:val="center"/>
      </w:pPr>
      <w:r>
        <w:rPr>
          <w:noProof/>
        </w:rPr>
        <w:drawing>
          <wp:inline distT="0" distB="0" distL="0" distR="0" wp14:anchorId="06BBE210" wp14:editId="70DC39E1">
            <wp:extent cx="2742857" cy="609524"/>
            <wp:effectExtent l="0" t="0" r="635" b="635"/>
            <wp:docPr id="1731423361" name="图片 1731423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742857" cy="609524"/>
                    </a:xfrm>
                    <a:prstGeom prst="rect">
                      <a:avLst/>
                    </a:prstGeom>
                  </pic:spPr>
                </pic:pic>
              </a:graphicData>
            </a:graphic>
          </wp:inline>
        </w:drawing>
      </w:r>
    </w:p>
    <w:p w14:paraId="36E0D7CD" w14:textId="68C16921" w:rsidR="00657934" w:rsidRDefault="00657934" w:rsidP="00657934">
      <w:r>
        <w:rPr>
          <w:rFonts w:hint="eastAsia"/>
        </w:rPr>
        <w:lastRenderedPageBreak/>
        <w:t>SNR</w:t>
      </w:r>
      <w:r>
        <w:t>=6.5</w:t>
      </w:r>
      <w:r>
        <w:rPr>
          <w:rFonts w:hint="eastAsia"/>
        </w:rPr>
        <w:t>，FER</w:t>
      </w:r>
      <w:r>
        <w:t>=0.2%</w:t>
      </w:r>
    </w:p>
    <w:p w14:paraId="6191F13F" w14:textId="21601B11" w:rsidR="00657934" w:rsidRDefault="00657934" w:rsidP="001B3283">
      <w:pPr>
        <w:jc w:val="center"/>
      </w:pPr>
      <w:r>
        <w:rPr>
          <w:noProof/>
        </w:rPr>
        <w:drawing>
          <wp:inline distT="0" distB="0" distL="0" distR="0" wp14:anchorId="7EFB1099" wp14:editId="00B8AAFB">
            <wp:extent cx="2523809" cy="542857"/>
            <wp:effectExtent l="0" t="0" r="0" b="0"/>
            <wp:docPr id="1731423362" name="图片 1731423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523809" cy="542857"/>
                    </a:xfrm>
                    <a:prstGeom prst="rect">
                      <a:avLst/>
                    </a:prstGeom>
                  </pic:spPr>
                </pic:pic>
              </a:graphicData>
            </a:graphic>
          </wp:inline>
        </w:drawing>
      </w:r>
    </w:p>
    <w:p w14:paraId="1AB51270" w14:textId="1CE92614" w:rsidR="00657934" w:rsidRDefault="00657934" w:rsidP="00657934">
      <w:r>
        <w:rPr>
          <w:rFonts w:hint="eastAsia"/>
        </w:rPr>
        <w:t>SNR</w:t>
      </w:r>
      <w:r>
        <w:t>=6.6</w:t>
      </w:r>
      <w:r>
        <w:rPr>
          <w:rFonts w:hint="eastAsia"/>
        </w:rPr>
        <w:t>，FER</w:t>
      </w:r>
      <w:r>
        <w:t>=0.2%</w:t>
      </w:r>
    </w:p>
    <w:p w14:paraId="6FAEA9CD" w14:textId="45A0FFB6" w:rsidR="00657934" w:rsidRDefault="00657934" w:rsidP="001B3283">
      <w:pPr>
        <w:jc w:val="center"/>
      </w:pPr>
      <w:r>
        <w:rPr>
          <w:noProof/>
        </w:rPr>
        <w:drawing>
          <wp:inline distT="0" distB="0" distL="0" distR="0" wp14:anchorId="4C7ED05E" wp14:editId="380C8B87">
            <wp:extent cx="2571429" cy="580952"/>
            <wp:effectExtent l="0" t="0" r="635" b="0"/>
            <wp:docPr id="1731423363" name="图片 1731423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2571429" cy="580952"/>
                    </a:xfrm>
                    <a:prstGeom prst="rect">
                      <a:avLst/>
                    </a:prstGeom>
                  </pic:spPr>
                </pic:pic>
              </a:graphicData>
            </a:graphic>
          </wp:inline>
        </w:drawing>
      </w:r>
    </w:p>
    <w:p w14:paraId="6C0C6374" w14:textId="320FF219" w:rsidR="00657934" w:rsidRDefault="00657934" w:rsidP="00657934">
      <w:r>
        <w:rPr>
          <w:rFonts w:hint="eastAsia"/>
        </w:rPr>
        <w:t>SNR</w:t>
      </w:r>
      <w:r>
        <w:t>=6.7</w:t>
      </w:r>
      <w:r>
        <w:rPr>
          <w:rFonts w:hint="eastAsia"/>
        </w:rPr>
        <w:t>，FER</w:t>
      </w:r>
      <w:r>
        <w:t>=0.1%</w:t>
      </w:r>
    </w:p>
    <w:p w14:paraId="6CC566FA" w14:textId="1BFFFF4A" w:rsidR="00657934" w:rsidRDefault="00657934" w:rsidP="001B3283">
      <w:pPr>
        <w:jc w:val="center"/>
      </w:pPr>
      <w:r>
        <w:rPr>
          <w:noProof/>
        </w:rPr>
        <w:drawing>
          <wp:inline distT="0" distB="0" distL="0" distR="0" wp14:anchorId="67767DFC" wp14:editId="47CC1692">
            <wp:extent cx="2485714" cy="571429"/>
            <wp:effectExtent l="0" t="0" r="0" b="635"/>
            <wp:docPr id="1731423364" name="图片 1731423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2485714" cy="571429"/>
                    </a:xfrm>
                    <a:prstGeom prst="rect">
                      <a:avLst/>
                    </a:prstGeom>
                  </pic:spPr>
                </pic:pic>
              </a:graphicData>
            </a:graphic>
          </wp:inline>
        </w:drawing>
      </w:r>
    </w:p>
    <w:p w14:paraId="4E8539D6" w14:textId="1E2803C0" w:rsidR="00657934" w:rsidRDefault="00657934" w:rsidP="00657934">
      <w:r>
        <w:rPr>
          <w:rFonts w:hint="eastAsia"/>
        </w:rPr>
        <w:t>SNR</w:t>
      </w:r>
      <w:r>
        <w:t>=6.8</w:t>
      </w:r>
      <w:r>
        <w:rPr>
          <w:rFonts w:hint="eastAsia"/>
        </w:rPr>
        <w:t>，FER</w:t>
      </w:r>
      <w:r>
        <w:t>=0.1%</w:t>
      </w:r>
    </w:p>
    <w:p w14:paraId="20C2E852" w14:textId="00249FF7" w:rsidR="00657934" w:rsidRPr="00657934" w:rsidRDefault="00657934" w:rsidP="001B3283">
      <w:pPr>
        <w:jc w:val="center"/>
      </w:pPr>
      <w:r>
        <w:rPr>
          <w:noProof/>
        </w:rPr>
        <w:drawing>
          <wp:inline distT="0" distB="0" distL="0" distR="0" wp14:anchorId="523A7229" wp14:editId="273A8270">
            <wp:extent cx="2514286" cy="590476"/>
            <wp:effectExtent l="0" t="0" r="635" b="635"/>
            <wp:docPr id="1731423365" name="图片 1731423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2514286" cy="590476"/>
                    </a:xfrm>
                    <a:prstGeom prst="rect">
                      <a:avLst/>
                    </a:prstGeom>
                  </pic:spPr>
                </pic:pic>
              </a:graphicData>
            </a:graphic>
          </wp:inline>
        </w:drawing>
      </w:r>
    </w:p>
    <w:p w14:paraId="1D083E7A" w14:textId="4DBCC8BD" w:rsidR="001B3283" w:rsidRPr="001B3283" w:rsidRDefault="005C10C4" w:rsidP="001B3283">
      <w:pPr>
        <w:pStyle w:val="3"/>
      </w:pPr>
      <w:r>
        <w:rPr>
          <w:rFonts w:hint="eastAsia"/>
        </w:rPr>
        <w:t>升余弦窗+原相位判断（TR</w:t>
      </w:r>
      <w:r>
        <w:t>=0.5</w:t>
      </w:r>
      <w:r>
        <w:rPr>
          <w:rFonts w:hint="eastAsia"/>
        </w:rPr>
        <w:t>）</w:t>
      </w:r>
    </w:p>
    <w:p w14:paraId="1219C6F3" w14:textId="678ECE73" w:rsidR="001B3283" w:rsidRDefault="001B3283" w:rsidP="001B3283">
      <w:r>
        <w:rPr>
          <w:rFonts w:hint="eastAsia"/>
        </w:rPr>
        <w:t>SNR</w:t>
      </w:r>
      <w:r>
        <w:t>=4.5</w:t>
      </w:r>
      <w:r>
        <w:rPr>
          <w:rFonts w:hint="eastAsia"/>
        </w:rPr>
        <w:t>，FER</w:t>
      </w:r>
      <w:r>
        <w:t>=</w:t>
      </w:r>
      <w:r w:rsidR="001B253C">
        <w:t>11.7</w:t>
      </w:r>
      <w:r>
        <w:t>%</w:t>
      </w:r>
    </w:p>
    <w:p w14:paraId="32071F9E" w14:textId="37BE37D3" w:rsidR="001B3283" w:rsidRDefault="001B253C" w:rsidP="001B253C">
      <w:pPr>
        <w:jc w:val="center"/>
      </w:pPr>
      <w:r>
        <w:rPr>
          <w:noProof/>
        </w:rPr>
        <w:drawing>
          <wp:inline distT="0" distB="0" distL="0" distR="0" wp14:anchorId="5EF50F1A" wp14:editId="52D1051E">
            <wp:extent cx="3091180" cy="559435"/>
            <wp:effectExtent l="0" t="0" r="0" b="0"/>
            <wp:docPr id="1731423417" name="图片 1731423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091180" cy="559435"/>
                    </a:xfrm>
                    <a:prstGeom prst="rect">
                      <a:avLst/>
                    </a:prstGeom>
                    <a:noFill/>
                    <a:ln>
                      <a:noFill/>
                    </a:ln>
                  </pic:spPr>
                </pic:pic>
              </a:graphicData>
            </a:graphic>
          </wp:inline>
        </w:drawing>
      </w:r>
    </w:p>
    <w:p w14:paraId="625FC4CA" w14:textId="7B718663" w:rsidR="001B3283" w:rsidRDefault="001B3283" w:rsidP="001B3283">
      <w:r>
        <w:rPr>
          <w:rFonts w:hint="eastAsia"/>
        </w:rPr>
        <w:t>SNR</w:t>
      </w:r>
      <w:r>
        <w:t>=4.6</w:t>
      </w:r>
      <w:r>
        <w:rPr>
          <w:rFonts w:hint="eastAsia"/>
        </w:rPr>
        <w:t>，FER</w:t>
      </w:r>
      <w:r>
        <w:t>=</w:t>
      </w:r>
      <w:r w:rsidR="001B253C">
        <w:t>10</w:t>
      </w:r>
      <w:r>
        <w:t>.6%</w:t>
      </w:r>
    </w:p>
    <w:p w14:paraId="0DFEF66A" w14:textId="291F2F92" w:rsidR="001B3283" w:rsidRPr="001B3283" w:rsidRDefault="001B253C" w:rsidP="001B253C">
      <w:pPr>
        <w:jc w:val="center"/>
      </w:pPr>
      <w:r>
        <w:rPr>
          <w:noProof/>
        </w:rPr>
        <w:drawing>
          <wp:inline distT="0" distB="0" distL="0" distR="0" wp14:anchorId="26770661" wp14:editId="748EE61F">
            <wp:extent cx="3084195" cy="504825"/>
            <wp:effectExtent l="0" t="0" r="1905" b="9525"/>
            <wp:docPr id="1731423418" name="图片 1731423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084195" cy="504825"/>
                    </a:xfrm>
                    <a:prstGeom prst="rect">
                      <a:avLst/>
                    </a:prstGeom>
                    <a:noFill/>
                    <a:ln>
                      <a:noFill/>
                    </a:ln>
                  </pic:spPr>
                </pic:pic>
              </a:graphicData>
            </a:graphic>
          </wp:inline>
        </w:drawing>
      </w:r>
    </w:p>
    <w:p w14:paraId="68922787" w14:textId="24C68A84" w:rsidR="001B3283" w:rsidRDefault="001B3283" w:rsidP="001B3283">
      <w:r>
        <w:rPr>
          <w:rFonts w:hint="eastAsia"/>
        </w:rPr>
        <w:t>SNR</w:t>
      </w:r>
      <w:r>
        <w:t>=4.7</w:t>
      </w:r>
      <w:r>
        <w:rPr>
          <w:rFonts w:hint="eastAsia"/>
        </w:rPr>
        <w:t>，FER</w:t>
      </w:r>
      <w:r>
        <w:t>=</w:t>
      </w:r>
      <w:r w:rsidR="001B253C">
        <w:t>9.5</w:t>
      </w:r>
      <w:r>
        <w:t>%</w:t>
      </w:r>
    </w:p>
    <w:p w14:paraId="74634905" w14:textId="4F46EE48" w:rsidR="001B3283" w:rsidRDefault="001B253C" w:rsidP="001B253C">
      <w:pPr>
        <w:jc w:val="center"/>
      </w:pPr>
      <w:r>
        <w:rPr>
          <w:noProof/>
        </w:rPr>
        <w:drawing>
          <wp:inline distT="0" distB="0" distL="0" distR="0" wp14:anchorId="4A476112" wp14:editId="46052AC7">
            <wp:extent cx="2954655" cy="532130"/>
            <wp:effectExtent l="0" t="0" r="0" b="1270"/>
            <wp:docPr id="1731423419" name="图片 1731423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954655" cy="532130"/>
                    </a:xfrm>
                    <a:prstGeom prst="rect">
                      <a:avLst/>
                    </a:prstGeom>
                    <a:noFill/>
                    <a:ln>
                      <a:noFill/>
                    </a:ln>
                  </pic:spPr>
                </pic:pic>
              </a:graphicData>
            </a:graphic>
          </wp:inline>
        </w:drawing>
      </w:r>
    </w:p>
    <w:p w14:paraId="4A035A08" w14:textId="71D5C95C" w:rsidR="001B3283" w:rsidRDefault="001B3283" w:rsidP="001B3283">
      <w:r>
        <w:rPr>
          <w:rFonts w:hint="eastAsia"/>
        </w:rPr>
        <w:t>SNR</w:t>
      </w:r>
      <w:r>
        <w:t>=4.8</w:t>
      </w:r>
      <w:r>
        <w:rPr>
          <w:rFonts w:hint="eastAsia"/>
        </w:rPr>
        <w:t>，FER</w:t>
      </w:r>
      <w:r>
        <w:t>=</w:t>
      </w:r>
      <w:r w:rsidR="001B253C">
        <w:t>8.5</w:t>
      </w:r>
      <w:r>
        <w:t>%</w:t>
      </w:r>
    </w:p>
    <w:p w14:paraId="1D3ADB9A" w14:textId="0C75D983" w:rsidR="001B3283" w:rsidRDefault="001B253C" w:rsidP="001B253C">
      <w:pPr>
        <w:jc w:val="center"/>
      </w:pPr>
      <w:r>
        <w:rPr>
          <w:noProof/>
        </w:rPr>
        <w:drawing>
          <wp:inline distT="0" distB="0" distL="0" distR="0" wp14:anchorId="71CBB032" wp14:editId="2FE2020F">
            <wp:extent cx="2968625" cy="504825"/>
            <wp:effectExtent l="0" t="0" r="3175" b="9525"/>
            <wp:docPr id="1731423420" name="图片 1731423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968625" cy="504825"/>
                    </a:xfrm>
                    <a:prstGeom prst="rect">
                      <a:avLst/>
                    </a:prstGeom>
                    <a:noFill/>
                    <a:ln>
                      <a:noFill/>
                    </a:ln>
                  </pic:spPr>
                </pic:pic>
              </a:graphicData>
            </a:graphic>
          </wp:inline>
        </w:drawing>
      </w:r>
    </w:p>
    <w:p w14:paraId="7DA1C5A3" w14:textId="5B1EA7C2" w:rsidR="001B3283" w:rsidRDefault="001B3283" w:rsidP="001B3283">
      <w:r>
        <w:rPr>
          <w:rFonts w:hint="eastAsia"/>
        </w:rPr>
        <w:t>SNR</w:t>
      </w:r>
      <w:r>
        <w:t>=4.9</w:t>
      </w:r>
      <w:r>
        <w:rPr>
          <w:rFonts w:hint="eastAsia"/>
        </w:rPr>
        <w:t>，FER</w:t>
      </w:r>
      <w:r>
        <w:t>=</w:t>
      </w:r>
      <w:r w:rsidR="001B253C">
        <w:t>7.8</w:t>
      </w:r>
      <w:r>
        <w:t>%</w:t>
      </w:r>
    </w:p>
    <w:p w14:paraId="1306D959" w14:textId="0E2C42D6" w:rsidR="001B3283" w:rsidRDefault="001B253C" w:rsidP="001B253C">
      <w:pPr>
        <w:jc w:val="center"/>
      </w:pPr>
      <w:r>
        <w:rPr>
          <w:noProof/>
        </w:rPr>
        <w:drawing>
          <wp:inline distT="0" distB="0" distL="0" distR="0" wp14:anchorId="05E46E8E" wp14:editId="289657BB">
            <wp:extent cx="2961640" cy="477520"/>
            <wp:effectExtent l="0" t="0" r="0" b="0"/>
            <wp:docPr id="1731423421" name="图片 1731423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961640" cy="477520"/>
                    </a:xfrm>
                    <a:prstGeom prst="rect">
                      <a:avLst/>
                    </a:prstGeom>
                    <a:noFill/>
                    <a:ln>
                      <a:noFill/>
                    </a:ln>
                  </pic:spPr>
                </pic:pic>
              </a:graphicData>
            </a:graphic>
          </wp:inline>
        </w:drawing>
      </w:r>
    </w:p>
    <w:p w14:paraId="299AE9D4" w14:textId="2772268D" w:rsidR="001B253C" w:rsidRDefault="001B253C" w:rsidP="001B253C">
      <w:r>
        <w:rPr>
          <w:rFonts w:hint="eastAsia"/>
        </w:rPr>
        <w:t>SNR</w:t>
      </w:r>
      <w:r>
        <w:t>=5.0</w:t>
      </w:r>
      <w:r>
        <w:rPr>
          <w:rFonts w:hint="eastAsia"/>
        </w:rPr>
        <w:t>，FER</w:t>
      </w:r>
      <w:r>
        <w:t>=6.7%</w:t>
      </w:r>
    </w:p>
    <w:p w14:paraId="5B472F5B" w14:textId="2435DB64" w:rsidR="001B253C" w:rsidRDefault="001B253C" w:rsidP="001B253C">
      <w:pPr>
        <w:jc w:val="center"/>
      </w:pPr>
      <w:r>
        <w:rPr>
          <w:noProof/>
        </w:rPr>
        <w:drawing>
          <wp:inline distT="0" distB="0" distL="0" distR="0" wp14:anchorId="54970C0C" wp14:editId="485C9E68">
            <wp:extent cx="2968625" cy="559435"/>
            <wp:effectExtent l="0" t="0" r="3175" b="0"/>
            <wp:docPr id="1731423423" name="图片 1731423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968625" cy="559435"/>
                    </a:xfrm>
                    <a:prstGeom prst="rect">
                      <a:avLst/>
                    </a:prstGeom>
                    <a:noFill/>
                    <a:ln>
                      <a:noFill/>
                    </a:ln>
                  </pic:spPr>
                </pic:pic>
              </a:graphicData>
            </a:graphic>
          </wp:inline>
        </w:drawing>
      </w:r>
    </w:p>
    <w:p w14:paraId="4227EB29" w14:textId="32CC0E70" w:rsidR="001B3283" w:rsidRDefault="001B3283" w:rsidP="001B253C">
      <w:r>
        <w:rPr>
          <w:rFonts w:hint="eastAsia"/>
        </w:rPr>
        <w:t>SNR</w:t>
      </w:r>
      <w:r>
        <w:t>=5.1</w:t>
      </w:r>
      <w:r>
        <w:rPr>
          <w:rFonts w:hint="eastAsia"/>
        </w:rPr>
        <w:t>，FER</w:t>
      </w:r>
      <w:r>
        <w:t>=</w:t>
      </w:r>
      <w:r w:rsidR="001B253C">
        <w:t>6.3</w:t>
      </w:r>
      <w:r>
        <w:t>%</w:t>
      </w:r>
    </w:p>
    <w:p w14:paraId="38AEA44D" w14:textId="6BEC1525" w:rsidR="001B3283" w:rsidRDefault="001B253C" w:rsidP="001B253C">
      <w:pPr>
        <w:jc w:val="center"/>
      </w:pPr>
      <w:r>
        <w:rPr>
          <w:noProof/>
        </w:rPr>
        <w:lastRenderedPageBreak/>
        <w:drawing>
          <wp:inline distT="0" distB="0" distL="0" distR="0" wp14:anchorId="795C63DA" wp14:editId="45BFD8C7">
            <wp:extent cx="2941320" cy="532130"/>
            <wp:effectExtent l="0" t="0" r="0" b="1270"/>
            <wp:docPr id="1731423424" name="图片 1731423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941320" cy="532130"/>
                    </a:xfrm>
                    <a:prstGeom prst="rect">
                      <a:avLst/>
                    </a:prstGeom>
                    <a:noFill/>
                    <a:ln>
                      <a:noFill/>
                    </a:ln>
                  </pic:spPr>
                </pic:pic>
              </a:graphicData>
            </a:graphic>
          </wp:inline>
        </w:drawing>
      </w:r>
    </w:p>
    <w:p w14:paraId="718BACD9" w14:textId="70BAD907" w:rsidR="001B3283" w:rsidRDefault="001B3283" w:rsidP="001B3283">
      <w:r>
        <w:rPr>
          <w:rFonts w:hint="eastAsia"/>
        </w:rPr>
        <w:t>SNR</w:t>
      </w:r>
      <w:r>
        <w:t>=5.2</w:t>
      </w:r>
      <w:r>
        <w:rPr>
          <w:rFonts w:hint="eastAsia"/>
        </w:rPr>
        <w:t>，FER</w:t>
      </w:r>
      <w:r>
        <w:t>=5.7%</w:t>
      </w:r>
    </w:p>
    <w:p w14:paraId="5B7FD42B" w14:textId="1B74CB95" w:rsidR="001B3283" w:rsidRDefault="001B3283" w:rsidP="001B3283">
      <w:pPr>
        <w:jc w:val="center"/>
      </w:pPr>
      <w:r>
        <w:rPr>
          <w:noProof/>
        </w:rPr>
        <w:drawing>
          <wp:inline distT="0" distB="0" distL="0" distR="0" wp14:anchorId="6AB2C0C2" wp14:editId="6699C411">
            <wp:extent cx="3019048" cy="523810"/>
            <wp:effectExtent l="0" t="0" r="0" b="0"/>
            <wp:docPr id="1731423392" name="图片 1731423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019048" cy="523810"/>
                    </a:xfrm>
                    <a:prstGeom prst="rect">
                      <a:avLst/>
                    </a:prstGeom>
                  </pic:spPr>
                </pic:pic>
              </a:graphicData>
            </a:graphic>
          </wp:inline>
        </w:drawing>
      </w:r>
    </w:p>
    <w:p w14:paraId="17FC0A43" w14:textId="6176883D" w:rsidR="001B3283" w:rsidRDefault="001B3283" w:rsidP="001B3283">
      <w:r>
        <w:rPr>
          <w:rFonts w:hint="eastAsia"/>
        </w:rPr>
        <w:t>SNR</w:t>
      </w:r>
      <w:r>
        <w:t>=5.3</w:t>
      </w:r>
      <w:r>
        <w:rPr>
          <w:rFonts w:hint="eastAsia"/>
        </w:rPr>
        <w:t>，FER</w:t>
      </w:r>
      <w:r>
        <w:t>=4.7%</w:t>
      </w:r>
    </w:p>
    <w:p w14:paraId="323DE6DE" w14:textId="4D7EDBFC" w:rsidR="001B3283" w:rsidRPr="001B3283" w:rsidRDefault="001B3283" w:rsidP="001B3283">
      <w:pPr>
        <w:jc w:val="center"/>
      </w:pPr>
      <w:r>
        <w:rPr>
          <w:noProof/>
        </w:rPr>
        <w:drawing>
          <wp:inline distT="0" distB="0" distL="0" distR="0" wp14:anchorId="16CA3395" wp14:editId="66299738">
            <wp:extent cx="2980952" cy="514286"/>
            <wp:effectExtent l="0" t="0" r="0" b="635"/>
            <wp:docPr id="1731423391" name="图片 1731423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980952" cy="514286"/>
                    </a:xfrm>
                    <a:prstGeom prst="rect">
                      <a:avLst/>
                    </a:prstGeom>
                  </pic:spPr>
                </pic:pic>
              </a:graphicData>
            </a:graphic>
          </wp:inline>
        </w:drawing>
      </w:r>
    </w:p>
    <w:p w14:paraId="0FA2ACC7" w14:textId="44D8DCBE" w:rsidR="001B3283" w:rsidRDefault="007212C6" w:rsidP="007212C6">
      <w:r>
        <w:rPr>
          <w:rFonts w:hint="eastAsia"/>
        </w:rPr>
        <w:t>SNR</w:t>
      </w:r>
      <w:r>
        <w:t>=5.4</w:t>
      </w:r>
      <w:r>
        <w:rPr>
          <w:rFonts w:hint="eastAsia"/>
        </w:rPr>
        <w:t>，FER</w:t>
      </w:r>
      <w:r>
        <w:t>=</w:t>
      </w:r>
      <w:r w:rsidR="001B3283">
        <w:t>3.6</w:t>
      </w:r>
      <w:r>
        <w:t>%</w:t>
      </w:r>
    </w:p>
    <w:p w14:paraId="1BAA2A80" w14:textId="77777777" w:rsidR="007212C6" w:rsidRDefault="007212C6" w:rsidP="007212C6">
      <w:r>
        <w:rPr>
          <w:rFonts w:hint="eastAsia"/>
        </w:rPr>
        <w:t>SNR</w:t>
      </w:r>
      <w:r>
        <w:t>=5.5</w:t>
      </w:r>
      <w:r>
        <w:rPr>
          <w:rFonts w:hint="eastAsia"/>
        </w:rPr>
        <w:t>，FER</w:t>
      </w:r>
      <w:r>
        <w:t>=3.4%</w:t>
      </w:r>
    </w:p>
    <w:p w14:paraId="6A2D2A91" w14:textId="77777777" w:rsidR="007212C6" w:rsidRDefault="007212C6" w:rsidP="001B3283">
      <w:pPr>
        <w:jc w:val="center"/>
      </w:pPr>
      <w:r>
        <w:rPr>
          <w:noProof/>
        </w:rPr>
        <w:drawing>
          <wp:inline distT="0" distB="0" distL="0" distR="0" wp14:anchorId="4E63F311" wp14:editId="6B70A824">
            <wp:extent cx="2600000" cy="742857"/>
            <wp:effectExtent l="0" t="0" r="0" b="635"/>
            <wp:docPr id="1731423317" name="图片 173142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600000" cy="742857"/>
                    </a:xfrm>
                    <a:prstGeom prst="rect">
                      <a:avLst/>
                    </a:prstGeom>
                  </pic:spPr>
                </pic:pic>
              </a:graphicData>
            </a:graphic>
          </wp:inline>
        </w:drawing>
      </w:r>
    </w:p>
    <w:p w14:paraId="61C6F41C" w14:textId="77777777" w:rsidR="007212C6" w:rsidRDefault="007212C6" w:rsidP="007212C6">
      <w:r>
        <w:rPr>
          <w:rFonts w:hint="eastAsia"/>
        </w:rPr>
        <w:t>SNR</w:t>
      </w:r>
      <w:r>
        <w:t>=5.6</w:t>
      </w:r>
      <w:r>
        <w:rPr>
          <w:rFonts w:hint="eastAsia"/>
        </w:rPr>
        <w:t>，FER</w:t>
      </w:r>
      <w:r>
        <w:t>=2.7%</w:t>
      </w:r>
    </w:p>
    <w:p w14:paraId="288FC48B" w14:textId="77777777" w:rsidR="007212C6" w:rsidRDefault="007212C6" w:rsidP="001B3283">
      <w:pPr>
        <w:jc w:val="center"/>
      </w:pPr>
      <w:r>
        <w:rPr>
          <w:noProof/>
        </w:rPr>
        <w:drawing>
          <wp:inline distT="0" distB="0" distL="0" distR="0" wp14:anchorId="5BEF6C88" wp14:editId="0DE4E87D">
            <wp:extent cx="2447619" cy="533333"/>
            <wp:effectExtent l="0" t="0" r="0" b="635"/>
            <wp:docPr id="1731423318" name="图片 1731423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447619" cy="533333"/>
                    </a:xfrm>
                    <a:prstGeom prst="rect">
                      <a:avLst/>
                    </a:prstGeom>
                  </pic:spPr>
                </pic:pic>
              </a:graphicData>
            </a:graphic>
          </wp:inline>
        </w:drawing>
      </w:r>
    </w:p>
    <w:p w14:paraId="2E73D154" w14:textId="493144DC" w:rsidR="007212C6" w:rsidRDefault="007212C6" w:rsidP="007212C6">
      <w:r>
        <w:rPr>
          <w:rFonts w:hint="eastAsia"/>
        </w:rPr>
        <w:t>SNR</w:t>
      </w:r>
      <w:r>
        <w:t>=5.7</w:t>
      </w:r>
      <w:r>
        <w:rPr>
          <w:rFonts w:hint="eastAsia"/>
        </w:rPr>
        <w:t>，FER</w:t>
      </w:r>
      <w:r>
        <w:t>=2.</w:t>
      </w:r>
      <w:r w:rsidR="00143637">
        <w:t>3</w:t>
      </w:r>
      <w:r>
        <w:t>%</w:t>
      </w:r>
    </w:p>
    <w:p w14:paraId="2C324C46" w14:textId="77777777" w:rsidR="007212C6" w:rsidRDefault="007212C6" w:rsidP="007212C6"/>
    <w:p w14:paraId="20A4DB38" w14:textId="77777777" w:rsidR="007212C6" w:rsidRDefault="007212C6" w:rsidP="007212C6">
      <w:r>
        <w:rPr>
          <w:rFonts w:hint="eastAsia"/>
        </w:rPr>
        <w:t>SNR</w:t>
      </w:r>
      <w:r>
        <w:t>=5.8</w:t>
      </w:r>
      <w:r>
        <w:rPr>
          <w:rFonts w:hint="eastAsia"/>
        </w:rPr>
        <w:t>，FER</w:t>
      </w:r>
      <w:r>
        <w:t>=2.0%</w:t>
      </w:r>
    </w:p>
    <w:p w14:paraId="6F7AB940" w14:textId="77777777" w:rsidR="007212C6" w:rsidRDefault="007212C6" w:rsidP="001B3283">
      <w:pPr>
        <w:jc w:val="center"/>
      </w:pPr>
      <w:r>
        <w:rPr>
          <w:noProof/>
        </w:rPr>
        <w:drawing>
          <wp:inline distT="0" distB="0" distL="0" distR="0" wp14:anchorId="6A7A3F5E" wp14:editId="6EDDE5DE">
            <wp:extent cx="2533333" cy="723810"/>
            <wp:effectExtent l="0" t="0" r="635" b="635"/>
            <wp:docPr id="1731423322" name="图片 1731423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2533333" cy="723810"/>
                    </a:xfrm>
                    <a:prstGeom prst="rect">
                      <a:avLst/>
                    </a:prstGeom>
                  </pic:spPr>
                </pic:pic>
              </a:graphicData>
            </a:graphic>
          </wp:inline>
        </w:drawing>
      </w:r>
    </w:p>
    <w:p w14:paraId="5221B825" w14:textId="77777777" w:rsidR="007212C6" w:rsidRDefault="007212C6" w:rsidP="007212C6">
      <w:r>
        <w:rPr>
          <w:rFonts w:hint="eastAsia"/>
        </w:rPr>
        <w:t>SNR</w:t>
      </w:r>
      <w:r>
        <w:t>=5.9</w:t>
      </w:r>
      <w:r>
        <w:rPr>
          <w:rFonts w:hint="eastAsia"/>
        </w:rPr>
        <w:t>，FER</w:t>
      </w:r>
      <w:r>
        <w:t>=1.7%</w:t>
      </w:r>
    </w:p>
    <w:p w14:paraId="72A252DB" w14:textId="77777777" w:rsidR="007212C6" w:rsidRDefault="007212C6" w:rsidP="001B3283">
      <w:pPr>
        <w:jc w:val="center"/>
      </w:pPr>
      <w:r>
        <w:rPr>
          <w:noProof/>
        </w:rPr>
        <w:drawing>
          <wp:inline distT="0" distB="0" distL="0" distR="0" wp14:anchorId="51C864FE" wp14:editId="0FD73B1E">
            <wp:extent cx="2590476" cy="695238"/>
            <wp:effectExtent l="0" t="0" r="635" b="0"/>
            <wp:docPr id="1731423323" name="图片 173142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2590476" cy="695238"/>
                    </a:xfrm>
                    <a:prstGeom prst="rect">
                      <a:avLst/>
                    </a:prstGeom>
                  </pic:spPr>
                </pic:pic>
              </a:graphicData>
            </a:graphic>
          </wp:inline>
        </w:drawing>
      </w:r>
    </w:p>
    <w:p w14:paraId="58519F95" w14:textId="295B7777" w:rsidR="007212C6" w:rsidRDefault="007212C6" w:rsidP="007212C6">
      <w:r>
        <w:rPr>
          <w:rFonts w:hint="eastAsia"/>
        </w:rPr>
        <w:t>SNR</w:t>
      </w:r>
      <w:r>
        <w:t>=6.0</w:t>
      </w:r>
      <w:r>
        <w:rPr>
          <w:rFonts w:hint="eastAsia"/>
        </w:rPr>
        <w:t>，FER</w:t>
      </w:r>
      <w:r>
        <w:t>=</w:t>
      </w:r>
      <w:r w:rsidR="00143637">
        <w:t>1.4</w:t>
      </w:r>
      <w:r>
        <w:t>%</w:t>
      </w:r>
    </w:p>
    <w:p w14:paraId="1F5C83DC" w14:textId="6C3B42F1" w:rsidR="005C10C4" w:rsidRDefault="00143637" w:rsidP="001B3283">
      <w:pPr>
        <w:jc w:val="center"/>
      </w:pPr>
      <w:r>
        <w:rPr>
          <w:noProof/>
        </w:rPr>
        <w:drawing>
          <wp:inline distT="0" distB="0" distL="0" distR="0" wp14:anchorId="5D779869" wp14:editId="501ED686">
            <wp:extent cx="2628571" cy="780952"/>
            <wp:effectExtent l="0" t="0" r="635" b="635"/>
            <wp:docPr id="1731423324" name="图片 173142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2628571" cy="780952"/>
                    </a:xfrm>
                    <a:prstGeom prst="rect">
                      <a:avLst/>
                    </a:prstGeom>
                  </pic:spPr>
                </pic:pic>
              </a:graphicData>
            </a:graphic>
          </wp:inline>
        </w:drawing>
      </w:r>
    </w:p>
    <w:p w14:paraId="3BE117B2" w14:textId="36BB403F" w:rsidR="00143637" w:rsidRDefault="00143637" w:rsidP="00143637">
      <w:r>
        <w:rPr>
          <w:rFonts w:hint="eastAsia"/>
        </w:rPr>
        <w:t>SNR</w:t>
      </w:r>
      <w:r>
        <w:t>=6.1</w:t>
      </w:r>
      <w:r>
        <w:rPr>
          <w:rFonts w:hint="eastAsia"/>
        </w:rPr>
        <w:t>，FER</w:t>
      </w:r>
      <w:r>
        <w:t>=1.</w:t>
      </w:r>
      <w:r w:rsidR="00B74EBD">
        <w:t>2</w:t>
      </w:r>
      <w:r>
        <w:t>%</w:t>
      </w:r>
    </w:p>
    <w:p w14:paraId="388405D9" w14:textId="63D8FC8B" w:rsidR="00143637" w:rsidRDefault="00B74EBD" w:rsidP="001B3283">
      <w:pPr>
        <w:jc w:val="center"/>
      </w:pPr>
      <w:r>
        <w:rPr>
          <w:noProof/>
        </w:rPr>
        <w:drawing>
          <wp:inline distT="0" distB="0" distL="0" distR="0" wp14:anchorId="165D5A2F" wp14:editId="16596FF4">
            <wp:extent cx="2657143" cy="771429"/>
            <wp:effectExtent l="0" t="0" r="0" b="0"/>
            <wp:docPr id="1731423327" name="图片 173142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2657143" cy="771429"/>
                    </a:xfrm>
                    <a:prstGeom prst="rect">
                      <a:avLst/>
                    </a:prstGeom>
                  </pic:spPr>
                </pic:pic>
              </a:graphicData>
            </a:graphic>
          </wp:inline>
        </w:drawing>
      </w:r>
    </w:p>
    <w:p w14:paraId="65C3649E" w14:textId="1CAAA5E9" w:rsidR="00143637" w:rsidRDefault="00143637" w:rsidP="00143637">
      <w:r>
        <w:rPr>
          <w:rFonts w:hint="eastAsia"/>
        </w:rPr>
        <w:t>SNR</w:t>
      </w:r>
      <w:r>
        <w:t>=6.2</w:t>
      </w:r>
      <w:r>
        <w:rPr>
          <w:rFonts w:hint="eastAsia"/>
        </w:rPr>
        <w:t>，FER</w:t>
      </w:r>
      <w:r>
        <w:t>=1.1%</w:t>
      </w:r>
    </w:p>
    <w:p w14:paraId="19762DAF" w14:textId="5EF7501C" w:rsidR="00143637" w:rsidRDefault="00143637" w:rsidP="001B3283">
      <w:pPr>
        <w:jc w:val="center"/>
      </w:pPr>
      <w:r>
        <w:rPr>
          <w:noProof/>
        </w:rPr>
        <w:lastRenderedPageBreak/>
        <w:drawing>
          <wp:inline distT="0" distB="0" distL="0" distR="0" wp14:anchorId="50C927EC" wp14:editId="500D7C33">
            <wp:extent cx="2638095" cy="733333"/>
            <wp:effectExtent l="0" t="0" r="0" b="0"/>
            <wp:docPr id="1731423326" name="图片 173142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2638095" cy="733333"/>
                    </a:xfrm>
                    <a:prstGeom prst="rect">
                      <a:avLst/>
                    </a:prstGeom>
                  </pic:spPr>
                </pic:pic>
              </a:graphicData>
            </a:graphic>
          </wp:inline>
        </w:drawing>
      </w:r>
    </w:p>
    <w:p w14:paraId="11CBBA36" w14:textId="645A3A2C" w:rsidR="00143637" w:rsidRDefault="00143637" w:rsidP="00143637">
      <w:r>
        <w:rPr>
          <w:rFonts w:hint="eastAsia"/>
        </w:rPr>
        <w:t>SNR</w:t>
      </w:r>
      <w:r>
        <w:t>=6.3</w:t>
      </w:r>
      <w:r>
        <w:rPr>
          <w:rFonts w:hint="eastAsia"/>
        </w:rPr>
        <w:t>，FER</w:t>
      </w:r>
      <w:r>
        <w:t>=1.0%</w:t>
      </w:r>
    </w:p>
    <w:p w14:paraId="5EDAFA93" w14:textId="43B286B3" w:rsidR="00143637" w:rsidRPr="00143637" w:rsidRDefault="00143637" w:rsidP="001B3283">
      <w:pPr>
        <w:jc w:val="center"/>
      </w:pPr>
      <w:r>
        <w:rPr>
          <w:noProof/>
        </w:rPr>
        <w:drawing>
          <wp:inline distT="0" distB="0" distL="0" distR="0" wp14:anchorId="32E64B22" wp14:editId="47DD237B">
            <wp:extent cx="2638095" cy="723810"/>
            <wp:effectExtent l="0" t="0" r="0" b="635"/>
            <wp:docPr id="1731423325" name="图片 1731423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2638095" cy="723810"/>
                    </a:xfrm>
                    <a:prstGeom prst="rect">
                      <a:avLst/>
                    </a:prstGeom>
                  </pic:spPr>
                </pic:pic>
              </a:graphicData>
            </a:graphic>
          </wp:inline>
        </w:drawing>
      </w:r>
    </w:p>
    <w:p w14:paraId="22D63D80" w14:textId="28365EBF" w:rsidR="00143637" w:rsidRDefault="00143637" w:rsidP="00143637">
      <w:r>
        <w:rPr>
          <w:rFonts w:hint="eastAsia"/>
        </w:rPr>
        <w:t>SNR</w:t>
      </w:r>
      <w:r>
        <w:t>=</w:t>
      </w:r>
      <w:r w:rsidR="009A0728">
        <w:t>6.4</w:t>
      </w:r>
      <w:r>
        <w:rPr>
          <w:rFonts w:hint="eastAsia"/>
        </w:rPr>
        <w:t>，FER</w:t>
      </w:r>
      <w:r>
        <w:t>=</w:t>
      </w:r>
      <w:r w:rsidR="00130D35">
        <w:t>0.8</w:t>
      </w:r>
      <w:r>
        <w:t>%</w:t>
      </w:r>
    </w:p>
    <w:p w14:paraId="08A0FB52" w14:textId="30A81B1A" w:rsidR="00143637" w:rsidRDefault="00130D35" w:rsidP="001B3283">
      <w:pPr>
        <w:jc w:val="center"/>
      </w:pPr>
      <w:r>
        <w:rPr>
          <w:noProof/>
        </w:rPr>
        <w:drawing>
          <wp:inline distT="0" distB="0" distL="0" distR="0" wp14:anchorId="3C2477BB" wp14:editId="5E121F1E">
            <wp:extent cx="2628571" cy="504762"/>
            <wp:effectExtent l="0" t="0" r="635" b="0"/>
            <wp:docPr id="1731423328" name="图片 173142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2628571" cy="504762"/>
                    </a:xfrm>
                    <a:prstGeom prst="rect">
                      <a:avLst/>
                    </a:prstGeom>
                  </pic:spPr>
                </pic:pic>
              </a:graphicData>
            </a:graphic>
          </wp:inline>
        </w:drawing>
      </w:r>
    </w:p>
    <w:p w14:paraId="6719D2E5" w14:textId="3A8AF869" w:rsidR="00143637" w:rsidRDefault="00143637" w:rsidP="00143637">
      <w:r>
        <w:rPr>
          <w:rFonts w:hint="eastAsia"/>
        </w:rPr>
        <w:t>SNR</w:t>
      </w:r>
      <w:r>
        <w:t>=</w:t>
      </w:r>
      <w:r w:rsidR="009A0728">
        <w:t>6.5</w:t>
      </w:r>
      <w:r>
        <w:rPr>
          <w:rFonts w:hint="eastAsia"/>
        </w:rPr>
        <w:t>，FER</w:t>
      </w:r>
      <w:r>
        <w:t>=</w:t>
      </w:r>
      <w:r w:rsidR="00130D35">
        <w:t>0.6</w:t>
      </w:r>
      <w:r>
        <w:t>%</w:t>
      </w:r>
    </w:p>
    <w:p w14:paraId="3C14053D" w14:textId="00689722" w:rsidR="00143637" w:rsidRDefault="00130D35" w:rsidP="001B3283">
      <w:pPr>
        <w:jc w:val="center"/>
      </w:pPr>
      <w:r>
        <w:rPr>
          <w:noProof/>
        </w:rPr>
        <w:drawing>
          <wp:inline distT="0" distB="0" distL="0" distR="0" wp14:anchorId="5A1F0BFB" wp14:editId="741B7AAA">
            <wp:extent cx="2580952" cy="514286"/>
            <wp:effectExtent l="0" t="0" r="0" b="635"/>
            <wp:docPr id="1731423329" name="图片 1731423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2580952" cy="514286"/>
                    </a:xfrm>
                    <a:prstGeom prst="rect">
                      <a:avLst/>
                    </a:prstGeom>
                  </pic:spPr>
                </pic:pic>
              </a:graphicData>
            </a:graphic>
          </wp:inline>
        </w:drawing>
      </w:r>
    </w:p>
    <w:p w14:paraId="0DD20D10" w14:textId="12E6F9FB" w:rsidR="00130D35" w:rsidRDefault="00130D35" w:rsidP="00130D35">
      <w:r>
        <w:rPr>
          <w:rFonts w:hint="eastAsia"/>
        </w:rPr>
        <w:t>SNR</w:t>
      </w:r>
      <w:r>
        <w:t>=6.6</w:t>
      </w:r>
      <w:r>
        <w:rPr>
          <w:rFonts w:hint="eastAsia"/>
        </w:rPr>
        <w:t>，FER</w:t>
      </w:r>
      <w:r>
        <w:t>=0.4%</w:t>
      </w:r>
    </w:p>
    <w:p w14:paraId="477AB5AA" w14:textId="58F8FF3E" w:rsidR="00130D35" w:rsidRDefault="00130D35" w:rsidP="001B3283">
      <w:pPr>
        <w:jc w:val="center"/>
      </w:pPr>
      <w:r>
        <w:rPr>
          <w:noProof/>
        </w:rPr>
        <w:drawing>
          <wp:inline distT="0" distB="0" distL="0" distR="0" wp14:anchorId="6364DF7D" wp14:editId="2FDEA2D1">
            <wp:extent cx="2619048" cy="580952"/>
            <wp:effectExtent l="0" t="0" r="0" b="0"/>
            <wp:docPr id="1731423330" name="图片 1731423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2619048" cy="580952"/>
                    </a:xfrm>
                    <a:prstGeom prst="rect">
                      <a:avLst/>
                    </a:prstGeom>
                  </pic:spPr>
                </pic:pic>
              </a:graphicData>
            </a:graphic>
          </wp:inline>
        </w:drawing>
      </w:r>
    </w:p>
    <w:p w14:paraId="152BB862" w14:textId="19FEE687" w:rsidR="00130D35" w:rsidRDefault="00130D35" w:rsidP="00130D35">
      <w:r>
        <w:rPr>
          <w:rFonts w:hint="eastAsia"/>
        </w:rPr>
        <w:t>SNR</w:t>
      </w:r>
      <w:r>
        <w:t>=6.7</w:t>
      </w:r>
      <w:r>
        <w:rPr>
          <w:rFonts w:hint="eastAsia"/>
        </w:rPr>
        <w:t>，FER</w:t>
      </w:r>
      <w:r>
        <w:t>=0.4%</w:t>
      </w:r>
    </w:p>
    <w:p w14:paraId="4CD7FDAD" w14:textId="332868B9" w:rsidR="00130D35" w:rsidRDefault="00130D35" w:rsidP="001B3283">
      <w:pPr>
        <w:jc w:val="center"/>
      </w:pPr>
      <w:r>
        <w:rPr>
          <w:noProof/>
        </w:rPr>
        <w:drawing>
          <wp:inline distT="0" distB="0" distL="0" distR="0" wp14:anchorId="30464F82" wp14:editId="146500F3">
            <wp:extent cx="2542857" cy="552381"/>
            <wp:effectExtent l="0" t="0" r="0" b="635"/>
            <wp:docPr id="1731423331" name="图片 1731423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2542857" cy="552381"/>
                    </a:xfrm>
                    <a:prstGeom prst="rect">
                      <a:avLst/>
                    </a:prstGeom>
                  </pic:spPr>
                </pic:pic>
              </a:graphicData>
            </a:graphic>
          </wp:inline>
        </w:drawing>
      </w:r>
    </w:p>
    <w:p w14:paraId="6DED818E" w14:textId="6AE31AA7" w:rsidR="00130D35" w:rsidRDefault="00130D35" w:rsidP="00130D35">
      <w:r>
        <w:rPr>
          <w:rFonts w:hint="eastAsia"/>
        </w:rPr>
        <w:t>SNR</w:t>
      </w:r>
      <w:r>
        <w:t>=6.8</w:t>
      </w:r>
      <w:r>
        <w:rPr>
          <w:rFonts w:hint="eastAsia"/>
        </w:rPr>
        <w:t>，FER</w:t>
      </w:r>
      <w:r>
        <w:t>=0.4%</w:t>
      </w:r>
    </w:p>
    <w:p w14:paraId="320E6961" w14:textId="64865D79" w:rsidR="00130D35" w:rsidRDefault="00130D35" w:rsidP="001B3283">
      <w:pPr>
        <w:jc w:val="center"/>
      </w:pPr>
      <w:r>
        <w:rPr>
          <w:noProof/>
        </w:rPr>
        <w:drawing>
          <wp:inline distT="0" distB="0" distL="0" distR="0" wp14:anchorId="11BCE1CC" wp14:editId="162F05BC">
            <wp:extent cx="2590476" cy="552381"/>
            <wp:effectExtent l="0" t="0" r="635" b="635"/>
            <wp:docPr id="1731423332" name="图片 173142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590476" cy="552381"/>
                    </a:xfrm>
                    <a:prstGeom prst="rect">
                      <a:avLst/>
                    </a:prstGeom>
                  </pic:spPr>
                </pic:pic>
              </a:graphicData>
            </a:graphic>
          </wp:inline>
        </w:drawing>
      </w:r>
    </w:p>
    <w:p w14:paraId="07B02239" w14:textId="771E5A1A" w:rsidR="00130D35" w:rsidRDefault="00130D35" w:rsidP="00130D35">
      <w:r>
        <w:rPr>
          <w:rFonts w:hint="eastAsia"/>
        </w:rPr>
        <w:t>SNR</w:t>
      </w:r>
      <w:r>
        <w:t>=6.9</w:t>
      </w:r>
      <w:r>
        <w:rPr>
          <w:rFonts w:hint="eastAsia"/>
        </w:rPr>
        <w:t>，FER</w:t>
      </w:r>
      <w:r>
        <w:t>=0.4%</w:t>
      </w:r>
    </w:p>
    <w:p w14:paraId="73C92C29" w14:textId="62738E94" w:rsidR="00130D35" w:rsidRDefault="00130D35" w:rsidP="001B3283">
      <w:pPr>
        <w:jc w:val="center"/>
      </w:pPr>
      <w:r>
        <w:rPr>
          <w:noProof/>
        </w:rPr>
        <w:drawing>
          <wp:inline distT="0" distB="0" distL="0" distR="0" wp14:anchorId="087CBE63" wp14:editId="34A0810E">
            <wp:extent cx="2571429" cy="542857"/>
            <wp:effectExtent l="0" t="0" r="635" b="0"/>
            <wp:docPr id="1731423333" name="图片 173142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2571429" cy="542857"/>
                    </a:xfrm>
                    <a:prstGeom prst="rect">
                      <a:avLst/>
                    </a:prstGeom>
                  </pic:spPr>
                </pic:pic>
              </a:graphicData>
            </a:graphic>
          </wp:inline>
        </w:drawing>
      </w:r>
    </w:p>
    <w:p w14:paraId="7DDE357B" w14:textId="2889432B" w:rsidR="00130D35" w:rsidRDefault="00130D35" w:rsidP="00130D35">
      <w:r>
        <w:rPr>
          <w:rFonts w:hint="eastAsia"/>
        </w:rPr>
        <w:t>SNR</w:t>
      </w:r>
      <w:r>
        <w:t>=7.0</w:t>
      </w:r>
      <w:r>
        <w:rPr>
          <w:rFonts w:hint="eastAsia"/>
        </w:rPr>
        <w:t>，FER</w:t>
      </w:r>
      <w:r>
        <w:t>=0.4%</w:t>
      </w:r>
    </w:p>
    <w:p w14:paraId="0631BCC7" w14:textId="1636ACB9" w:rsidR="00130D35" w:rsidRDefault="00130D35" w:rsidP="001B3283">
      <w:pPr>
        <w:jc w:val="center"/>
      </w:pPr>
      <w:r>
        <w:rPr>
          <w:noProof/>
        </w:rPr>
        <w:drawing>
          <wp:inline distT="0" distB="0" distL="0" distR="0" wp14:anchorId="4A8CFC2A" wp14:editId="1DB2B1A0">
            <wp:extent cx="2542857" cy="533333"/>
            <wp:effectExtent l="0" t="0" r="0" b="635"/>
            <wp:docPr id="1731423334" name="图片 1731423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2542857" cy="533333"/>
                    </a:xfrm>
                    <a:prstGeom prst="rect">
                      <a:avLst/>
                    </a:prstGeom>
                  </pic:spPr>
                </pic:pic>
              </a:graphicData>
            </a:graphic>
          </wp:inline>
        </w:drawing>
      </w:r>
    </w:p>
    <w:p w14:paraId="110D0803" w14:textId="386295AC" w:rsidR="00130D35" w:rsidRDefault="00130D35" w:rsidP="00130D35">
      <w:r>
        <w:rPr>
          <w:rFonts w:hint="eastAsia"/>
        </w:rPr>
        <w:t>SNR</w:t>
      </w:r>
      <w:r>
        <w:t>=7.1</w:t>
      </w:r>
      <w:r>
        <w:rPr>
          <w:rFonts w:hint="eastAsia"/>
        </w:rPr>
        <w:t>，FER</w:t>
      </w:r>
      <w:r>
        <w:t>=0.3%</w:t>
      </w:r>
    </w:p>
    <w:p w14:paraId="0C721E9C" w14:textId="47E8EF81" w:rsidR="00130D35" w:rsidRDefault="00130D35" w:rsidP="001B3283">
      <w:pPr>
        <w:jc w:val="center"/>
      </w:pPr>
      <w:r>
        <w:rPr>
          <w:noProof/>
        </w:rPr>
        <w:drawing>
          <wp:inline distT="0" distB="0" distL="0" distR="0" wp14:anchorId="4E38F317" wp14:editId="79D2A147">
            <wp:extent cx="2600000" cy="571429"/>
            <wp:effectExtent l="0" t="0" r="0" b="635"/>
            <wp:docPr id="1731423335" name="图片 1731423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2600000" cy="571429"/>
                    </a:xfrm>
                    <a:prstGeom prst="rect">
                      <a:avLst/>
                    </a:prstGeom>
                  </pic:spPr>
                </pic:pic>
              </a:graphicData>
            </a:graphic>
          </wp:inline>
        </w:drawing>
      </w:r>
    </w:p>
    <w:p w14:paraId="2653C3DB" w14:textId="497CF837" w:rsidR="00130D35" w:rsidRDefault="00130D35" w:rsidP="00130D35">
      <w:r>
        <w:rPr>
          <w:rFonts w:hint="eastAsia"/>
        </w:rPr>
        <w:t>SNR</w:t>
      </w:r>
      <w:r>
        <w:t>=7.2</w:t>
      </w:r>
      <w:r>
        <w:rPr>
          <w:rFonts w:hint="eastAsia"/>
        </w:rPr>
        <w:t>，FER</w:t>
      </w:r>
      <w:r>
        <w:t>=0.3%</w:t>
      </w:r>
    </w:p>
    <w:p w14:paraId="5EEF887B" w14:textId="19D46B9F" w:rsidR="00130D35" w:rsidRDefault="00130D35" w:rsidP="001B3283">
      <w:pPr>
        <w:jc w:val="center"/>
      </w:pPr>
      <w:r>
        <w:rPr>
          <w:noProof/>
        </w:rPr>
        <w:lastRenderedPageBreak/>
        <w:drawing>
          <wp:inline distT="0" distB="0" distL="0" distR="0" wp14:anchorId="05317A79" wp14:editId="563420EA">
            <wp:extent cx="2628571" cy="571429"/>
            <wp:effectExtent l="0" t="0" r="635" b="635"/>
            <wp:docPr id="1731423336" name="图片 1731423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2628571" cy="571429"/>
                    </a:xfrm>
                    <a:prstGeom prst="rect">
                      <a:avLst/>
                    </a:prstGeom>
                  </pic:spPr>
                </pic:pic>
              </a:graphicData>
            </a:graphic>
          </wp:inline>
        </w:drawing>
      </w:r>
    </w:p>
    <w:p w14:paraId="1D9600E9" w14:textId="7A1D4A85" w:rsidR="00400669" w:rsidRDefault="00400669" w:rsidP="00400669">
      <w:r>
        <w:rPr>
          <w:rFonts w:hint="eastAsia"/>
        </w:rPr>
        <w:t>SNR</w:t>
      </w:r>
      <w:r>
        <w:t>=7.3</w:t>
      </w:r>
      <w:r>
        <w:rPr>
          <w:rFonts w:hint="eastAsia"/>
        </w:rPr>
        <w:t>，FER</w:t>
      </w:r>
      <w:r>
        <w:t>=0.3%</w:t>
      </w:r>
    </w:p>
    <w:p w14:paraId="50C0D444" w14:textId="3F6B0F26" w:rsidR="00400669" w:rsidRDefault="00400669" w:rsidP="001B3283">
      <w:pPr>
        <w:jc w:val="center"/>
      </w:pPr>
      <w:r>
        <w:rPr>
          <w:noProof/>
        </w:rPr>
        <w:drawing>
          <wp:inline distT="0" distB="0" distL="0" distR="0" wp14:anchorId="0930EAA4" wp14:editId="34A65425">
            <wp:extent cx="2533333" cy="600000"/>
            <wp:effectExtent l="0" t="0" r="635" b="0"/>
            <wp:docPr id="1731423343" name="图片 1731423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533333" cy="600000"/>
                    </a:xfrm>
                    <a:prstGeom prst="rect">
                      <a:avLst/>
                    </a:prstGeom>
                  </pic:spPr>
                </pic:pic>
              </a:graphicData>
            </a:graphic>
          </wp:inline>
        </w:drawing>
      </w:r>
    </w:p>
    <w:p w14:paraId="1EADAAB6" w14:textId="109C099A" w:rsidR="00400669" w:rsidRDefault="00400669" w:rsidP="00400669">
      <w:r>
        <w:rPr>
          <w:rFonts w:hint="eastAsia"/>
        </w:rPr>
        <w:t>SNR</w:t>
      </w:r>
      <w:r>
        <w:t>=7.4</w:t>
      </w:r>
      <w:r>
        <w:rPr>
          <w:rFonts w:hint="eastAsia"/>
        </w:rPr>
        <w:t>，FER</w:t>
      </w:r>
      <w:r>
        <w:t>=0.3%</w:t>
      </w:r>
    </w:p>
    <w:p w14:paraId="4D2904B4" w14:textId="3E2C59F5" w:rsidR="00400669" w:rsidRDefault="00400669" w:rsidP="001B3283">
      <w:pPr>
        <w:jc w:val="center"/>
      </w:pPr>
      <w:r>
        <w:rPr>
          <w:noProof/>
        </w:rPr>
        <w:drawing>
          <wp:inline distT="0" distB="0" distL="0" distR="0" wp14:anchorId="4683E1F2" wp14:editId="4C7FE7DD">
            <wp:extent cx="2619048" cy="590476"/>
            <wp:effectExtent l="0" t="0" r="0" b="635"/>
            <wp:docPr id="1731423342" name="图片 1731423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2619048" cy="590476"/>
                    </a:xfrm>
                    <a:prstGeom prst="rect">
                      <a:avLst/>
                    </a:prstGeom>
                  </pic:spPr>
                </pic:pic>
              </a:graphicData>
            </a:graphic>
          </wp:inline>
        </w:drawing>
      </w:r>
    </w:p>
    <w:p w14:paraId="077AC736" w14:textId="39A64A3A" w:rsidR="00400669" w:rsidRDefault="00400669" w:rsidP="00400669">
      <w:r>
        <w:rPr>
          <w:rFonts w:hint="eastAsia"/>
        </w:rPr>
        <w:t>SNR</w:t>
      </w:r>
      <w:r>
        <w:t>=7.5</w:t>
      </w:r>
      <w:r>
        <w:rPr>
          <w:rFonts w:hint="eastAsia"/>
        </w:rPr>
        <w:t>，FER</w:t>
      </w:r>
      <w:r>
        <w:t>=0.3%</w:t>
      </w:r>
    </w:p>
    <w:p w14:paraId="3B7A6EEF" w14:textId="59320F9C" w:rsidR="00400669" w:rsidRDefault="00400669" w:rsidP="001B3283">
      <w:pPr>
        <w:jc w:val="center"/>
      </w:pPr>
      <w:r>
        <w:rPr>
          <w:noProof/>
        </w:rPr>
        <w:drawing>
          <wp:inline distT="0" distB="0" distL="0" distR="0" wp14:anchorId="708DBF31" wp14:editId="08ECADBF">
            <wp:extent cx="2657143" cy="600000"/>
            <wp:effectExtent l="0" t="0" r="0" b="0"/>
            <wp:docPr id="1731423341" name="图片 173142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2657143" cy="600000"/>
                    </a:xfrm>
                    <a:prstGeom prst="rect">
                      <a:avLst/>
                    </a:prstGeom>
                  </pic:spPr>
                </pic:pic>
              </a:graphicData>
            </a:graphic>
          </wp:inline>
        </w:drawing>
      </w:r>
    </w:p>
    <w:p w14:paraId="0C3913D9" w14:textId="62FE94D3" w:rsidR="00400669" w:rsidRDefault="00400669" w:rsidP="00400669">
      <w:r>
        <w:rPr>
          <w:rFonts w:hint="eastAsia"/>
        </w:rPr>
        <w:t>SNR</w:t>
      </w:r>
      <w:r>
        <w:t>=7.6</w:t>
      </w:r>
      <w:r>
        <w:rPr>
          <w:rFonts w:hint="eastAsia"/>
        </w:rPr>
        <w:t>，FER</w:t>
      </w:r>
      <w:r>
        <w:t>=0.3%</w:t>
      </w:r>
    </w:p>
    <w:p w14:paraId="5BA03FDD" w14:textId="168633C9" w:rsidR="00400669" w:rsidRDefault="00400669" w:rsidP="001B3283">
      <w:pPr>
        <w:jc w:val="center"/>
      </w:pPr>
      <w:r>
        <w:rPr>
          <w:noProof/>
        </w:rPr>
        <w:drawing>
          <wp:inline distT="0" distB="0" distL="0" distR="0" wp14:anchorId="357D731F" wp14:editId="28B64295">
            <wp:extent cx="2619048" cy="571429"/>
            <wp:effectExtent l="0" t="0" r="0" b="635"/>
            <wp:docPr id="1731423340" name="图片 173142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2619048" cy="571429"/>
                    </a:xfrm>
                    <a:prstGeom prst="rect">
                      <a:avLst/>
                    </a:prstGeom>
                  </pic:spPr>
                </pic:pic>
              </a:graphicData>
            </a:graphic>
          </wp:inline>
        </w:drawing>
      </w:r>
    </w:p>
    <w:p w14:paraId="04BB2C46" w14:textId="2AD31B78" w:rsidR="00400669" w:rsidRDefault="00400669" w:rsidP="00400669">
      <w:r>
        <w:rPr>
          <w:rFonts w:hint="eastAsia"/>
        </w:rPr>
        <w:t>SNR</w:t>
      </w:r>
      <w:r>
        <w:t>=7.7</w:t>
      </w:r>
      <w:r>
        <w:rPr>
          <w:rFonts w:hint="eastAsia"/>
        </w:rPr>
        <w:t>，FER</w:t>
      </w:r>
      <w:r>
        <w:t>=0.2%</w:t>
      </w:r>
    </w:p>
    <w:p w14:paraId="0DAFAEE3" w14:textId="1FFCE42D" w:rsidR="00400669" w:rsidRDefault="00400669" w:rsidP="001B3283">
      <w:pPr>
        <w:jc w:val="center"/>
      </w:pPr>
      <w:r>
        <w:rPr>
          <w:noProof/>
        </w:rPr>
        <w:drawing>
          <wp:inline distT="0" distB="0" distL="0" distR="0" wp14:anchorId="43CA51BD" wp14:editId="43AE8CC3">
            <wp:extent cx="2619048" cy="561905"/>
            <wp:effectExtent l="0" t="0" r="0" b="0"/>
            <wp:docPr id="1731423339" name="图片 173142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2619048" cy="561905"/>
                    </a:xfrm>
                    <a:prstGeom prst="rect">
                      <a:avLst/>
                    </a:prstGeom>
                  </pic:spPr>
                </pic:pic>
              </a:graphicData>
            </a:graphic>
          </wp:inline>
        </w:drawing>
      </w:r>
    </w:p>
    <w:p w14:paraId="1B9E3500" w14:textId="28506B7D" w:rsidR="00400669" w:rsidRDefault="00400669" w:rsidP="00400669">
      <w:r>
        <w:rPr>
          <w:rFonts w:hint="eastAsia"/>
        </w:rPr>
        <w:t>SNR</w:t>
      </w:r>
      <w:r>
        <w:t>=7.8</w:t>
      </w:r>
      <w:r>
        <w:rPr>
          <w:rFonts w:hint="eastAsia"/>
        </w:rPr>
        <w:t>，FER</w:t>
      </w:r>
      <w:r>
        <w:t>=0.1%</w:t>
      </w:r>
    </w:p>
    <w:p w14:paraId="49DE8EE9" w14:textId="62D39F97" w:rsidR="00400669" w:rsidRDefault="00400669" w:rsidP="001B3283">
      <w:pPr>
        <w:jc w:val="center"/>
      </w:pPr>
      <w:r>
        <w:rPr>
          <w:noProof/>
        </w:rPr>
        <w:drawing>
          <wp:inline distT="0" distB="0" distL="0" distR="0" wp14:anchorId="6B9E59CA" wp14:editId="34E796D7">
            <wp:extent cx="2742857" cy="704762"/>
            <wp:effectExtent l="0" t="0" r="635" b="635"/>
            <wp:docPr id="1731423338" name="图片 173142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2742857" cy="704762"/>
                    </a:xfrm>
                    <a:prstGeom prst="rect">
                      <a:avLst/>
                    </a:prstGeom>
                  </pic:spPr>
                </pic:pic>
              </a:graphicData>
            </a:graphic>
          </wp:inline>
        </w:drawing>
      </w:r>
    </w:p>
    <w:p w14:paraId="298F6A95" w14:textId="663E1CE9" w:rsidR="00130D35" w:rsidRPr="00400669" w:rsidRDefault="00400669" w:rsidP="005C10C4">
      <w:r>
        <w:rPr>
          <w:rFonts w:hint="eastAsia"/>
        </w:rPr>
        <w:t>SNR</w:t>
      </w:r>
      <w:r>
        <w:t>=7.9</w:t>
      </w:r>
      <w:r>
        <w:rPr>
          <w:rFonts w:hint="eastAsia"/>
        </w:rPr>
        <w:t>，FER</w:t>
      </w:r>
      <w:r>
        <w:t>=0.1%</w:t>
      </w:r>
    </w:p>
    <w:p w14:paraId="45A3AFDF" w14:textId="41393E92" w:rsidR="00130D35" w:rsidRDefault="00400669" w:rsidP="001B3283">
      <w:pPr>
        <w:jc w:val="center"/>
      </w:pPr>
      <w:r>
        <w:rPr>
          <w:noProof/>
        </w:rPr>
        <w:drawing>
          <wp:inline distT="0" distB="0" distL="0" distR="0" wp14:anchorId="4C2249F2" wp14:editId="5A7B99C3">
            <wp:extent cx="2733333" cy="552381"/>
            <wp:effectExtent l="0" t="0" r="0" b="635"/>
            <wp:docPr id="1731423337" name="图片 173142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2733333" cy="552381"/>
                    </a:xfrm>
                    <a:prstGeom prst="rect">
                      <a:avLst/>
                    </a:prstGeom>
                  </pic:spPr>
                </pic:pic>
              </a:graphicData>
            </a:graphic>
          </wp:inline>
        </w:drawing>
      </w:r>
    </w:p>
    <w:p w14:paraId="058684EC" w14:textId="21ED8C32" w:rsidR="005C10C4" w:rsidRDefault="005C10C4" w:rsidP="005C10C4">
      <w:pPr>
        <w:pStyle w:val="3"/>
      </w:pPr>
      <w:r>
        <w:rPr>
          <w:rFonts w:hint="eastAsia"/>
        </w:rPr>
        <w:t>五次曲线+原相位判断（TR</w:t>
      </w:r>
      <w:r>
        <w:t>=0.75</w:t>
      </w:r>
      <w:r>
        <w:rPr>
          <w:rFonts w:hint="eastAsia"/>
        </w:rPr>
        <w:t>）</w:t>
      </w:r>
    </w:p>
    <w:p w14:paraId="44F07472" w14:textId="741DED06" w:rsidR="007212C6" w:rsidRDefault="007212C6" w:rsidP="007212C6">
      <w:r>
        <w:rPr>
          <w:rFonts w:hint="eastAsia"/>
        </w:rPr>
        <w:t>SNR</w:t>
      </w:r>
      <w:r>
        <w:t>=5.6</w:t>
      </w:r>
      <w:r>
        <w:rPr>
          <w:rFonts w:hint="eastAsia"/>
        </w:rPr>
        <w:t>，FER</w:t>
      </w:r>
      <w:r>
        <w:t>=</w:t>
      </w:r>
      <w:r w:rsidR="0023608C">
        <w:t>10.3</w:t>
      </w:r>
      <w:r>
        <w:t>%</w:t>
      </w:r>
    </w:p>
    <w:p w14:paraId="312820E6" w14:textId="1D9A7C70" w:rsidR="007212C6" w:rsidRDefault="0023608C" w:rsidP="00C16A7E">
      <w:pPr>
        <w:jc w:val="center"/>
      </w:pPr>
      <w:r>
        <w:rPr>
          <w:noProof/>
        </w:rPr>
        <w:drawing>
          <wp:inline distT="0" distB="0" distL="0" distR="0" wp14:anchorId="4AE203A3" wp14:editId="1F07D1C2">
            <wp:extent cx="3122930" cy="522605"/>
            <wp:effectExtent l="0" t="0" r="1270" b="0"/>
            <wp:docPr id="1731423393" name="图片 1731423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122930" cy="522605"/>
                    </a:xfrm>
                    <a:prstGeom prst="rect">
                      <a:avLst/>
                    </a:prstGeom>
                    <a:noFill/>
                    <a:ln>
                      <a:noFill/>
                    </a:ln>
                  </pic:spPr>
                </pic:pic>
              </a:graphicData>
            </a:graphic>
          </wp:inline>
        </w:drawing>
      </w:r>
    </w:p>
    <w:p w14:paraId="24FA2594" w14:textId="5B2E1F7D" w:rsidR="0023608C" w:rsidRDefault="0023608C" w:rsidP="0023608C">
      <w:r>
        <w:rPr>
          <w:rFonts w:hint="eastAsia"/>
        </w:rPr>
        <w:t>SNR</w:t>
      </w:r>
      <w:r>
        <w:t>=5.7</w:t>
      </w:r>
      <w:r>
        <w:rPr>
          <w:rFonts w:hint="eastAsia"/>
        </w:rPr>
        <w:t>，FER</w:t>
      </w:r>
      <w:r>
        <w:t>=9.5%</w:t>
      </w:r>
    </w:p>
    <w:p w14:paraId="3F0443FD" w14:textId="482DE720" w:rsidR="0023608C" w:rsidRDefault="0023608C" w:rsidP="00C16A7E">
      <w:pPr>
        <w:jc w:val="center"/>
      </w:pPr>
      <w:r>
        <w:rPr>
          <w:noProof/>
        </w:rPr>
        <w:lastRenderedPageBreak/>
        <w:drawing>
          <wp:inline distT="0" distB="0" distL="0" distR="0" wp14:anchorId="772EF2B0" wp14:editId="263B335B">
            <wp:extent cx="3002280" cy="525145"/>
            <wp:effectExtent l="0" t="0" r="7620" b="8255"/>
            <wp:docPr id="1731423394" name="图片 1731423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002280" cy="525145"/>
                    </a:xfrm>
                    <a:prstGeom prst="rect">
                      <a:avLst/>
                    </a:prstGeom>
                    <a:noFill/>
                    <a:ln>
                      <a:noFill/>
                    </a:ln>
                  </pic:spPr>
                </pic:pic>
              </a:graphicData>
            </a:graphic>
          </wp:inline>
        </w:drawing>
      </w:r>
    </w:p>
    <w:p w14:paraId="2B806666" w14:textId="15DB49A8" w:rsidR="0023608C" w:rsidRDefault="0023608C" w:rsidP="0023608C">
      <w:r>
        <w:rPr>
          <w:rFonts w:hint="eastAsia"/>
        </w:rPr>
        <w:t>SNR</w:t>
      </w:r>
      <w:r>
        <w:t>=5.8</w:t>
      </w:r>
      <w:r>
        <w:rPr>
          <w:rFonts w:hint="eastAsia"/>
        </w:rPr>
        <w:t>，FER</w:t>
      </w:r>
      <w:r>
        <w:t>=8.5%</w:t>
      </w:r>
    </w:p>
    <w:p w14:paraId="4AA487CA" w14:textId="2F1D3466" w:rsidR="0023608C" w:rsidRDefault="0023608C" w:rsidP="00C16A7E">
      <w:pPr>
        <w:jc w:val="center"/>
      </w:pPr>
      <w:r>
        <w:rPr>
          <w:noProof/>
        </w:rPr>
        <w:drawing>
          <wp:inline distT="0" distB="0" distL="0" distR="0" wp14:anchorId="4FE57594" wp14:editId="7ED43C60">
            <wp:extent cx="3050540" cy="600710"/>
            <wp:effectExtent l="0" t="0" r="0" b="8890"/>
            <wp:docPr id="1731423395" name="图片 1731423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050540" cy="600710"/>
                    </a:xfrm>
                    <a:prstGeom prst="rect">
                      <a:avLst/>
                    </a:prstGeom>
                    <a:noFill/>
                    <a:ln>
                      <a:noFill/>
                    </a:ln>
                  </pic:spPr>
                </pic:pic>
              </a:graphicData>
            </a:graphic>
          </wp:inline>
        </w:drawing>
      </w:r>
    </w:p>
    <w:p w14:paraId="18398D82" w14:textId="2B267DCA" w:rsidR="0023608C" w:rsidRDefault="0023608C" w:rsidP="0023608C">
      <w:r>
        <w:rPr>
          <w:rFonts w:hint="eastAsia"/>
        </w:rPr>
        <w:t>SNR</w:t>
      </w:r>
      <w:r>
        <w:t>=5.9</w:t>
      </w:r>
      <w:r>
        <w:rPr>
          <w:rFonts w:hint="eastAsia"/>
        </w:rPr>
        <w:t>，FER</w:t>
      </w:r>
      <w:r>
        <w:t>=7.8%</w:t>
      </w:r>
    </w:p>
    <w:p w14:paraId="2C8C2A25" w14:textId="25350CB4" w:rsidR="0023608C" w:rsidRDefault="0023608C" w:rsidP="00C16A7E">
      <w:pPr>
        <w:jc w:val="center"/>
      </w:pPr>
      <w:r>
        <w:rPr>
          <w:noProof/>
        </w:rPr>
        <w:drawing>
          <wp:inline distT="0" distB="0" distL="0" distR="0" wp14:anchorId="57962CDD" wp14:editId="4F08F1E7">
            <wp:extent cx="2954655" cy="546100"/>
            <wp:effectExtent l="0" t="0" r="0" b="6350"/>
            <wp:docPr id="1731423396" name="图片 1731423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954655" cy="546100"/>
                    </a:xfrm>
                    <a:prstGeom prst="rect">
                      <a:avLst/>
                    </a:prstGeom>
                    <a:noFill/>
                    <a:ln>
                      <a:noFill/>
                    </a:ln>
                  </pic:spPr>
                </pic:pic>
              </a:graphicData>
            </a:graphic>
          </wp:inline>
        </w:drawing>
      </w:r>
    </w:p>
    <w:p w14:paraId="2BC9FA55" w14:textId="39ECDFF7" w:rsidR="0023608C" w:rsidRDefault="0023608C" w:rsidP="0023608C">
      <w:r>
        <w:rPr>
          <w:rFonts w:hint="eastAsia"/>
        </w:rPr>
        <w:t>SNR</w:t>
      </w:r>
      <w:r>
        <w:t>=6.0</w:t>
      </w:r>
      <w:r>
        <w:rPr>
          <w:rFonts w:hint="eastAsia"/>
        </w:rPr>
        <w:t>，FER</w:t>
      </w:r>
      <w:r>
        <w:t>=7.4%</w:t>
      </w:r>
    </w:p>
    <w:p w14:paraId="73B2C204" w14:textId="02AD2060" w:rsidR="0023608C" w:rsidRDefault="0023608C" w:rsidP="00C16A7E">
      <w:pPr>
        <w:jc w:val="center"/>
      </w:pPr>
      <w:r>
        <w:rPr>
          <w:noProof/>
        </w:rPr>
        <w:drawing>
          <wp:inline distT="0" distB="0" distL="0" distR="0" wp14:anchorId="14B5DBFC" wp14:editId="2325F823">
            <wp:extent cx="3002280" cy="525145"/>
            <wp:effectExtent l="0" t="0" r="7620" b="8255"/>
            <wp:docPr id="1731423397" name="图片 1731423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002280" cy="525145"/>
                    </a:xfrm>
                    <a:prstGeom prst="rect">
                      <a:avLst/>
                    </a:prstGeom>
                    <a:noFill/>
                    <a:ln>
                      <a:noFill/>
                    </a:ln>
                  </pic:spPr>
                </pic:pic>
              </a:graphicData>
            </a:graphic>
          </wp:inline>
        </w:drawing>
      </w:r>
    </w:p>
    <w:p w14:paraId="3777633D" w14:textId="4A92588D" w:rsidR="0023608C" w:rsidRDefault="0023608C" w:rsidP="0023608C">
      <w:r>
        <w:rPr>
          <w:rFonts w:hint="eastAsia"/>
        </w:rPr>
        <w:t>SNR</w:t>
      </w:r>
      <w:r>
        <w:t>=6.1</w:t>
      </w:r>
      <w:r>
        <w:rPr>
          <w:rFonts w:hint="eastAsia"/>
        </w:rPr>
        <w:t>，FER</w:t>
      </w:r>
      <w:r>
        <w:t>=6.4%</w:t>
      </w:r>
    </w:p>
    <w:p w14:paraId="4164149B" w14:textId="65094425" w:rsidR="0023608C" w:rsidRDefault="0023608C" w:rsidP="00C16A7E">
      <w:pPr>
        <w:jc w:val="center"/>
      </w:pPr>
      <w:r>
        <w:rPr>
          <w:noProof/>
        </w:rPr>
        <w:drawing>
          <wp:inline distT="0" distB="0" distL="0" distR="0" wp14:anchorId="333F924E" wp14:editId="4CD0102C">
            <wp:extent cx="3105150" cy="552450"/>
            <wp:effectExtent l="0" t="0" r="0" b="0"/>
            <wp:docPr id="1731423398" name="图片 1731423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105150" cy="552450"/>
                    </a:xfrm>
                    <a:prstGeom prst="rect">
                      <a:avLst/>
                    </a:prstGeom>
                    <a:noFill/>
                    <a:ln>
                      <a:noFill/>
                    </a:ln>
                  </pic:spPr>
                </pic:pic>
              </a:graphicData>
            </a:graphic>
          </wp:inline>
        </w:drawing>
      </w:r>
    </w:p>
    <w:p w14:paraId="7FD0026C" w14:textId="212E16F1" w:rsidR="0023608C" w:rsidRDefault="0023608C" w:rsidP="0023608C">
      <w:r>
        <w:rPr>
          <w:rFonts w:hint="eastAsia"/>
        </w:rPr>
        <w:t>SNR</w:t>
      </w:r>
      <w:r>
        <w:t>=6.2</w:t>
      </w:r>
      <w:r>
        <w:rPr>
          <w:rFonts w:hint="eastAsia"/>
        </w:rPr>
        <w:t>，FER</w:t>
      </w:r>
      <w:r>
        <w:t>=5.9%</w:t>
      </w:r>
    </w:p>
    <w:p w14:paraId="41AC0887" w14:textId="42D2718C" w:rsidR="0023608C" w:rsidRDefault="0023608C" w:rsidP="00C16A7E">
      <w:pPr>
        <w:jc w:val="center"/>
      </w:pPr>
      <w:r>
        <w:rPr>
          <w:noProof/>
        </w:rPr>
        <w:drawing>
          <wp:inline distT="0" distB="0" distL="0" distR="0" wp14:anchorId="2B0205DC" wp14:editId="1ADD9CBB">
            <wp:extent cx="3002280" cy="573405"/>
            <wp:effectExtent l="0" t="0" r="7620" b="0"/>
            <wp:docPr id="1731423399" name="图片 1731423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002280" cy="573405"/>
                    </a:xfrm>
                    <a:prstGeom prst="rect">
                      <a:avLst/>
                    </a:prstGeom>
                    <a:noFill/>
                    <a:ln>
                      <a:noFill/>
                    </a:ln>
                  </pic:spPr>
                </pic:pic>
              </a:graphicData>
            </a:graphic>
          </wp:inline>
        </w:drawing>
      </w:r>
    </w:p>
    <w:p w14:paraId="4D22EB05" w14:textId="3B5BBC81" w:rsidR="0023608C" w:rsidRDefault="0023608C" w:rsidP="0023608C">
      <w:r>
        <w:rPr>
          <w:rFonts w:hint="eastAsia"/>
        </w:rPr>
        <w:t>SNR</w:t>
      </w:r>
      <w:r>
        <w:t>=6.3</w:t>
      </w:r>
      <w:r>
        <w:rPr>
          <w:rFonts w:hint="eastAsia"/>
        </w:rPr>
        <w:t>，FER</w:t>
      </w:r>
      <w:r>
        <w:t>=5.0%</w:t>
      </w:r>
    </w:p>
    <w:p w14:paraId="34CD903B" w14:textId="58352735" w:rsidR="0023608C" w:rsidRDefault="0023608C" w:rsidP="00C16A7E">
      <w:pPr>
        <w:jc w:val="center"/>
      </w:pPr>
      <w:r>
        <w:rPr>
          <w:noProof/>
        </w:rPr>
        <w:drawing>
          <wp:inline distT="0" distB="0" distL="0" distR="0" wp14:anchorId="5D378EB5" wp14:editId="41C25B4B">
            <wp:extent cx="2934335" cy="532130"/>
            <wp:effectExtent l="0" t="0" r="0" b="1270"/>
            <wp:docPr id="1731423400" name="图片 1731423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934335" cy="532130"/>
                    </a:xfrm>
                    <a:prstGeom prst="rect">
                      <a:avLst/>
                    </a:prstGeom>
                    <a:noFill/>
                    <a:ln>
                      <a:noFill/>
                    </a:ln>
                  </pic:spPr>
                </pic:pic>
              </a:graphicData>
            </a:graphic>
          </wp:inline>
        </w:drawing>
      </w:r>
    </w:p>
    <w:p w14:paraId="3203E5BF" w14:textId="5E088C48" w:rsidR="0023608C" w:rsidRDefault="0023608C" w:rsidP="0023608C">
      <w:r>
        <w:rPr>
          <w:rFonts w:hint="eastAsia"/>
        </w:rPr>
        <w:t>SNR</w:t>
      </w:r>
      <w:r>
        <w:t>=6.4</w:t>
      </w:r>
      <w:r>
        <w:rPr>
          <w:rFonts w:hint="eastAsia"/>
        </w:rPr>
        <w:t>，FER</w:t>
      </w:r>
      <w:r>
        <w:t>=4.4%</w:t>
      </w:r>
    </w:p>
    <w:p w14:paraId="1FCA614F" w14:textId="4319A5E0" w:rsidR="0023608C" w:rsidRDefault="0023608C" w:rsidP="00C16A7E">
      <w:pPr>
        <w:jc w:val="center"/>
      </w:pPr>
      <w:r>
        <w:rPr>
          <w:noProof/>
        </w:rPr>
        <w:drawing>
          <wp:inline distT="0" distB="0" distL="0" distR="0" wp14:anchorId="14B1BF4E" wp14:editId="37409179">
            <wp:extent cx="2981960" cy="532130"/>
            <wp:effectExtent l="0" t="0" r="8890" b="1270"/>
            <wp:docPr id="1731423401" name="图片 1731423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981960" cy="532130"/>
                    </a:xfrm>
                    <a:prstGeom prst="rect">
                      <a:avLst/>
                    </a:prstGeom>
                    <a:noFill/>
                    <a:ln>
                      <a:noFill/>
                    </a:ln>
                  </pic:spPr>
                </pic:pic>
              </a:graphicData>
            </a:graphic>
          </wp:inline>
        </w:drawing>
      </w:r>
    </w:p>
    <w:p w14:paraId="111BC10D" w14:textId="33AEEA55" w:rsidR="0023608C" w:rsidRDefault="0023608C" w:rsidP="0023608C">
      <w:r>
        <w:rPr>
          <w:rFonts w:hint="eastAsia"/>
        </w:rPr>
        <w:t>SNR</w:t>
      </w:r>
      <w:r>
        <w:t>=6.5</w:t>
      </w:r>
      <w:r>
        <w:rPr>
          <w:rFonts w:hint="eastAsia"/>
        </w:rPr>
        <w:t>，FER</w:t>
      </w:r>
      <w:r>
        <w:t>=4.0%</w:t>
      </w:r>
    </w:p>
    <w:p w14:paraId="20A3EB99" w14:textId="04A03210" w:rsidR="0023608C" w:rsidRPr="0023608C" w:rsidRDefault="0023608C" w:rsidP="00C16A7E">
      <w:pPr>
        <w:jc w:val="center"/>
      </w:pPr>
      <w:r>
        <w:rPr>
          <w:noProof/>
        </w:rPr>
        <w:drawing>
          <wp:inline distT="0" distB="0" distL="0" distR="0" wp14:anchorId="745F0A9A" wp14:editId="01D28760">
            <wp:extent cx="2954655" cy="600710"/>
            <wp:effectExtent l="0" t="0" r="0" b="8890"/>
            <wp:docPr id="1731423402" name="图片 1731423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954655" cy="600710"/>
                    </a:xfrm>
                    <a:prstGeom prst="rect">
                      <a:avLst/>
                    </a:prstGeom>
                    <a:noFill/>
                    <a:ln>
                      <a:noFill/>
                    </a:ln>
                  </pic:spPr>
                </pic:pic>
              </a:graphicData>
            </a:graphic>
          </wp:inline>
        </w:drawing>
      </w:r>
    </w:p>
    <w:p w14:paraId="70C9D913" w14:textId="518E6B56" w:rsidR="0023608C" w:rsidRDefault="0023608C" w:rsidP="0023608C">
      <w:r>
        <w:rPr>
          <w:rFonts w:hint="eastAsia"/>
        </w:rPr>
        <w:t>SNR</w:t>
      </w:r>
      <w:r>
        <w:t>=6.6</w:t>
      </w:r>
      <w:r>
        <w:rPr>
          <w:rFonts w:hint="eastAsia"/>
        </w:rPr>
        <w:t>，FER</w:t>
      </w:r>
      <w:r>
        <w:t>=3.7%</w:t>
      </w:r>
    </w:p>
    <w:p w14:paraId="5F6E8068" w14:textId="4F093DA9" w:rsidR="0023608C" w:rsidRDefault="0023608C" w:rsidP="00C16A7E">
      <w:pPr>
        <w:jc w:val="center"/>
      </w:pPr>
      <w:r>
        <w:rPr>
          <w:noProof/>
        </w:rPr>
        <w:drawing>
          <wp:inline distT="0" distB="0" distL="0" distR="0" wp14:anchorId="20F6E664" wp14:editId="521D7473">
            <wp:extent cx="3125470" cy="546100"/>
            <wp:effectExtent l="0" t="0" r="0" b="6350"/>
            <wp:docPr id="1731423403" name="图片 1731423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125470" cy="546100"/>
                    </a:xfrm>
                    <a:prstGeom prst="rect">
                      <a:avLst/>
                    </a:prstGeom>
                    <a:noFill/>
                    <a:ln>
                      <a:noFill/>
                    </a:ln>
                  </pic:spPr>
                </pic:pic>
              </a:graphicData>
            </a:graphic>
          </wp:inline>
        </w:drawing>
      </w:r>
    </w:p>
    <w:p w14:paraId="34B81E8C" w14:textId="52E79298" w:rsidR="0023608C" w:rsidRDefault="0023608C" w:rsidP="0023608C">
      <w:r>
        <w:rPr>
          <w:rFonts w:hint="eastAsia"/>
        </w:rPr>
        <w:t>SNR</w:t>
      </w:r>
      <w:r>
        <w:t>=6.7</w:t>
      </w:r>
      <w:r>
        <w:rPr>
          <w:rFonts w:hint="eastAsia"/>
        </w:rPr>
        <w:t>，FER</w:t>
      </w:r>
      <w:r>
        <w:t>=3.1%</w:t>
      </w:r>
    </w:p>
    <w:p w14:paraId="43B93F24" w14:textId="55397693" w:rsidR="0023608C" w:rsidRDefault="0023608C" w:rsidP="00C16A7E">
      <w:pPr>
        <w:jc w:val="center"/>
      </w:pPr>
      <w:r>
        <w:rPr>
          <w:noProof/>
        </w:rPr>
        <w:lastRenderedPageBreak/>
        <w:drawing>
          <wp:inline distT="0" distB="0" distL="0" distR="0" wp14:anchorId="38FBC9E0" wp14:editId="72F8FE1C">
            <wp:extent cx="2934335" cy="546100"/>
            <wp:effectExtent l="0" t="0" r="0" b="6350"/>
            <wp:docPr id="1731423404" name="图片 1731423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934335" cy="546100"/>
                    </a:xfrm>
                    <a:prstGeom prst="rect">
                      <a:avLst/>
                    </a:prstGeom>
                    <a:noFill/>
                    <a:ln>
                      <a:noFill/>
                    </a:ln>
                  </pic:spPr>
                </pic:pic>
              </a:graphicData>
            </a:graphic>
          </wp:inline>
        </w:drawing>
      </w:r>
    </w:p>
    <w:p w14:paraId="2AE07B08" w14:textId="3F00B17D" w:rsidR="0023608C" w:rsidRDefault="0023608C" w:rsidP="0023608C">
      <w:r>
        <w:rPr>
          <w:rFonts w:hint="eastAsia"/>
        </w:rPr>
        <w:t>SNR</w:t>
      </w:r>
      <w:r>
        <w:t>=6.8</w:t>
      </w:r>
      <w:r>
        <w:rPr>
          <w:rFonts w:hint="eastAsia"/>
        </w:rPr>
        <w:t>，FER</w:t>
      </w:r>
      <w:r>
        <w:t>=2.9%</w:t>
      </w:r>
    </w:p>
    <w:p w14:paraId="69D4FC50" w14:textId="4051466E" w:rsidR="0023608C" w:rsidRDefault="0023608C" w:rsidP="00C16A7E">
      <w:pPr>
        <w:jc w:val="center"/>
      </w:pPr>
      <w:r>
        <w:rPr>
          <w:noProof/>
        </w:rPr>
        <w:drawing>
          <wp:inline distT="0" distB="0" distL="0" distR="0" wp14:anchorId="6EC1049D" wp14:editId="165E723D">
            <wp:extent cx="3023235" cy="552450"/>
            <wp:effectExtent l="0" t="0" r="5715" b="0"/>
            <wp:docPr id="1731423405" name="图片 1731423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3023235" cy="552450"/>
                    </a:xfrm>
                    <a:prstGeom prst="rect">
                      <a:avLst/>
                    </a:prstGeom>
                    <a:noFill/>
                    <a:ln>
                      <a:noFill/>
                    </a:ln>
                  </pic:spPr>
                </pic:pic>
              </a:graphicData>
            </a:graphic>
          </wp:inline>
        </w:drawing>
      </w:r>
    </w:p>
    <w:p w14:paraId="4A148CFF" w14:textId="26C677A7" w:rsidR="0023608C" w:rsidRDefault="0023608C" w:rsidP="0023608C">
      <w:r>
        <w:rPr>
          <w:rFonts w:hint="eastAsia"/>
        </w:rPr>
        <w:t>SNR</w:t>
      </w:r>
      <w:r>
        <w:t>=6.9</w:t>
      </w:r>
      <w:r>
        <w:rPr>
          <w:rFonts w:hint="eastAsia"/>
        </w:rPr>
        <w:t>，FER</w:t>
      </w:r>
      <w:r>
        <w:t>=2.6%</w:t>
      </w:r>
    </w:p>
    <w:p w14:paraId="37FEEE9B" w14:textId="2B1D08F5" w:rsidR="0023608C" w:rsidRDefault="0023608C" w:rsidP="00C16A7E">
      <w:pPr>
        <w:jc w:val="center"/>
      </w:pPr>
      <w:r>
        <w:rPr>
          <w:noProof/>
        </w:rPr>
        <w:drawing>
          <wp:inline distT="0" distB="0" distL="0" distR="0" wp14:anchorId="166B0700" wp14:editId="192E9529">
            <wp:extent cx="2968625" cy="573405"/>
            <wp:effectExtent l="0" t="0" r="3175" b="0"/>
            <wp:docPr id="1731423406" name="图片 1731423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968625" cy="573405"/>
                    </a:xfrm>
                    <a:prstGeom prst="rect">
                      <a:avLst/>
                    </a:prstGeom>
                    <a:noFill/>
                    <a:ln>
                      <a:noFill/>
                    </a:ln>
                  </pic:spPr>
                </pic:pic>
              </a:graphicData>
            </a:graphic>
          </wp:inline>
        </w:drawing>
      </w:r>
    </w:p>
    <w:p w14:paraId="52D5B0B4" w14:textId="24FF1E07" w:rsidR="0023608C" w:rsidRDefault="0023608C" w:rsidP="0023608C">
      <w:r>
        <w:rPr>
          <w:rFonts w:hint="eastAsia"/>
        </w:rPr>
        <w:t>SNR</w:t>
      </w:r>
      <w:r>
        <w:t>=7.0</w:t>
      </w:r>
      <w:r>
        <w:rPr>
          <w:rFonts w:hint="eastAsia"/>
        </w:rPr>
        <w:t>，FER</w:t>
      </w:r>
      <w:r>
        <w:t>=2.2%</w:t>
      </w:r>
    </w:p>
    <w:p w14:paraId="424E59BE" w14:textId="4ADA00F7" w:rsidR="0023608C" w:rsidRDefault="0023608C" w:rsidP="00C16A7E">
      <w:pPr>
        <w:jc w:val="center"/>
      </w:pPr>
      <w:r>
        <w:rPr>
          <w:noProof/>
        </w:rPr>
        <w:drawing>
          <wp:inline distT="0" distB="0" distL="0" distR="0" wp14:anchorId="7F7F870F" wp14:editId="100ACCA5">
            <wp:extent cx="2968625" cy="546100"/>
            <wp:effectExtent l="0" t="0" r="3175" b="6350"/>
            <wp:docPr id="1731423407" name="图片 1731423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968625" cy="546100"/>
                    </a:xfrm>
                    <a:prstGeom prst="rect">
                      <a:avLst/>
                    </a:prstGeom>
                    <a:noFill/>
                    <a:ln>
                      <a:noFill/>
                    </a:ln>
                  </pic:spPr>
                </pic:pic>
              </a:graphicData>
            </a:graphic>
          </wp:inline>
        </w:drawing>
      </w:r>
    </w:p>
    <w:p w14:paraId="0A8198F2" w14:textId="5562400C" w:rsidR="0023608C" w:rsidRDefault="0023608C" w:rsidP="0023608C">
      <w:r>
        <w:rPr>
          <w:rFonts w:hint="eastAsia"/>
        </w:rPr>
        <w:t>SNR</w:t>
      </w:r>
      <w:r>
        <w:t>=7.1</w:t>
      </w:r>
      <w:r>
        <w:rPr>
          <w:rFonts w:hint="eastAsia"/>
        </w:rPr>
        <w:t>，FER</w:t>
      </w:r>
      <w:r>
        <w:t>=2.0%</w:t>
      </w:r>
    </w:p>
    <w:p w14:paraId="2863E417" w14:textId="3C63BEE4" w:rsidR="0023608C" w:rsidRDefault="0023608C" w:rsidP="00C16A7E">
      <w:pPr>
        <w:jc w:val="center"/>
      </w:pPr>
      <w:r>
        <w:rPr>
          <w:noProof/>
        </w:rPr>
        <w:drawing>
          <wp:inline distT="0" distB="0" distL="0" distR="0" wp14:anchorId="71A765B2" wp14:editId="6C16A924">
            <wp:extent cx="3091180" cy="546100"/>
            <wp:effectExtent l="0" t="0" r="0" b="6350"/>
            <wp:docPr id="1731423408" name="图片 1731423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3091180" cy="546100"/>
                    </a:xfrm>
                    <a:prstGeom prst="rect">
                      <a:avLst/>
                    </a:prstGeom>
                    <a:noFill/>
                    <a:ln>
                      <a:noFill/>
                    </a:ln>
                  </pic:spPr>
                </pic:pic>
              </a:graphicData>
            </a:graphic>
          </wp:inline>
        </w:drawing>
      </w:r>
    </w:p>
    <w:p w14:paraId="4C52F20E" w14:textId="1FBBC372" w:rsidR="0023608C" w:rsidRDefault="0023608C" w:rsidP="0023608C">
      <w:r>
        <w:rPr>
          <w:rFonts w:hint="eastAsia"/>
        </w:rPr>
        <w:t>SNR</w:t>
      </w:r>
      <w:r>
        <w:t>=7.2</w:t>
      </w:r>
      <w:r>
        <w:rPr>
          <w:rFonts w:hint="eastAsia"/>
        </w:rPr>
        <w:t>，FER</w:t>
      </w:r>
      <w:r>
        <w:t>=1.7%</w:t>
      </w:r>
    </w:p>
    <w:p w14:paraId="780E0140" w14:textId="14DF3122" w:rsidR="0023608C" w:rsidRDefault="0023608C" w:rsidP="00C16A7E">
      <w:pPr>
        <w:jc w:val="center"/>
      </w:pPr>
      <w:r>
        <w:rPr>
          <w:noProof/>
        </w:rPr>
        <w:drawing>
          <wp:inline distT="0" distB="0" distL="0" distR="0" wp14:anchorId="7A68F75B" wp14:editId="27A8E17D">
            <wp:extent cx="2954655" cy="477520"/>
            <wp:effectExtent l="0" t="0" r="0" b="0"/>
            <wp:docPr id="1731423409" name="图片 1731423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954655" cy="477520"/>
                    </a:xfrm>
                    <a:prstGeom prst="rect">
                      <a:avLst/>
                    </a:prstGeom>
                    <a:noFill/>
                    <a:ln>
                      <a:noFill/>
                    </a:ln>
                  </pic:spPr>
                </pic:pic>
              </a:graphicData>
            </a:graphic>
          </wp:inline>
        </w:drawing>
      </w:r>
    </w:p>
    <w:p w14:paraId="131F0545" w14:textId="6C430638" w:rsidR="0023608C" w:rsidRDefault="0023608C" w:rsidP="00C16A7E">
      <w:r>
        <w:rPr>
          <w:rFonts w:hint="eastAsia"/>
        </w:rPr>
        <w:t>SNR</w:t>
      </w:r>
      <w:r>
        <w:t>=7.3</w:t>
      </w:r>
      <w:r>
        <w:rPr>
          <w:rFonts w:hint="eastAsia"/>
        </w:rPr>
        <w:t>，FER</w:t>
      </w:r>
      <w:r>
        <w:t>=1.4%</w:t>
      </w:r>
    </w:p>
    <w:p w14:paraId="5F31C352" w14:textId="0EC7F969" w:rsidR="0023608C" w:rsidRDefault="0023608C" w:rsidP="00C16A7E">
      <w:pPr>
        <w:jc w:val="center"/>
      </w:pPr>
      <w:r>
        <w:rPr>
          <w:noProof/>
        </w:rPr>
        <w:drawing>
          <wp:inline distT="0" distB="0" distL="0" distR="0" wp14:anchorId="43BEBC09" wp14:editId="76FE246A">
            <wp:extent cx="2981960" cy="586740"/>
            <wp:effectExtent l="0" t="0" r="8890" b="3810"/>
            <wp:docPr id="1731423410" name="图片 1731423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981960" cy="586740"/>
                    </a:xfrm>
                    <a:prstGeom prst="rect">
                      <a:avLst/>
                    </a:prstGeom>
                    <a:noFill/>
                    <a:ln>
                      <a:noFill/>
                    </a:ln>
                  </pic:spPr>
                </pic:pic>
              </a:graphicData>
            </a:graphic>
          </wp:inline>
        </w:drawing>
      </w:r>
    </w:p>
    <w:p w14:paraId="5C9D6589" w14:textId="7E60DFE8" w:rsidR="0023608C" w:rsidRDefault="0023608C" w:rsidP="0023608C">
      <w:r>
        <w:rPr>
          <w:rFonts w:hint="eastAsia"/>
        </w:rPr>
        <w:t>SNR</w:t>
      </w:r>
      <w:r>
        <w:t>=7.4</w:t>
      </w:r>
      <w:r>
        <w:rPr>
          <w:rFonts w:hint="eastAsia"/>
        </w:rPr>
        <w:t>，FER</w:t>
      </w:r>
      <w:r>
        <w:t>=1.3%</w:t>
      </w:r>
    </w:p>
    <w:p w14:paraId="065DEEC3" w14:textId="1FE14BE5" w:rsidR="0023608C" w:rsidRDefault="0023608C" w:rsidP="00C16A7E">
      <w:pPr>
        <w:jc w:val="center"/>
      </w:pPr>
      <w:r>
        <w:rPr>
          <w:noProof/>
        </w:rPr>
        <w:drawing>
          <wp:inline distT="0" distB="0" distL="0" distR="0" wp14:anchorId="795C88EA" wp14:editId="2B48B8AB">
            <wp:extent cx="2934335" cy="546100"/>
            <wp:effectExtent l="0" t="0" r="0" b="6350"/>
            <wp:docPr id="1731423411" name="图片 1731423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934335" cy="546100"/>
                    </a:xfrm>
                    <a:prstGeom prst="rect">
                      <a:avLst/>
                    </a:prstGeom>
                    <a:noFill/>
                    <a:ln>
                      <a:noFill/>
                    </a:ln>
                  </pic:spPr>
                </pic:pic>
              </a:graphicData>
            </a:graphic>
          </wp:inline>
        </w:drawing>
      </w:r>
    </w:p>
    <w:p w14:paraId="7CA3E7E6" w14:textId="445D1FC8" w:rsidR="0023608C" w:rsidRDefault="0023608C" w:rsidP="0023608C">
      <w:r>
        <w:rPr>
          <w:rFonts w:hint="eastAsia"/>
        </w:rPr>
        <w:t>SNR</w:t>
      </w:r>
      <w:r>
        <w:t>=7.5</w:t>
      </w:r>
      <w:r>
        <w:rPr>
          <w:rFonts w:hint="eastAsia"/>
        </w:rPr>
        <w:t>，FER</w:t>
      </w:r>
      <w:r>
        <w:t>=1.2%</w:t>
      </w:r>
    </w:p>
    <w:p w14:paraId="343F54C5" w14:textId="3E6DB1B6" w:rsidR="0023608C" w:rsidRDefault="0023608C" w:rsidP="00C16A7E">
      <w:pPr>
        <w:jc w:val="center"/>
      </w:pPr>
      <w:r>
        <w:rPr>
          <w:noProof/>
        </w:rPr>
        <w:drawing>
          <wp:inline distT="0" distB="0" distL="0" distR="0" wp14:anchorId="2DF12C8E" wp14:editId="7AF5AFFF">
            <wp:extent cx="3002280" cy="532130"/>
            <wp:effectExtent l="0" t="0" r="7620" b="1270"/>
            <wp:docPr id="1731423413" name="图片 1731423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002280" cy="532130"/>
                    </a:xfrm>
                    <a:prstGeom prst="rect">
                      <a:avLst/>
                    </a:prstGeom>
                    <a:noFill/>
                    <a:ln>
                      <a:noFill/>
                    </a:ln>
                  </pic:spPr>
                </pic:pic>
              </a:graphicData>
            </a:graphic>
          </wp:inline>
        </w:drawing>
      </w:r>
    </w:p>
    <w:p w14:paraId="63AA7889" w14:textId="50B045A2" w:rsidR="0023608C" w:rsidRDefault="0023608C" w:rsidP="0023608C">
      <w:r>
        <w:rPr>
          <w:rFonts w:hint="eastAsia"/>
        </w:rPr>
        <w:t>SNR</w:t>
      </w:r>
      <w:r>
        <w:t>=7.6</w:t>
      </w:r>
      <w:r>
        <w:rPr>
          <w:rFonts w:hint="eastAsia"/>
        </w:rPr>
        <w:t>，FER</w:t>
      </w:r>
      <w:r>
        <w:t>= 1%</w:t>
      </w:r>
    </w:p>
    <w:p w14:paraId="3C7EB31F" w14:textId="260F7BF8" w:rsidR="0023608C" w:rsidRDefault="0023608C" w:rsidP="00C16A7E">
      <w:pPr>
        <w:jc w:val="center"/>
      </w:pPr>
      <w:r>
        <w:rPr>
          <w:noProof/>
        </w:rPr>
        <w:drawing>
          <wp:inline distT="0" distB="0" distL="0" distR="0" wp14:anchorId="34FA9608" wp14:editId="54BE5D55">
            <wp:extent cx="3084195" cy="573405"/>
            <wp:effectExtent l="0" t="0" r="1905" b="0"/>
            <wp:docPr id="1731423414" name="图片 1731423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084195" cy="573405"/>
                    </a:xfrm>
                    <a:prstGeom prst="rect">
                      <a:avLst/>
                    </a:prstGeom>
                    <a:noFill/>
                    <a:ln>
                      <a:noFill/>
                    </a:ln>
                  </pic:spPr>
                </pic:pic>
              </a:graphicData>
            </a:graphic>
          </wp:inline>
        </w:drawing>
      </w:r>
    </w:p>
    <w:p w14:paraId="6BBF7568" w14:textId="7F5B5776" w:rsidR="0023608C" w:rsidRDefault="0023608C" w:rsidP="0023608C">
      <w:r>
        <w:rPr>
          <w:rFonts w:hint="eastAsia"/>
        </w:rPr>
        <w:t>SNR</w:t>
      </w:r>
      <w:r>
        <w:t>=7.7</w:t>
      </w:r>
      <w:r>
        <w:rPr>
          <w:rFonts w:hint="eastAsia"/>
        </w:rPr>
        <w:t>，FER</w:t>
      </w:r>
      <w:r>
        <w:t>=0.9%</w:t>
      </w:r>
    </w:p>
    <w:p w14:paraId="13562B15" w14:textId="3DFBB34A" w:rsidR="0023608C" w:rsidRDefault="0023608C" w:rsidP="00C16A7E">
      <w:pPr>
        <w:jc w:val="center"/>
      </w:pPr>
      <w:r>
        <w:rPr>
          <w:noProof/>
        </w:rPr>
        <w:drawing>
          <wp:inline distT="0" distB="0" distL="0" distR="0" wp14:anchorId="502CC892" wp14:editId="44099090">
            <wp:extent cx="2907030" cy="546100"/>
            <wp:effectExtent l="0" t="0" r="7620" b="6350"/>
            <wp:docPr id="1731423415" name="图片 1731423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2907030" cy="546100"/>
                    </a:xfrm>
                    <a:prstGeom prst="rect">
                      <a:avLst/>
                    </a:prstGeom>
                    <a:noFill/>
                    <a:ln>
                      <a:noFill/>
                    </a:ln>
                  </pic:spPr>
                </pic:pic>
              </a:graphicData>
            </a:graphic>
          </wp:inline>
        </w:drawing>
      </w:r>
    </w:p>
    <w:p w14:paraId="524B2492" w14:textId="4F15BE7E" w:rsidR="0023608C" w:rsidRDefault="0023608C" w:rsidP="0023608C">
      <w:r>
        <w:rPr>
          <w:rFonts w:hint="eastAsia"/>
        </w:rPr>
        <w:t>SNR</w:t>
      </w:r>
      <w:r>
        <w:t>=7.8</w:t>
      </w:r>
      <w:r>
        <w:rPr>
          <w:rFonts w:hint="eastAsia"/>
        </w:rPr>
        <w:t>，FER</w:t>
      </w:r>
      <w:r>
        <w:t>=0.9%</w:t>
      </w:r>
    </w:p>
    <w:p w14:paraId="6C13E528" w14:textId="597F471F" w:rsidR="0023608C" w:rsidRDefault="0023608C" w:rsidP="00C16A7E">
      <w:pPr>
        <w:jc w:val="center"/>
      </w:pPr>
      <w:r>
        <w:rPr>
          <w:noProof/>
        </w:rPr>
        <w:lastRenderedPageBreak/>
        <w:drawing>
          <wp:inline distT="0" distB="0" distL="0" distR="0" wp14:anchorId="59BF1A57" wp14:editId="485AABD8">
            <wp:extent cx="2968625" cy="546100"/>
            <wp:effectExtent l="0" t="0" r="3175" b="6350"/>
            <wp:docPr id="1731423416" name="图片 1731423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968625" cy="546100"/>
                    </a:xfrm>
                    <a:prstGeom prst="rect">
                      <a:avLst/>
                    </a:prstGeom>
                    <a:noFill/>
                    <a:ln>
                      <a:noFill/>
                    </a:ln>
                  </pic:spPr>
                </pic:pic>
              </a:graphicData>
            </a:graphic>
          </wp:inline>
        </w:drawing>
      </w:r>
    </w:p>
    <w:p w14:paraId="48062FD7" w14:textId="4FB93740" w:rsidR="0023608C" w:rsidRDefault="0023608C" w:rsidP="0023608C">
      <w:r>
        <w:rPr>
          <w:rFonts w:hint="eastAsia"/>
        </w:rPr>
        <w:t>SNR</w:t>
      </w:r>
      <w:r>
        <w:t>=7.9</w:t>
      </w:r>
      <w:r>
        <w:rPr>
          <w:rFonts w:hint="eastAsia"/>
        </w:rPr>
        <w:t>，FER</w:t>
      </w:r>
      <w:r>
        <w:t>=</w:t>
      </w:r>
      <w:r w:rsidR="00921FB9">
        <w:t>0.8</w:t>
      </w:r>
      <w:r>
        <w:t>%</w:t>
      </w:r>
    </w:p>
    <w:p w14:paraId="0F68F185" w14:textId="0F897289" w:rsidR="0023608C" w:rsidRDefault="00921FB9" w:rsidP="00921FB9">
      <w:pPr>
        <w:tabs>
          <w:tab w:val="left" w:pos="60"/>
        </w:tabs>
        <w:jc w:val="center"/>
      </w:pPr>
      <w:r>
        <w:rPr>
          <w:noProof/>
        </w:rPr>
        <w:drawing>
          <wp:inline distT="0" distB="0" distL="0" distR="0" wp14:anchorId="641DF334" wp14:editId="1E165DC7">
            <wp:extent cx="2859405" cy="546100"/>
            <wp:effectExtent l="0" t="0" r="0" b="6350"/>
            <wp:docPr id="1731423444" name="图片 1731423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859405" cy="546100"/>
                    </a:xfrm>
                    <a:prstGeom prst="rect">
                      <a:avLst/>
                    </a:prstGeom>
                    <a:noFill/>
                    <a:ln>
                      <a:noFill/>
                    </a:ln>
                  </pic:spPr>
                </pic:pic>
              </a:graphicData>
            </a:graphic>
          </wp:inline>
        </w:drawing>
      </w:r>
    </w:p>
    <w:p w14:paraId="56582067" w14:textId="0A6B2836" w:rsidR="0023608C" w:rsidRDefault="0023608C" w:rsidP="0023608C">
      <w:r>
        <w:rPr>
          <w:rFonts w:hint="eastAsia"/>
        </w:rPr>
        <w:t>SNR</w:t>
      </w:r>
      <w:r>
        <w:t>=8.0</w:t>
      </w:r>
      <w:r>
        <w:rPr>
          <w:rFonts w:hint="eastAsia"/>
        </w:rPr>
        <w:t>，FER</w:t>
      </w:r>
      <w:r>
        <w:t>=</w:t>
      </w:r>
      <w:r w:rsidR="00921FB9">
        <w:t>0.6</w:t>
      </w:r>
      <w:r>
        <w:t>%</w:t>
      </w:r>
    </w:p>
    <w:p w14:paraId="5B89F3BA" w14:textId="62ED5BAE" w:rsidR="0023608C" w:rsidRDefault="00921FB9" w:rsidP="00921FB9">
      <w:pPr>
        <w:jc w:val="center"/>
        <w:rPr>
          <w:b/>
          <w:bCs/>
        </w:rPr>
      </w:pPr>
      <w:r>
        <w:rPr>
          <w:noProof/>
        </w:rPr>
        <w:drawing>
          <wp:inline distT="0" distB="0" distL="0" distR="0" wp14:anchorId="24E4DB54" wp14:editId="553EC8FA">
            <wp:extent cx="2907030" cy="552450"/>
            <wp:effectExtent l="0" t="0" r="7620" b="0"/>
            <wp:docPr id="1731423445" name="图片 1731423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907030" cy="552450"/>
                    </a:xfrm>
                    <a:prstGeom prst="rect">
                      <a:avLst/>
                    </a:prstGeom>
                    <a:noFill/>
                    <a:ln>
                      <a:noFill/>
                    </a:ln>
                  </pic:spPr>
                </pic:pic>
              </a:graphicData>
            </a:graphic>
          </wp:inline>
        </w:drawing>
      </w:r>
    </w:p>
    <w:p w14:paraId="11C8F866" w14:textId="32DF5981" w:rsidR="00921FB9" w:rsidRDefault="00921FB9" w:rsidP="00921FB9">
      <w:r>
        <w:rPr>
          <w:rFonts w:hint="eastAsia"/>
        </w:rPr>
        <w:t>SNR</w:t>
      </w:r>
      <w:r>
        <w:t>=8.1</w:t>
      </w:r>
      <w:r>
        <w:rPr>
          <w:rFonts w:hint="eastAsia"/>
        </w:rPr>
        <w:t>，FER</w:t>
      </w:r>
      <w:r>
        <w:t>=0.6%</w:t>
      </w:r>
    </w:p>
    <w:p w14:paraId="46E31C7E" w14:textId="6FC0FDEF" w:rsidR="00921FB9" w:rsidRDefault="00921FB9" w:rsidP="00921FB9">
      <w:pPr>
        <w:jc w:val="center"/>
        <w:rPr>
          <w:b/>
          <w:bCs/>
        </w:rPr>
      </w:pPr>
      <w:r>
        <w:rPr>
          <w:noProof/>
        </w:rPr>
        <w:drawing>
          <wp:inline distT="0" distB="0" distL="0" distR="0" wp14:anchorId="439F0042" wp14:editId="2AB4A8EB">
            <wp:extent cx="2934335" cy="573405"/>
            <wp:effectExtent l="0" t="0" r="0" b="0"/>
            <wp:docPr id="1731423459" name="图片 1731423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934335" cy="573405"/>
                    </a:xfrm>
                    <a:prstGeom prst="rect">
                      <a:avLst/>
                    </a:prstGeom>
                    <a:noFill/>
                    <a:ln>
                      <a:noFill/>
                    </a:ln>
                  </pic:spPr>
                </pic:pic>
              </a:graphicData>
            </a:graphic>
          </wp:inline>
        </w:drawing>
      </w:r>
    </w:p>
    <w:p w14:paraId="49399716" w14:textId="68C7660A" w:rsidR="00921FB9" w:rsidRDefault="00921FB9" w:rsidP="00921FB9">
      <w:r>
        <w:rPr>
          <w:rFonts w:hint="eastAsia"/>
        </w:rPr>
        <w:t>SNR</w:t>
      </w:r>
      <w:r>
        <w:t>=8.2</w:t>
      </w:r>
      <w:r>
        <w:rPr>
          <w:rFonts w:hint="eastAsia"/>
        </w:rPr>
        <w:t>，FER</w:t>
      </w:r>
      <w:r>
        <w:t>=0.6%</w:t>
      </w:r>
    </w:p>
    <w:p w14:paraId="7C50F7A6" w14:textId="4C3C7421" w:rsidR="00921FB9" w:rsidRDefault="00921FB9" w:rsidP="00921FB9">
      <w:pPr>
        <w:jc w:val="center"/>
        <w:rPr>
          <w:b/>
          <w:bCs/>
        </w:rPr>
      </w:pPr>
      <w:r>
        <w:rPr>
          <w:noProof/>
        </w:rPr>
        <w:drawing>
          <wp:inline distT="0" distB="0" distL="0" distR="0" wp14:anchorId="257E9452" wp14:editId="32CBB71C">
            <wp:extent cx="3050540" cy="525145"/>
            <wp:effectExtent l="0" t="0" r="0" b="8255"/>
            <wp:docPr id="1731423458" name="图片 1731423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050540" cy="525145"/>
                    </a:xfrm>
                    <a:prstGeom prst="rect">
                      <a:avLst/>
                    </a:prstGeom>
                    <a:noFill/>
                    <a:ln>
                      <a:noFill/>
                    </a:ln>
                  </pic:spPr>
                </pic:pic>
              </a:graphicData>
            </a:graphic>
          </wp:inline>
        </w:drawing>
      </w:r>
    </w:p>
    <w:p w14:paraId="475A592D" w14:textId="0B0D9FC5" w:rsidR="00921FB9" w:rsidRDefault="00921FB9" w:rsidP="00921FB9">
      <w:r>
        <w:rPr>
          <w:rFonts w:hint="eastAsia"/>
        </w:rPr>
        <w:t>SNR</w:t>
      </w:r>
      <w:r>
        <w:t>=8.3</w:t>
      </w:r>
      <w:r>
        <w:rPr>
          <w:rFonts w:hint="eastAsia"/>
        </w:rPr>
        <w:t>，FER</w:t>
      </w:r>
      <w:r>
        <w:t>=0.5%</w:t>
      </w:r>
    </w:p>
    <w:p w14:paraId="01A23866" w14:textId="7A4CF330" w:rsidR="00921FB9" w:rsidRDefault="00921FB9" w:rsidP="00921FB9">
      <w:pPr>
        <w:jc w:val="center"/>
        <w:rPr>
          <w:b/>
          <w:bCs/>
        </w:rPr>
      </w:pPr>
      <w:r>
        <w:rPr>
          <w:noProof/>
        </w:rPr>
        <w:drawing>
          <wp:inline distT="0" distB="0" distL="0" distR="0" wp14:anchorId="69335763" wp14:editId="460CF62D">
            <wp:extent cx="2886710" cy="559435"/>
            <wp:effectExtent l="0" t="0" r="8890" b="0"/>
            <wp:docPr id="1731423457" name="图片 1731423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886710" cy="559435"/>
                    </a:xfrm>
                    <a:prstGeom prst="rect">
                      <a:avLst/>
                    </a:prstGeom>
                    <a:noFill/>
                    <a:ln>
                      <a:noFill/>
                    </a:ln>
                  </pic:spPr>
                </pic:pic>
              </a:graphicData>
            </a:graphic>
          </wp:inline>
        </w:drawing>
      </w:r>
    </w:p>
    <w:p w14:paraId="27465B0B" w14:textId="5EBC7958" w:rsidR="00921FB9" w:rsidRDefault="00921FB9" w:rsidP="00921FB9">
      <w:r>
        <w:rPr>
          <w:rFonts w:hint="eastAsia"/>
        </w:rPr>
        <w:t>SNR</w:t>
      </w:r>
      <w:r>
        <w:t>=8.4</w:t>
      </w:r>
      <w:r>
        <w:rPr>
          <w:rFonts w:hint="eastAsia"/>
        </w:rPr>
        <w:t>，FER</w:t>
      </w:r>
      <w:r>
        <w:t>=0.3%</w:t>
      </w:r>
    </w:p>
    <w:p w14:paraId="7AAF0456" w14:textId="27FEEC76" w:rsidR="00921FB9" w:rsidRDefault="00921FB9" w:rsidP="00921FB9">
      <w:pPr>
        <w:jc w:val="center"/>
        <w:rPr>
          <w:b/>
          <w:bCs/>
        </w:rPr>
      </w:pPr>
      <w:r>
        <w:rPr>
          <w:noProof/>
        </w:rPr>
        <w:drawing>
          <wp:inline distT="0" distB="0" distL="0" distR="0" wp14:anchorId="439D729C" wp14:editId="45995FD9">
            <wp:extent cx="2907030" cy="579755"/>
            <wp:effectExtent l="0" t="0" r="7620" b="0"/>
            <wp:docPr id="1731423456" name="图片 1731423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2907030" cy="579755"/>
                    </a:xfrm>
                    <a:prstGeom prst="rect">
                      <a:avLst/>
                    </a:prstGeom>
                    <a:noFill/>
                    <a:ln>
                      <a:noFill/>
                    </a:ln>
                  </pic:spPr>
                </pic:pic>
              </a:graphicData>
            </a:graphic>
          </wp:inline>
        </w:drawing>
      </w:r>
    </w:p>
    <w:p w14:paraId="06697474" w14:textId="651DDE90" w:rsidR="00921FB9" w:rsidRDefault="00921FB9" w:rsidP="00921FB9">
      <w:r>
        <w:rPr>
          <w:rFonts w:hint="eastAsia"/>
        </w:rPr>
        <w:t>SNR</w:t>
      </w:r>
      <w:r>
        <w:t>=8.5</w:t>
      </w:r>
      <w:r>
        <w:rPr>
          <w:rFonts w:hint="eastAsia"/>
        </w:rPr>
        <w:t>，FER</w:t>
      </w:r>
      <w:r>
        <w:t>=0.3%</w:t>
      </w:r>
    </w:p>
    <w:p w14:paraId="3FE31A01" w14:textId="4B27774C" w:rsidR="00921FB9" w:rsidRDefault="00921FB9" w:rsidP="00921FB9">
      <w:pPr>
        <w:jc w:val="center"/>
        <w:rPr>
          <w:b/>
          <w:bCs/>
        </w:rPr>
      </w:pPr>
      <w:r>
        <w:rPr>
          <w:noProof/>
        </w:rPr>
        <w:drawing>
          <wp:inline distT="0" distB="0" distL="0" distR="0" wp14:anchorId="067C017C" wp14:editId="141029FC">
            <wp:extent cx="2907030" cy="552450"/>
            <wp:effectExtent l="0" t="0" r="7620" b="0"/>
            <wp:docPr id="1731423455" name="图片 1731423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907030" cy="552450"/>
                    </a:xfrm>
                    <a:prstGeom prst="rect">
                      <a:avLst/>
                    </a:prstGeom>
                    <a:noFill/>
                    <a:ln>
                      <a:noFill/>
                    </a:ln>
                  </pic:spPr>
                </pic:pic>
              </a:graphicData>
            </a:graphic>
          </wp:inline>
        </w:drawing>
      </w:r>
    </w:p>
    <w:p w14:paraId="4B427CB3" w14:textId="699B52C2" w:rsidR="00921FB9" w:rsidRDefault="00921FB9" w:rsidP="00921FB9">
      <w:r>
        <w:rPr>
          <w:rFonts w:hint="eastAsia"/>
        </w:rPr>
        <w:t>SNR</w:t>
      </w:r>
      <w:r>
        <w:t>=8.6</w:t>
      </w:r>
      <w:r>
        <w:rPr>
          <w:rFonts w:hint="eastAsia"/>
        </w:rPr>
        <w:t>，FER</w:t>
      </w:r>
      <w:r>
        <w:t>=0.3%</w:t>
      </w:r>
    </w:p>
    <w:p w14:paraId="5CFC046C" w14:textId="6890BC6A" w:rsidR="00921FB9" w:rsidRDefault="00921FB9" w:rsidP="00921FB9">
      <w:pPr>
        <w:jc w:val="center"/>
        <w:rPr>
          <w:b/>
          <w:bCs/>
        </w:rPr>
      </w:pPr>
      <w:r>
        <w:rPr>
          <w:noProof/>
        </w:rPr>
        <w:drawing>
          <wp:inline distT="0" distB="0" distL="0" distR="0" wp14:anchorId="6C97A126" wp14:editId="7A59F81F">
            <wp:extent cx="2914015" cy="552450"/>
            <wp:effectExtent l="0" t="0" r="635" b="0"/>
            <wp:docPr id="1731423454" name="图片 1731423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914015" cy="552450"/>
                    </a:xfrm>
                    <a:prstGeom prst="rect">
                      <a:avLst/>
                    </a:prstGeom>
                    <a:noFill/>
                    <a:ln>
                      <a:noFill/>
                    </a:ln>
                  </pic:spPr>
                </pic:pic>
              </a:graphicData>
            </a:graphic>
          </wp:inline>
        </w:drawing>
      </w:r>
    </w:p>
    <w:p w14:paraId="2A5BF3F6" w14:textId="70FC6788" w:rsidR="00921FB9" w:rsidRDefault="00921FB9" w:rsidP="00921FB9">
      <w:r>
        <w:rPr>
          <w:rFonts w:hint="eastAsia"/>
        </w:rPr>
        <w:t>SNR</w:t>
      </w:r>
      <w:r>
        <w:t>=8.7</w:t>
      </w:r>
      <w:r>
        <w:rPr>
          <w:rFonts w:hint="eastAsia"/>
        </w:rPr>
        <w:t>，FER</w:t>
      </w:r>
      <w:r>
        <w:t>=0.3%</w:t>
      </w:r>
    </w:p>
    <w:p w14:paraId="0C2CB658" w14:textId="6199F2F7" w:rsidR="00921FB9" w:rsidRDefault="00921FB9" w:rsidP="00921FB9">
      <w:pPr>
        <w:jc w:val="center"/>
        <w:rPr>
          <w:b/>
          <w:bCs/>
        </w:rPr>
      </w:pPr>
      <w:r>
        <w:rPr>
          <w:noProof/>
        </w:rPr>
        <w:drawing>
          <wp:inline distT="0" distB="0" distL="0" distR="0" wp14:anchorId="0017DAAE" wp14:editId="2B33142E">
            <wp:extent cx="2968625" cy="518795"/>
            <wp:effectExtent l="0" t="0" r="3175" b="0"/>
            <wp:docPr id="1731423453" name="图片 1731423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2968625" cy="518795"/>
                    </a:xfrm>
                    <a:prstGeom prst="rect">
                      <a:avLst/>
                    </a:prstGeom>
                    <a:noFill/>
                    <a:ln>
                      <a:noFill/>
                    </a:ln>
                  </pic:spPr>
                </pic:pic>
              </a:graphicData>
            </a:graphic>
          </wp:inline>
        </w:drawing>
      </w:r>
    </w:p>
    <w:p w14:paraId="4267EE54" w14:textId="786C84BA" w:rsidR="00921FB9" w:rsidRDefault="00921FB9" w:rsidP="00921FB9">
      <w:r>
        <w:rPr>
          <w:rFonts w:hint="eastAsia"/>
        </w:rPr>
        <w:t>SNR</w:t>
      </w:r>
      <w:r>
        <w:t>=8.8</w:t>
      </w:r>
      <w:r>
        <w:rPr>
          <w:rFonts w:hint="eastAsia"/>
        </w:rPr>
        <w:t>，FER</w:t>
      </w:r>
      <w:r>
        <w:t>=0.3%</w:t>
      </w:r>
    </w:p>
    <w:p w14:paraId="49AE6510" w14:textId="7945EBE4" w:rsidR="00921FB9" w:rsidRDefault="00921FB9" w:rsidP="00921FB9">
      <w:pPr>
        <w:jc w:val="center"/>
        <w:rPr>
          <w:b/>
          <w:bCs/>
        </w:rPr>
      </w:pPr>
      <w:r>
        <w:rPr>
          <w:noProof/>
        </w:rPr>
        <w:drawing>
          <wp:inline distT="0" distB="0" distL="0" distR="0" wp14:anchorId="66D0F75C" wp14:editId="2415F432">
            <wp:extent cx="3036570" cy="586740"/>
            <wp:effectExtent l="0" t="0" r="0" b="3810"/>
            <wp:docPr id="1731423452" name="图片 1731423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036570" cy="586740"/>
                    </a:xfrm>
                    <a:prstGeom prst="rect">
                      <a:avLst/>
                    </a:prstGeom>
                    <a:noFill/>
                    <a:ln>
                      <a:noFill/>
                    </a:ln>
                  </pic:spPr>
                </pic:pic>
              </a:graphicData>
            </a:graphic>
          </wp:inline>
        </w:drawing>
      </w:r>
    </w:p>
    <w:p w14:paraId="1B2A4006" w14:textId="2B00A974" w:rsidR="00921FB9" w:rsidRDefault="00921FB9" w:rsidP="00921FB9">
      <w:r>
        <w:rPr>
          <w:rFonts w:hint="eastAsia"/>
        </w:rPr>
        <w:t>SNR</w:t>
      </w:r>
      <w:r>
        <w:t>=8.9</w:t>
      </w:r>
      <w:r>
        <w:rPr>
          <w:rFonts w:hint="eastAsia"/>
        </w:rPr>
        <w:t>，FER</w:t>
      </w:r>
      <w:r>
        <w:t>=0.2%</w:t>
      </w:r>
    </w:p>
    <w:p w14:paraId="791E5184" w14:textId="70478F14" w:rsidR="00921FB9" w:rsidRDefault="00921FB9" w:rsidP="00921FB9">
      <w:pPr>
        <w:jc w:val="center"/>
        <w:rPr>
          <w:b/>
          <w:bCs/>
        </w:rPr>
      </w:pPr>
      <w:r>
        <w:rPr>
          <w:noProof/>
        </w:rPr>
        <w:lastRenderedPageBreak/>
        <w:drawing>
          <wp:inline distT="0" distB="0" distL="0" distR="0" wp14:anchorId="556F0B41" wp14:editId="5C48CF5A">
            <wp:extent cx="3166110" cy="532130"/>
            <wp:effectExtent l="0" t="0" r="0" b="1270"/>
            <wp:docPr id="1731423451" name="图片 1731423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166110" cy="532130"/>
                    </a:xfrm>
                    <a:prstGeom prst="rect">
                      <a:avLst/>
                    </a:prstGeom>
                    <a:noFill/>
                    <a:ln>
                      <a:noFill/>
                    </a:ln>
                  </pic:spPr>
                </pic:pic>
              </a:graphicData>
            </a:graphic>
          </wp:inline>
        </w:drawing>
      </w:r>
    </w:p>
    <w:p w14:paraId="65B8F2C8" w14:textId="1E66A792" w:rsidR="00921FB9" w:rsidRDefault="00921FB9" w:rsidP="00921FB9">
      <w:r>
        <w:rPr>
          <w:rFonts w:hint="eastAsia"/>
        </w:rPr>
        <w:t>SNR</w:t>
      </w:r>
      <w:r>
        <w:t>=9.0</w:t>
      </w:r>
      <w:r>
        <w:rPr>
          <w:rFonts w:hint="eastAsia"/>
        </w:rPr>
        <w:t>，FER</w:t>
      </w:r>
      <w:r>
        <w:t>=0.3%</w:t>
      </w:r>
    </w:p>
    <w:p w14:paraId="39F0CB6D" w14:textId="2D40A206" w:rsidR="00921FB9" w:rsidRDefault="00921FB9" w:rsidP="00921FB9">
      <w:pPr>
        <w:jc w:val="center"/>
        <w:rPr>
          <w:b/>
          <w:bCs/>
        </w:rPr>
      </w:pPr>
      <w:r>
        <w:rPr>
          <w:noProof/>
        </w:rPr>
        <w:drawing>
          <wp:inline distT="0" distB="0" distL="0" distR="0" wp14:anchorId="5453D632" wp14:editId="5C0E5786">
            <wp:extent cx="2907030" cy="579755"/>
            <wp:effectExtent l="0" t="0" r="7620" b="0"/>
            <wp:docPr id="1731423450" name="图片 1731423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907030" cy="579755"/>
                    </a:xfrm>
                    <a:prstGeom prst="rect">
                      <a:avLst/>
                    </a:prstGeom>
                    <a:noFill/>
                    <a:ln>
                      <a:noFill/>
                    </a:ln>
                  </pic:spPr>
                </pic:pic>
              </a:graphicData>
            </a:graphic>
          </wp:inline>
        </w:drawing>
      </w:r>
    </w:p>
    <w:p w14:paraId="52AB8F8D" w14:textId="36FE9D15" w:rsidR="00921FB9" w:rsidRDefault="00921FB9" w:rsidP="00921FB9">
      <w:r>
        <w:rPr>
          <w:rFonts w:hint="eastAsia"/>
        </w:rPr>
        <w:t>SNR</w:t>
      </w:r>
      <w:r>
        <w:t>=9.1</w:t>
      </w:r>
      <w:r>
        <w:rPr>
          <w:rFonts w:hint="eastAsia"/>
        </w:rPr>
        <w:t>，FER</w:t>
      </w:r>
      <w:r>
        <w:t>=0.2%</w:t>
      </w:r>
    </w:p>
    <w:p w14:paraId="4D947078" w14:textId="1F8FFCC8" w:rsidR="00921FB9" w:rsidRDefault="00921FB9" w:rsidP="00921FB9">
      <w:pPr>
        <w:jc w:val="center"/>
        <w:rPr>
          <w:b/>
          <w:bCs/>
        </w:rPr>
      </w:pPr>
      <w:r>
        <w:rPr>
          <w:noProof/>
        </w:rPr>
        <w:drawing>
          <wp:inline distT="0" distB="0" distL="0" distR="0" wp14:anchorId="0FB5D627" wp14:editId="738DBCC6">
            <wp:extent cx="2818130" cy="504825"/>
            <wp:effectExtent l="0" t="0" r="1270" b="9525"/>
            <wp:docPr id="1731423449" name="图片 1731423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818130" cy="504825"/>
                    </a:xfrm>
                    <a:prstGeom prst="rect">
                      <a:avLst/>
                    </a:prstGeom>
                    <a:noFill/>
                    <a:ln>
                      <a:noFill/>
                    </a:ln>
                  </pic:spPr>
                </pic:pic>
              </a:graphicData>
            </a:graphic>
          </wp:inline>
        </w:drawing>
      </w:r>
    </w:p>
    <w:p w14:paraId="128CFA88" w14:textId="536DC2DD" w:rsidR="00921FB9" w:rsidRDefault="00921FB9" w:rsidP="00921FB9">
      <w:r>
        <w:rPr>
          <w:rFonts w:hint="eastAsia"/>
        </w:rPr>
        <w:t>SNR</w:t>
      </w:r>
      <w:r>
        <w:t>=9.2</w:t>
      </w:r>
      <w:r>
        <w:rPr>
          <w:rFonts w:hint="eastAsia"/>
        </w:rPr>
        <w:t>，FER</w:t>
      </w:r>
      <w:r>
        <w:t>= 0.2%</w:t>
      </w:r>
    </w:p>
    <w:p w14:paraId="1DF1D694" w14:textId="37629E8B" w:rsidR="00921FB9" w:rsidRDefault="00921FB9" w:rsidP="00921FB9">
      <w:pPr>
        <w:jc w:val="center"/>
      </w:pPr>
      <w:r>
        <w:rPr>
          <w:noProof/>
        </w:rPr>
        <w:drawing>
          <wp:inline distT="0" distB="0" distL="0" distR="0" wp14:anchorId="27BE0757" wp14:editId="23921CAB">
            <wp:extent cx="2914015" cy="518795"/>
            <wp:effectExtent l="0" t="0" r="635" b="0"/>
            <wp:docPr id="1731423448" name="图片 1731423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914015" cy="518795"/>
                    </a:xfrm>
                    <a:prstGeom prst="rect">
                      <a:avLst/>
                    </a:prstGeom>
                    <a:noFill/>
                    <a:ln>
                      <a:noFill/>
                    </a:ln>
                  </pic:spPr>
                </pic:pic>
              </a:graphicData>
            </a:graphic>
          </wp:inline>
        </w:drawing>
      </w:r>
    </w:p>
    <w:p w14:paraId="4573E71B" w14:textId="36BD6B36" w:rsidR="00921FB9" w:rsidRDefault="00921FB9" w:rsidP="00921FB9">
      <w:r>
        <w:rPr>
          <w:rFonts w:hint="eastAsia"/>
        </w:rPr>
        <w:t>SNR</w:t>
      </w:r>
      <w:r>
        <w:t>=9.3</w:t>
      </w:r>
      <w:r>
        <w:rPr>
          <w:rFonts w:hint="eastAsia"/>
        </w:rPr>
        <w:t>，FER</w:t>
      </w:r>
      <w:r>
        <w:t>=0.2%</w:t>
      </w:r>
    </w:p>
    <w:p w14:paraId="43689390" w14:textId="6AB6EBB0" w:rsidR="00921FB9" w:rsidRDefault="00921FB9" w:rsidP="00921FB9">
      <w:pPr>
        <w:jc w:val="center"/>
      </w:pPr>
      <w:r>
        <w:rPr>
          <w:noProof/>
        </w:rPr>
        <w:drawing>
          <wp:inline distT="0" distB="0" distL="0" distR="0" wp14:anchorId="47E2A080" wp14:editId="5FC3844A">
            <wp:extent cx="2907030" cy="546100"/>
            <wp:effectExtent l="0" t="0" r="7620" b="6350"/>
            <wp:docPr id="1731423447" name="图片 1731423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2907030" cy="546100"/>
                    </a:xfrm>
                    <a:prstGeom prst="rect">
                      <a:avLst/>
                    </a:prstGeom>
                    <a:noFill/>
                    <a:ln>
                      <a:noFill/>
                    </a:ln>
                  </pic:spPr>
                </pic:pic>
              </a:graphicData>
            </a:graphic>
          </wp:inline>
        </w:drawing>
      </w:r>
    </w:p>
    <w:p w14:paraId="2BFC3EA0" w14:textId="14AA01BF" w:rsidR="00921FB9" w:rsidRDefault="00921FB9" w:rsidP="00921FB9">
      <w:r>
        <w:rPr>
          <w:rFonts w:hint="eastAsia"/>
        </w:rPr>
        <w:t>SNR</w:t>
      </w:r>
      <w:r>
        <w:t>=9.4</w:t>
      </w:r>
      <w:r>
        <w:rPr>
          <w:rFonts w:hint="eastAsia"/>
        </w:rPr>
        <w:t>，FER</w:t>
      </w:r>
      <w:r>
        <w:t>=0.2%</w:t>
      </w:r>
    </w:p>
    <w:p w14:paraId="66BAEBFD" w14:textId="14074DB7" w:rsidR="00921FB9" w:rsidRPr="00921FB9" w:rsidRDefault="00921FB9" w:rsidP="00921FB9">
      <w:pPr>
        <w:jc w:val="center"/>
      </w:pPr>
      <w:r>
        <w:rPr>
          <w:noProof/>
        </w:rPr>
        <w:drawing>
          <wp:inline distT="0" distB="0" distL="0" distR="0" wp14:anchorId="6F30741A" wp14:editId="60CF83FC">
            <wp:extent cx="2907030" cy="497840"/>
            <wp:effectExtent l="0" t="0" r="7620" b="0"/>
            <wp:docPr id="1731423446" name="图片 173142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907030" cy="497840"/>
                    </a:xfrm>
                    <a:prstGeom prst="rect">
                      <a:avLst/>
                    </a:prstGeom>
                    <a:noFill/>
                    <a:ln>
                      <a:noFill/>
                    </a:ln>
                  </pic:spPr>
                </pic:pic>
              </a:graphicData>
            </a:graphic>
          </wp:inline>
        </w:drawing>
      </w:r>
    </w:p>
    <w:p w14:paraId="452B9293" w14:textId="33A2EA6B" w:rsidR="005C10C4" w:rsidRDefault="005C10C4" w:rsidP="005C10C4">
      <w:pPr>
        <w:pStyle w:val="3"/>
      </w:pPr>
      <w:r>
        <w:rPr>
          <w:rFonts w:hint="eastAsia"/>
        </w:rPr>
        <w:t>升余弦窗+原相位判断（TR</w:t>
      </w:r>
      <w:r>
        <w:t>=0.75</w:t>
      </w:r>
      <w:r>
        <w:rPr>
          <w:rFonts w:hint="eastAsia"/>
        </w:rPr>
        <w:t>）</w:t>
      </w:r>
    </w:p>
    <w:p w14:paraId="7239107E" w14:textId="3257FACA" w:rsidR="000F764C" w:rsidRDefault="000F764C" w:rsidP="000F764C">
      <w:r>
        <w:rPr>
          <w:rFonts w:hint="eastAsia"/>
        </w:rPr>
        <w:t>SNR</w:t>
      </w:r>
      <w:r>
        <w:t>=7.3</w:t>
      </w:r>
      <w:r>
        <w:rPr>
          <w:rFonts w:hint="eastAsia"/>
        </w:rPr>
        <w:t>，FER</w:t>
      </w:r>
      <w:r>
        <w:t>=13.5%</w:t>
      </w:r>
    </w:p>
    <w:p w14:paraId="7E1FFBB5" w14:textId="5E900588" w:rsidR="000F764C" w:rsidRDefault="001B3283" w:rsidP="001B3283">
      <w:pPr>
        <w:jc w:val="center"/>
      </w:pPr>
      <w:r w:rsidRPr="001B3283">
        <w:rPr>
          <w:noProof/>
        </w:rPr>
        <w:drawing>
          <wp:inline distT="0" distB="0" distL="0" distR="0" wp14:anchorId="777DC26F" wp14:editId="68995CF5">
            <wp:extent cx="2636520" cy="558165"/>
            <wp:effectExtent l="0" t="0" r="0" b="0"/>
            <wp:docPr id="1731423366" name="图片 1731423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636520" cy="558165"/>
                    </a:xfrm>
                    <a:prstGeom prst="rect">
                      <a:avLst/>
                    </a:prstGeom>
                    <a:noFill/>
                    <a:ln>
                      <a:noFill/>
                    </a:ln>
                  </pic:spPr>
                </pic:pic>
              </a:graphicData>
            </a:graphic>
          </wp:inline>
        </w:drawing>
      </w:r>
    </w:p>
    <w:p w14:paraId="123A9FB2" w14:textId="1A93F7E8" w:rsidR="000F764C" w:rsidRDefault="000F764C" w:rsidP="000F764C">
      <w:r>
        <w:rPr>
          <w:rFonts w:hint="eastAsia"/>
        </w:rPr>
        <w:t>SNR</w:t>
      </w:r>
      <w:r>
        <w:t>=7.4</w:t>
      </w:r>
      <w:r>
        <w:rPr>
          <w:rFonts w:hint="eastAsia"/>
        </w:rPr>
        <w:t>，FER</w:t>
      </w:r>
      <w:r>
        <w:t>=</w:t>
      </w:r>
      <w:r w:rsidR="0023608C">
        <w:t>12.5</w:t>
      </w:r>
      <w:r>
        <w:t>%</w:t>
      </w:r>
    </w:p>
    <w:p w14:paraId="5243475C" w14:textId="3D4DBC3E" w:rsidR="000F764C" w:rsidRDefault="001B3283" w:rsidP="001B3283">
      <w:pPr>
        <w:jc w:val="center"/>
      </w:pPr>
      <w:r w:rsidRPr="001B3283">
        <w:rPr>
          <w:noProof/>
        </w:rPr>
        <w:drawing>
          <wp:inline distT="0" distB="0" distL="0" distR="0" wp14:anchorId="0D815EAA" wp14:editId="4ECA2DD9">
            <wp:extent cx="2719705" cy="534670"/>
            <wp:effectExtent l="0" t="0" r="4445" b="0"/>
            <wp:docPr id="1731423369" name="图片 1731423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2719705" cy="534670"/>
                    </a:xfrm>
                    <a:prstGeom prst="rect">
                      <a:avLst/>
                    </a:prstGeom>
                    <a:noFill/>
                    <a:ln>
                      <a:noFill/>
                    </a:ln>
                  </pic:spPr>
                </pic:pic>
              </a:graphicData>
            </a:graphic>
          </wp:inline>
        </w:drawing>
      </w:r>
    </w:p>
    <w:p w14:paraId="6E0D351F" w14:textId="7C74E4D3" w:rsidR="000F764C" w:rsidRDefault="000F764C" w:rsidP="000F764C">
      <w:r>
        <w:rPr>
          <w:rFonts w:hint="eastAsia"/>
        </w:rPr>
        <w:t>SNR</w:t>
      </w:r>
      <w:r>
        <w:t>=7.5</w:t>
      </w:r>
      <w:r>
        <w:rPr>
          <w:rFonts w:hint="eastAsia"/>
        </w:rPr>
        <w:t>，FER</w:t>
      </w:r>
      <w:r>
        <w:t>=</w:t>
      </w:r>
      <w:r w:rsidR="0023608C">
        <w:t>11.5</w:t>
      </w:r>
      <w:r>
        <w:t>%</w:t>
      </w:r>
    </w:p>
    <w:p w14:paraId="22A1389C" w14:textId="2A254168" w:rsidR="000F764C" w:rsidRDefault="001B3283" w:rsidP="001B3283">
      <w:pPr>
        <w:jc w:val="center"/>
      </w:pPr>
      <w:r w:rsidRPr="001B3283">
        <w:rPr>
          <w:noProof/>
        </w:rPr>
        <w:drawing>
          <wp:inline distT="0" distB="0" distL="0" distR="0" wp14:anchorId="7180C7A0" wp14:editId="307596C1">
            <wp:extent cx="2647950" cy="510540"/>
            <wp:effectExtent l="0" t="0" r="0" b="3810"/>
            <wp:docPr id="1731423370" name="图片 1731423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647950" cy="510540"/>
                    </a:xfrm>
                    <a:prstGeom prst="rect">
                      <a:avLst/>
                    </a:prstGeom>
                    <a:noFill/>
                    <a:ln>
                      <a:noFill/>
                    </a:ln>
                  </pic:spPr>
                </pic:pic>
              </a:graphicData>
            </a:graphic>
          </wp:inline>
        </w:drawing>
      </w:r>
    </w:p>
    <w:p w14:paraId="0BBBCEB7" w14:textId="4A38B202" w:rsidR="000F764C" w:rsidRDefault="000F764C" w:rsidP="000F764C">
      <w:r>
        <w:rPr>
          <w:rFonts w:hint="eastAsia"/>
        </w:rPr>
        <w:t>SNR</w:t>
      </w:r>
      <w:r>
        <w:t>=7.6</w:t>
      </w:r>
      <w:r>
        <w:rPr>
          <w:rFonts w:hint="eastAsia"/>
        </w:rPr>
        <w:t>，FER</w:t>
      </w:r>
      <w:r>
        <w:t>=</w:t>
      </w:r>
      <w:r w:rsidR="0023608C">
        <w:t>11.0</w:t>
      </w:r>
      <w:r>
        <w:t>%</w:t>
      </w:r>
    </w:p>
    <w:p w14:paraId="1C2B5369" w14:textId="672E57DE" w:rsidR="005C10C4" w:rsidRDefault="001B3283" w:rsidP="001B3283">
      <w:pPr>
        <w:jc w:val="center"/>
      </w:pPr>
      <w:r w:rsidRPr="001B3283">
        <w:rPr>
          <w:noProof/>
        </w:rPr>
        <w:drawing>
          <wp:inline distT="0" distB="0" distL="0" distR="0" wp14:anchorId="7E3E3A39" wp14:editId="54554B15">
            <wp:extent cx="2683510" cy="581660"/>
            <wp:effectExtent l="0" t="0" r="2540" b="8890"/>
            <wp:docPr id="1731423371" name="图片 1731423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683510" cy="581660"/>
                    </a:xfrm>
                    <a:prstGeom prst="rect">
                      <a:avLst/>
                    </a:prstGeom>
                    <a:noFill/>
                    <a:ln>
                      <a:noFill/>
                    </a:ln>
                  </pic:spPr>
                </pic:pic>
              </a:graphicData>
            </a:graphic>
          </wp:inline>
        </w:drawing>
      </w:r>
    </w:p>
    <w:p w14:paraId="394BCA78" w14:textId="69E77393" w:rsidR="000F764C" w:rsidRDefault="000F764C" w:rsidP="000F764C">
      <w:r>
        <w:rPr>
          <w:rFonts w:hint="eastAsia"/>
        </w:rPr>
        <w:t>SNR</w:t>
      </w:r>
      <w:r>
        <w:t>=7.7</w:t>
      </w:r>
      <w:r>
        <w:rPr>
          <w:rFonts w:hint="eastAsia"/>
        </w:rPr>
        <w:t>，FER</w:t>
      </w:r>
      <w:r>
        <w:t>=</w:t>
      </w:r>
      <w:r w:rsidR="0023608C">
        <w:t>1</w:t>
      </w:r>
      <w:r>
        <w:t>0.3%</w:t>
      </w:r>
    </w:p>
    <w:p w14:paraId="53C4A070" w14:textId="1FA0B233" w:rsidR="000F764C" w:rsidRDefault="001B3283" w:rsidP="001B3283">
      <w:pPr>
        <w:jc w:val="center"/>
      </w:pPr>
      <w:r w:rsidRPr="001B3283">
        <w:rPr>
          <w:noProof/>
        </w:rPr>
        <w:lastRenderedPageBreak/>
        <w:drawing>
          <wp:inline distT="0" distB="0" distL="0" distR="0" wp14:anchorId="0A34C8D6" wp14:editId="1108F4B6">
            <wp:extent cx="2647950" cy="605790"/>
            <wp:effectExtent l="0" t="0" r="0" b="3810"/>
            <wp:docPr id="1731423372" name="图片 1731423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647950" cy="605790"/>
                    </a:xfrm>
                    <a:prstGeom prst="rect">
                      <a:avLst/>
                    </a:prstGeom>
                    <a:noFill/>
                    <a:ln>
                      <a:noFill/>
                    </a:ln>
                  </pic:spPr>
                </pic:pic>
              </a:graphicData>
            </a:graphic>
          </wp:inline>
        </w:drawing>
      </w:r>
    </w:p>
    <w:p w14:paraId="2B7FB5BB" w14:textId="6323A7C1" w:rsidR="000F764C" w:rsidRDefault="000F764C" w:rsidP="000F764C">
      <w:r>
        <w:rPr>
          <w:rFonts w:hint="eastAsia"/>
        </w:rPr>
        <w:t>SNR</w:t>
      </w:r>
      <w:r>
        <w:t>=7.8</w:t>
      </w:r>
      <w:r>
        <w:rPr>
          <w:rFonts w:hint="eastAsia"/>
        </w:rPr>
        <w:t>，FER</w:t>
      </w:r>
      <w:r>
        <w:t>=</w:t>
      </w:r>
      <w:r w:rsidR="0023608C">
        <w:t>9.8</w:t>
      </w:r>
      <w:r>
        <w:t>%</w:t>
      </w:r>
    </w:p>
    <w:p w14:paraId="2FCECC48" w14:textId="157E03D6" w:rsidR="000F764C" w:rsidRDefault="001B3283" w:rsidP="001B3283">
      <w:pPr>
        <w:jc w:val="center"/>
      </w:pPr>
      <w:r w:rsidRPr="001B3283">
        <w:rPr>
          <w:noProof/>
        </w:rPr>
        <w:drawing>
          <wp:inline distT="0" distB="0" distL="0" distR="0" wp14:anchorId="6FA47A43" wp14:editId="6255ED50">
            <wp:extent cx="2647950" cy="617220"/>
            <wp:effectExtent l="0" t="0" r="0" b="0"/>
            <wp:docPr id="1731423373" name="图片 1731423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2647950" cy="617220"/>
                    </a:xfrm>
                    <a:prstGeom prst="rect">
                      <a:avLst/>
                    </a:prstGeom>
                    <a:noFill/>
                    <a:ln>
                      <a:noFill/>
                    </a:ln>
                  </pic:spPr>
                </pic:pic>
              </a:graphicData>
            </a:graphic>
          </wp:inline>
        </w:drawing>
      </w:r>
    </w:p>
    <w:p w14:paraId="6D0147CD" w14:textId="3C76E691" w:rsidR="000F764C" w:rsidRDefault="000F764C" w:rsidP="000F764C">
      <w:r>
        <w:rPr>
          <w:rFonts w:hint="eastAsia"/>
        </w:rPr>
        <w:t>SNR</w:t>
      </w:r>
      <w:r>
        <w:t>=7.9</w:t>
      </w:r>
      <w:r>
        <w:rPr>
          <w:rFonts w:hint="eastAsia"/>
        </w:rPr>
        <w:t>，FER</w:t>
      </w:r>
      <w:r>
        <w:t>=</w:t>
      </w:r>
      <w:r w:rsidR="0023608C">
        <w:t>9.1</w:t>
      </w:r>
      <w:r>
        <w:t>%</w:t>
      </w:r>
    </w:p>
    <w:p w14:paraId="0473E412" w14:textId="62C164EA" w:rsidR="000F764C" w:rsidRPr="001B3283" w:rsidRDefault="001B3283" w:rsidP="001B3283">
      <w:pPr>
        <w:jc w:val="center"/>
      </w:pPr>
      <w:r w:rsidRPr="001B3283">
        <w:rPr>
          <w:noProof/>
        </w:rPr>
        <w:drawing>
          <wp:inline distT="0" distB="0" distL="0" distR="0" wp14:anchorId="552CE8E3" wp14:editId="0A4DB911">
            <wp:extent cx="2695575" cy="534670"/>
            <wp:effectExtent l="0" t="0" r="9525" b="0"/>
            <wp:docPr id="1731423375" name="图片 1731423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695575" cy="534670"/>
                    </a:xfrm>
                    <a:prstGeom prst="rect">
                      <a:avLst/>
                    </a:prstGeom>
                    <a:noFill/>
                    <a:ln>
                      <a:noFill/>
                    </a:ln>
                  </pic:spPr>
                </pic:pic>
              </a:graphicData>
            </a:graphic>
          </wp:inline>
        </w:drawing>
      </w:r>
    </w:p>
    <w:p w14:paraId="4CB1E2BA" w14:textId="632F0D65" w:rsidR="000F764C" w:rsidRDefault="000F764C" w:rsidP="000F764C">
      <w:r>
        <w:rPr>
          <w:rFonts w:hint="eastAsia"/>
        </w:rPr>
        <w:t>SNR</w:t>
      </w:r>
      <w:r>
        <w:t>=8.0</w:t>
      </w:r>
      <w:r>
        <w:rPr>
          <w:rFonts w:hint="eastAsia"/>
        </w:rPr>
        <w:t>，FER</w:t>
      </w:r>
      <w:r>
        <w:t>=</w:t>
      </w:r>
      <w:r w:rsidR="0023608C">
        <w:t>8.6</w:t>
      </w:r>
      <w:r>
        <w:t>%</w:t>
      </w:r>
    </w:p>
    <w:p w14:paraId="15693984" w14:textId="77777777" w:rsidR="001B3283" w:rsidRDefault="001B3283" w:rsidP="001B3283">
      <w:pPr>
        <w:jc w:val="center"/>
      </w:pPr>
      <w:r w:rsidRPr="001B3283">
        <w:rPr>
          <w:noProof/>
        </w:rPr>
        <w:drawing>
          <wp:inline distT="0" distB="0" distL="0" distR="0" wp14:anchorId="430415A2" wp14:editId="718A7658">
            <wp:extent cx="2612390" cy="522605"/>
            <wp:effectExtent l="0" t="0" r="0" b="0"/>
            <wp:docPr id="1731423377" name="图片 1731423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612390" cy="522605"/>
                    </a:xfrm>
                    <a:prstGeom prst="rect">
                      <a:avLst/>
                    </a:prstGeom>
                    <a:noFill/>
                    <a:ln>
                      <a:noFill/>
                    </a:ln>
                  </pic:spPr>
                </pic:pic>
              </a:graphicData>
            </a:graphic>
          </wp:inline>
        </w:drawing>
      </w:r>
    </w:p>
    <w:p w14:paraId="6069CA87" w14:textId="3F7FA22F" w:rsidR="000F764C" w:rsidRDefault="000F764C" w:rsidP="000F764C">
      <w:r>
        <w:rPr>
          <w:rFonts w:hint="eastAsia"/>
        </w:rPr>
        <w:t>SNR</w:t>
      </w:r>
      <w:r>
        <w:t>=8.1</w:t>
      </w:r>
      <w:r>
        <w:rPr>
          <w:rFonts w:hint="eastAsia"/>
        </w:rPr>
        <w:t>，FER</w:t>
      </w:r>
      <w:r>
        <w:t>=</w:t>
      </w:r>
      <w:r w:rsidR="0023608C">
        <w:t>8.0</w:t>
      </w:r>
      <w:r>
        <w:t>%</w:t>
      </w:r>
    </w:p>
    <w:p w14:paraId="1798EA86" w14:textId="4DA43BC9" w:rsidR="000F764C" w:rsidRDefault="001B3283" w:rsidP="001B3283">
      <w:pPr>
        <w:jc w:val="center"/>
      </w:pPr>
      <w:r w:rsidRPr="001B3283">
        <w:rPr>
          <w:noProof/>
        </w:rPr>
        <w:drawing>
          <wp:inline distT="0" distB="0" distL="0" distR="0" wp14:anchorId="6C6AD698" wp14:editId="55C3A52B">
            <wp:extent cx="2588895" cy="558165"/>
            <wp:effectExtent l="0" t="0" r="1905" b="0"/>
            <wp:docPr id="1731423378" name="图片 1731423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588895" cy="558165"/>
                    </a:xfrm>
                    <a:prstGeom prst="rect">
                      <a:avLst/>
                    </a:prstGeom>
                    <a:noFill/>
                    <a:ln>
                      <a:noFill/>
                    </a:ln>
                  </pic:spPr>
                </pic:pic>
              </a:graphicData>
            </a:graphic>
          </wp:inline>
        </w:drawing>
      </w:r>
    </w:p>
    <w:p w14:paraId="6DA2FF65" w14:textId="5F79192B" w:rsidR="000F764C" w:rsidRDefault="000F764C" w:rsidP="000F764C">
      <w:r>
        <w:rPr>
          <w:rFonts w:hint="eastAsia"/>
        </w:rPr>
        <w:t>SNR</w:t>
      </w:r>
      <w:r>
        <w:t>=8.2</w:t>
      </w:r>
      <w:r>
        <w:rPr>
          <w:rFonts w:hint="eastAsia"/>
        </w:rPr>
        <w:t>，FER</w:t>
      </w:r>
      <w:r>
        <w:t>=</w:t>
      </w:r>
      <w:r w:rsidR="0023608C">
        <w:t>7.7</w:t>
      </w:r>
      <w:r>
        <w:t>%</w:t>
      </w:r>
    </w:p>
    <w:p w14:paraId="665BDFBB" w14:textId="79A5F82D" w:rsidR="000F764C" w:rsidRDefault="001B3283" w:rsidP="001B3283">
      <w:pPr>
        <w:jc w:val="center"/>
      </w:pPr>
      <w:r w:rsidRPr="001B3283">
        <w:rPr>
          <w:noProof/>
        </w:rPr>
        <w:drawing>
          <wp:inline distT="0" distB="0" distL="0" distR="0" wp14:anchorId="35D592B7" wp14:editId="100DBA04">
            <wp:extent cx="2588895" cy="558165"/>
            <wp:effectExtent l="0" t="0" r="1905" b="0"/>
            <wp:docPr id="1731423379" name="图片 1731423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588895" cy="558165"/>
                    </a:xfrm>
                    <a:prstGeom prst="rect">
                      <a:avLst/>
                    </a:prstGeom>
                    <a:noFill/>
                    <a:ln>
                      <a:noFill/>
                    </a:ln>
                  </pic:spPr>
                </pic:pic>
              </a:graphicData>
            </a:graphic>
          </wp:inline>
        </w:drawing>
      </w:r>
    </w:p>
    <w:p w14:paraId="589806EC" w14:textId="01DDB3CB" w:rsidR="000F764C" w:rsidRDefault="000F764C" w:rsidP="000F764C">
      <w:r>
        <w:rPr>
          <w:rFonts w:hint="eastAsia"/>
        </w:rPr>
        <w:t>SNR</w:t>
      </w:r>
      <w:r>
        <w:t>=8.3</w:t>
      </w:r>
      <w:r>
        <w:rPr>
          <w:rFonts w:hint="eastAsia"/>
        </w:rPr>
        <w:t>，FER</w:t>
      </w:r>
      <w:r>
        <w:t>=</w:t>
      </w:r>
      <w:r w:rsidR="0023608C">
        <w:t>7.0</w:t>
      </w:r>
      <w:r>
        <w:t>%</w:t>
      </w:r>
    </w:p>
    <w:p w14:paraId="48F0CA91" w14:textId="3D3F216A" w:rsidR="000F764C" w:rsidRDefault="001B3283" w:rsidP="001B3283">
      <w:pPr>
        <w:jc w:val="center"/>
      </w:pPr>
      <w:r w:rsidRPr="001B3283">
        <w:rPr>
          <w:noProof/>
        </w:rPr>
        <w:drawing>
          <wp:inline distT="0" distB="0" distL="0" distR="0" wp14:anchorId="7A35DE30" wp14:editId="0CF56562">
            <wp:extent cx="2600960" cy="581660"/>
            <wp:effectExtent l="0" t="0" r="8890" b="8890"/>
            <wp:docPr id="1731423380" name="图片 1731423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2600960" cy="581660"/>
                    </a:xfrm>
                    <a:prstGeom prst="rect">
                      <a:avLst/>
                    </a:prstGeom>
                    <a:noFill/>
                    <a:ln>
                      <a:noFill/>
                    </a:ln>
                  </pic:spPr>
                </pic:pic>
              </a:graphicData>
            </a:graphic>
          </wp:inline>
        </w:drawing>
      </w:r>
    </w:p>
    <w:p w14:paraId="7AD0C895" w14:textId="06560D95" w:rsidR="000F764C" w:rsidRDefault="000F764C" w:rsidP="000F764C">
      <w:r>
        <w:rPr>
          <w:rFonts w:hint="eastAsia"/>
        </w:rPr>
        <w:t>SNR</w:t>
      </w:r>
      <w:r>
        <w:t>=8.4</w:t>
      </w:r>
      <w:r>
        <w:rPr>
          <w:rFonts w:hint="eastAsia"/>
        </w:rPr>
        <w:t>，FER</w:t>
      </w:r>
      <w:r>
        <w:t>=</w:t>
      </w:r>
      <w:r w:rsidR="0023608C">
        <w:t>6.7</w:t>
      </w:r>
      <w:r>
        <w:t>%</w:t>
      </w:r>
    </w:p>
    <w:p w14:paraId="6CDD2491" w14:textId="5871B656" w:rsidR="000F764C" w:rsidRDefault="001B3283" w:rsidP="001B3283">
      <w:pPr>
        <w:jc w:val="center"/>
      </w:pPr>
      <w:r w:rsidRPr="001B3283">
        <w:rPr>
          <w:noProof/>
        </w:rPr>
        <w:drawing>
          <wp:inline distT="0" distB="0" distL="0" distR="0" wp14:anchorId="0A3D7EB6" wp14:editId="46CD98F4">
            <wp:extent cx="2553335" cy="534670"/>
            <wp:effectExtent l="0" t="0" r="0" b="0"/>
            <wp:docPr id="1731423381" name="图片 1731423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2553335" cy="534670"/>
                    </a:xfrm>
                    <a:prstGeom prst="rect">
                      <a:avLst/>
                    </a:prstGeom>
                    <a:noFill/>
                    <a:ln>
                      <a:noFill/>
                    </a:ln>
                  </pic:spPr>
                </pic:pic>
              </a:graphicData>
            </a:graphic>
          </wp:inline>
        </w:drawing>
      </w:r>
    </w:p>
    <w:p w14:paraId="1FA304EB" w14:textId="6FA6D749" w:rsidR="000F764C" w:rsidRDefault="000F764C" w:rsidP="000F764C">
      <w:r>
        <w:rPr>
          <w:rFonts w:hint="eastAsia"/>
        </w:rPr>
        <w:t>SNR</w:t>
      </w:r>
      <w:r>
        <w:t>=8.5</w:t>
      </w:r>
      <w:r>
        <w:rPr>
          <w:rFonts w:hint="eastAsia"/>
        </w:rPr>
        <w:t>，FER</w:t>
      </w:r>
      <w:r>
        <w:t>=</w:t>
      </w:r>
      <w:r w:rsidR="0023608C">
        <w:t>6</w:t>
      </w:r>
      <w:r>
        <w:t>.3%</w:t>
      </w:r>
    </w:p>
    <w:p w14:paraId="76150663" w14:textId="0880B79B" w:rsidR="000F764C" w:rsidRDefault="001B3283" w:rsidP="001B3283">
      <w:pPr>
        <w:jc w:val="center"/>
      </w:pPr>
      <w:r w:rsidRPr="001B3283">
        <w:rPr>
          <w:noProof/>
        </w:rPr>
        <w:drawing>
          <wp:inline distT="0" distB="0" distL="0" distR="0" wp14:anchorId="735C9125" wp14:editId="6D23910E">
            <wp:extent cx="2647950" cy="593725"/>
            <wp:effectExtent l="0" t="0" r="0" b="0"/>
            <wp:docPr id="1731423382" name="图片 1731423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647950" cy="593725"/>
                    </a:xfrm>
                    <a:prstGeom prst="rect">
                      <a:avLst/>
                    </a:prstGeom>
                    <a:noFill/>
                    <a:ln>
                      <a:noFill/>
                    </a:ln>
                  </pic:spPr>
                </pic:pic>
              </a:graphicData>
            </a:graphic>
          </wp:inline>
        </w:drawing>
      </w:r>
    </w:p>
    <w:p w14:paraId="5250745C" w14:textId="5514C111" w:rsidR="000F764C" w:rsidRDefault="000F764C" w:rsidP="000F764C">
      <w:r>
        <w:rPr>
          <w:rFonts w:hint="eastAsia"/>
        </w:rPr>
        <w:t>SNR</w:t>
      </w:r>
      <w:r>
        <w:t>=8.6</w:t>
      </w:r>
      <w:r>
        <w:rPr>
          <w:rFonts w:hint="eastAsia"/>
        </w:rPr>
        <w:t>，FER</w:t>
      </w:r>
      <w:r>
        <w:t>=</w:t>
      </w:r>
      <w:r w:rsidR="0023608C">
        <w:t>5.9</w:t>
      </w:r>
      <w:r>
        <w:t>%</w:t>
      </w:r>
    </w:p>
    <w:p w14:paraId="48BE946A" w14:textId="5EC124F0" w:rsidR="000F764C" w:rsidRDefault="001B3283" w:rsidP="001B3283">
      <w:pPr>
        <w:jc w:val="center"/>
      </w:pPr>
      <w:r w:rsidRPr="001B3283">
        <w:rPr>
          <w:noProof/>
        </w:rPr>
        <w:drawing>
          <wp:inline distT="0" distB="0" distL="0" distR="0" wp14:anchorId="2FA562FE" wp14:editId="020A4336">
            <wp:extent cx="2600960" cy="593725"/>
            <wp:effectExtent l="0" t="0" r="8890" b="0"/>
            <wp:docPr id="1731423383" name="图片 1731423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600960" cy="593725"/>
                    </a:xfrm>
                    <a:prstGeom prst="rect">
                      <a:avLst/>
                    </a:prstGeom>
                    <a:noFill/>
                    <a:ln>
                      <a:noFill/>
                    </a:ln>
                  </pic:spPr>
                </pic:pic>
              </a:graphicData>
            </a:graphic>
          </wp:inline>
        </w:drawing>
      </w:r>
    </w:p>
    <w:p w14:paraId="3BAE24F9" w14:textId="3AD7BDB6" w:rsidR="000F764C" w:rsidRDefault="000F764C" w:rsidP="000F764C">
      <w:r>
        <w:rPr>
          <w:rFonts w:hint="eastAsia"/>
        </w:rPr>
        <w:t>SNR</w:t>
      </w:r>
      <w:r>
        <w:t>=8.7</w:t>
      </w:r>
      <w:r>
        <w:rPr>
          <w:rFonts w:hint="eastAsia"/>
        </w:rPr>
        <w:t>，FER</w:t>
      </w:r>
      <w:r>
        <w:t>=</w:t>
      </w:r>
      <w:r w:rsidR="0023608C">
        <w:t>5.7</w:t>
      </w:r>
      <w:r>
        <w:t>%</w:t>
      </w:r>
    </w:p>
    <w:p w14:paraId="792FD93E" w14:textId="0B4D4556" w:rsidR="000F764C" w:rsidRDefault="001B3283" w:rsidP="001B3283">
      <w:pPr>
        <w:jc w:val="center"/>
      </w:pPr>
      <w:r w:rsidRPr="001B3283">
        <w:rPr>
          <w:noProof/>
        </w:rPr>
        <w:lastRenderedPageBreak/>
        <w:drawing>
          <wp:inline distT="0" distB="0" distL="0" distR="0" wp14:anchorId="74714795" wp14:editId="35D36EC5">
            <wp:extent cx="2600960" cy="581660"/>
            <wp:effectExtent l="0" t="0" r="8890" b="8890"/>
            <wp:docPr id="1731423385" name="图片 1731423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600960" cy="581660"/>
                    </a:xfrm>
                    <a:prstGeom prst="rect">
                      <a:avLst/>
                    </a:prstGeom>
                    <a:noFill/>
                    <a:ln>
                      <a:noFill/>
                    </a:ln>
                  </pic:spPr>
                </pic:pic>
              </a:graphicData>
            </a:graphic>
          </wp:inline>
        </w:drawing>
      </w:r>
    </w:p>
    <w:p w14:paraId="3CCF8251" w14:textId="21EE111D" w:rsidR="000F764C" w:rsidRDefault="000F764C" w:rsidP="000F764C">
      <w:r>
        <w:rPr>
          <w:rFonts w:hint="eastAsia"/>
        </w:rPr>
        <w:t>SNR</w:t>
      </w:r>
      <w:r>
        <w:t>=8.8</w:t>
      </w:r>
      <w:r>
        <w:rPr>
          <w:rFonts w:hint="eastAsia"/>
        </w:rPr>
        <w:t>，FER</w:t>
      </w:r>
      <w:r>
        <w:t>=</w:t>
      </w:r>
      <w:r w:rsidR="0023608C">
        <w:t>5.6</w:t>
      </w:r>
      <w:r>
        <w:t>%</w:t>
      </w:r>
    </w:p>
    <w:p w14:paraId="641DC9C6" w14:textId="7D6F7FF3" w:rsidR="001B3283" w:rsidRDefault="001B3283" w:rsidP="001B3283">
      <w:pPr>
        <w:jc w:val="center"/>
      </w:pPr>
      <w:r w:rsidRPr="001B3283">
        <w:rPr>
          <w:noProof/>
        </w:rPr>
        <w:drawing>
          <wp:inline distT="0" distB="0" distL="0" distR="0" wp14:anchorId="5D1CAF50" wp14:editId="7D2E89F5">
            <wp:extent cx="2624455" cy="629285"/>
            <wp:effectExtent l="0" t="0" r="4445" b="0"/>
            <wp:docPr id="1731423389" name="图片 1731423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624455" cy="629285"/>
                    </a:xfrm>
                    <a:prstGeom prst="rect">
                      <a:avLst/>
                    </a:prstGeom>
                    <a:noFill/>
                    <a:ln>
                      <a:noFill/>
                    </a:ln>
                  </pic:spPr>
                </pic:pic>
              </a:graphicData>
            </a:graphic>
          </wp:inline>
        </w:drawing>
      </w:r>
    </w:p>
    <w:p w14:paraId="1D500F35" w14:textId="33D8A695" w:rsidR="000F764C" w:rsidRDefault="000F764C" w:rsidP="000F764C">
      <w:r>
        <w:rPr>
          <w:rFonts w:hint="eastAsia"/>
        </w:rPr>
        <w:t>SNR</w:t>
      </w:r>
      <w:r>
        <w:t>=8.9</w:t>
      </w:r>
      <w:r>
        <w:rPr>
          <w:rFonts w:hint="eastAsia"/>
        </w:rPr>
        <w:t>，FER</w:t>
      </w:r>
      <w:r>
        <w:t>=</w:t>
      </w:r>
      <w:r w:rsidR="0023608C">
        <w:t>5.2</w:t>
      </w:r>
      <w:r>
        <w:t>%</w:t>
      </w:r>
    </w:p>
    <w:p w14:paraId="19DF0F06" w14:textId="59A21E47" w:rsidR="000F764C" w:rsidRDefault="001B3283" w:rsidP="001B3283">
      <w:pPr>
        <w:jc w:val="center"/>
      </w:pPr>
      <w:r w:rsidRPr="001B3283">
        <w:rPr>
          <w:noProof/>
        </w:rPr>
        <w:drawing>
          <wp:inline distT="0" distB="0" distL="0" distR="0" wp14:anchorId="5FF6CFCA" wp14:editId="3747D423">
            <wp:extent cx="2624455" cy="558165"/>
            <wp:effectExtent l="0" t="0" r="4445" b="0"/>
            <wp:docPr id="1731423388" name="图片 1731423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624455" cy="558165"/>
                    </a:xfrm>
                    <a:prstGeom prst="rect">
                      <a:avLst/>
                    </a:prstGeom>
                    <a:noFill/>
                    <a:ln>
                      <a:noFill/>
                    </a:ln>
                  </pic:spPr>
                </pic:pic>
              </a:graphicData>
            </a:graphic>
          </wp:inline>
        </w:drawing>
      </w:r>
    </w:p>
    <w:p w14:paraId="7AE6AB6C" w14:textId="304A1689" w:rsidR="000F764C" w:rsidRDefault="000F764C" w:rsidP="000F764C">
      <w:r>
        <w:rPr>
          <w:rFonts w:hint="eastAsia"/>
        </w:rPr>
        <w:t>SNR</w:t>
      </w:r>
      <w:r>
        <w:t>=9.0</w:t>
      </w:r>
      <w:r>
        <w:rPr>
          <w:rFonts w:hint="eastAsia"/>
        </w:rPr>
        <w:t>，FER</w:t>
      </w:r>
      <w:r>
        <w:t>=</w:t>
      </w:r>
      <w:r w:rsidR="0023608C">
        <w:t>5.0</w:t>
      </w:r>
      <w:r>
        <w:t>%</w:t>
      </w:r>
    </w:p>
    <w:p w14:paraId="66CDA959" w14:textId="358CEB16" w:rsidR="000F764C" w:rsidRDefault="001B3283" w:rsidP="001B3283">
      <w:pPr>
        <w:jc w:val="center"/>
      </w:pPr>
      <w:r w:rsidRPr="001B3283">
        <w:rPr>
          <w:noProof/>
        </w:rPr>
        <w:drawing>
          <wp:inline distT="0" distB="0" distL="0" distR="0" wp14:anchorId="396ED383" wp14:editId="3CF55EF0">
            <wp:extent cx="2600960" cy="581660"/>
            <wp:effectExtent l="0" t="0" r="8890" b="8890"/>
            <wp:docPr id="1731423390" name="图片 1731423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600960" cy="581660"/>
                    </a:xfrm>
                    <a:prstGeom prst="rect">
                      <a:avLst/>
                    </a:prstGeom>
                    <a:noFill/>
                    <a:ln>
                      <a:noFill/>
                    </a:ln>
                  </pic:spPr>
                </pic:pic>
              </a:graphicData>
            </a:graphic>
          </wp:inline>
        </w:drawing>
      </w:r>
    </w:p>
    <w:p w14:paraId="3A5FC11B" w14:textId="4E201FA0" w:rsidR="00C16A7E" w:rsidRDefault="00C16A7E" w:rsidP="00C16A7E">
      <w:r>
        <w:rPr>
          <w:rFonts w:hint="eastAsia"/>
        </w:rPr>
        <w:t>SNR</w:t>
      </w:r>
      <w:r>
        <w:t>=9.1</w:t>
      </w:r>
      <w:r>
        <w:rPr>
          <w:rFonts w:hint="eastAsia"/>
        </w:rPr>
        <w:t>，FER</w:t>
      </w:r>
      <w:r>
        <w:t>=4.8%</w:t>
      </w:r>
    </w:p>
    <w:p w14:paraId="7A236F40" w14:textId="743F7E72" w:rsidR="00C16A7E" w:rsidRDefault="00C16A7E" w:rsidP="00C16A7E">
      <w:pPr>
        <w:jc w:val="center"/>
      </w:pPr>
      <w:r w:rsidRPr="00C16A7E">
        <w:rPr>
          <w:noProof/>
        </w:rPr>
        <w:drawing>
          <wp:inline distT="0" distB="0" distL="0" distR="0" wp14:anchorId="4D0A3B84" wp14:editId="56DCEB66">
            <wp:extent cx="2620645" cy="559435"/>
            <wp:effectExtent l="0" t="0" r="8255" b="0"/>
            <wp:docPr id="1731423425" name="图片 1731423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620645" cy="559435"/>
                    </a:xfrm>
                    <a:prstGeom prst="rect">
                      <a:avLst/>
                    </a:prstGeom>
                    <a:noFill/>
                    <a:ln>
                      <a:noFill/>
                    </a:ln>
                  </pic:spPr>
                </pic:pic>
              </a:graphicData>
            </a:graphic>
          </wp:inline>
        </w:drawing>
      </w:r>
    </w:p>
    <w:p w14:paraId="49CA934D" w14:textId="4CE8B44B" w:rsidR="00C16A7E" w:rsidRDefault="00C16A7E" w:rsidP="00C16A7E">
      <w:r>
        <w:rPr>
          <w:rFonts w:hint="eastAsia"/>
        </w:rPr>
        <w:t>SNR</w:t>
      </w:r>
      <w:r>
        <w:t>=9.2</w:t>
      </w:r>
      <w:r>
        <w:rPr>
          <w:rFonts w:hint="eastAsia"/>
        </w:rPr>
        <w:t>，FER</w:t>
      </w:r>
      <w:r>
        <w:t>=4.6%</w:t>
      </w:r>
    </w:p>
    <w:p w14:paraId="771DB58B" w14:textId="51669F47" w:rsidR="00C16A7E" w:rsidRDefault="00C16A7E" w:rsidP="00C16A7E">
      <w:pPr>
        <w:jc w:val="center"/>
      </w:pPr>
      <w:r w:rsidRPr="00C16A7E">
        <w:rPr>
          <w:noProof/>
        </w:rPr>
        <w:drawing>
          <wp:inline distT="0" distB="0" distL="0" distR="0" wp14:anchorId="0BA9CAAF" wp14:editId="38FCB2DD">
            <wp:extent cx="2572385" cy="559435"/>
            <wp:effectExtent l="0" t="0" r="0" b="0"/>
            <wp:docPr id="1731423426" name="图片 1731423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2572385" cy="559435"/>
                    </a:xfrm>
                    <a:prstGeom prst="rect">
                      <a:avLst/>
                    </a:prstGeom>
                    <a:noFill/>
                    <a:ln>
                      <a:noFill/>
                    </a:ln>
                  </pic:spPr>
                </pic:pic>
              </a:graphicData>
            </a:graphic>
          </wp:inline>
        </w:drawing>
      </w:r>
    </w:p>
    <w:p w14:paraId="575B63A6" w14:textId="388018BB" w:rsidR="00C16A7E" w:rsidRDefault="00C16A7E" w:rsidP="00C16A7E">
      <w:r>
        <w:rPr>
          <w:rFonts w:hint="eastAsia"/>
        </w:rPr>
        <w:t>SNR</w:t>
      </w:r>
      <w:r>
        <w:t>=9.3</w:t>
      </w:r>
      <w:r>
        <w:rPr>
          <w:rFonts w:hint="eastAsia"/>
        </w:rPr>
        <w:t>，FER</w:t>
      </w:r>
      <w:r>
        <w:t>=4.5%</w:t>
      </w:r>
    </w:p>
    <w:p w14:paraId="3D2BE0C9" w14:textId="598DC782" w:rsidR="00C16A7E" w:rsidRDefault="00C16A7E" w:rsidP="00C16A7E">
      <w:pPr>
        <w:jc w:val="center"/>
      </w:pPr>
      <w:r w:rsidRPr="00C16A7E">
        <w:rPr>
          <w:noProof/>
        </w:rPr>
        <w:drawing>
          <wp:inline distT="0" distB="0" distL="0" distR="0" wp14:anchorId="387992CD" wp14:editId="3A43E3FA">
            <wp:extent cx="2647950" cy="552450"/>
            <wp:effectExtent l="0" t="0" r="0" b="0"/>
            <wp:docPr id="1731423427" name="图片 1731423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2647950" cy="552450"/>
                    </a:xfrm>
                    <a:prstGeom prst="rect">
                      <a:avLst/>
                    </a:prstGeom>
                    <a:noFill/>
                    <a:ln>
                      <a:noFill/>
                    </a:ln>
                  </pic:spPr>
                </pic:pic>
              </a:graphicData>
            </a:graphic>
          </wp:inline>
        </w:drawing>
      </w:r>
    </w:p>
    <w:p w14:paraId="50A2F518" w14:textId="779E845C" w:rsidR="00C16A7E" w:rsidRDefault="00C16A7E" w:rsidP="00C16A7E">
      <w:r>
        <w:rPr>
          <w:rFonts w:hint="eastAsia"/>
        </w:rPr>
        <w:t>SNR</w:t>
      </w:r>
      <w:r>
        <w:t>=9.4</w:t>
      </w:r>
      <w:r>
        <w:rPr>
          <w:rFonts w:hint="eastAsia"/>
        </w:rPr>
        <w:t>，FER</w:t>
      </w:r>
      <w:r>
        <w:t>=4.3%</w:t>
      </w:r>
    </w:p>
    <w:p w14:paraId="7CE74DDC" w14:textId="3C8D3858" w:rsidR="00C16A7E" w:rsidRDefault="00C16A7E" w:rsidP="00C16A7E">
      <w:pPr>
        <w:jc w:val="center"/>
      </w:pPr>
      <w:r w:rsidRPr="00C16A7E">
        <w:rPr>
          <w:noProof/>
        </w:rPr>
        <w:drawing>
          <wp:inline distT="0" distB="0" distL="0" distR="0" wp14:anchorId="5CC79FEE" wp14:editId="3176FB23">
            <wp:extent cx="2599690" cy="607060"/>
            <wp:effectExtent l="0" t="0" r="0" b="2540"/>
            <wp:docPr id="1731423428" name="图片 1731423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2599690" cy="607060"/>
                    </a:xfrm>
                    <a:prstGeom prst="rect">
                      <a:avLst/>
                    </a:prstGeom>
                    <a:noFill/>
                    <a:ln>
                      <a:noFill/>
                    </a:ln>
                  </pic:spPr>
                </pic:pic>
              </a:graphicData>
            </a:graphic>
          </wp:inline>
        </w:drawing>
      </w:r>
    </w:p>
    <w:p w14:paraId="21E98BF9" w14:textId="4368AFA1" w:rsidR="00C16A7E" w:rsidRDefault="00C16A7E" w:rsidP="00C16A7E">
      <w:r>
        <w:rPr>
          <w:rFonts w:hint="eastAsia"/>
        </w:rPr>
        <w:t>SNR</w:t>
      </w:r>
      <w:r>
        <w:t>=9.5</w:t>
      </w:r>
      <w:r>
        <w:rPr>
          <w:rFonts w:hint="eastAsia"/>
        </w:rPr>
        <w:t>，FER</w:t>
      </w:r>
      <w:r>
        <w:t>=3.9%</w:t>
      </w:r>
    </w:p>
    <w:p w14:paraId="4D3C6B34" w14:textId="3CB27A50" w:rsidR="00C16A7E" w:rsidRDefault="00C16A7E" w:rsidP="00C16A7E">
      <w:pPr>
        <w:jc w:val="center"/>
      </w:pPr>
      <w:r w:rsidRPr="00C16A7E">
        <w:rPr>
          <w:noProof/>
        </w:rPr>
        <w:drawing>
          <wp:inline distT="0" distB="0" distL="0" distR="0" wp14:anchorId="2EAB13B9" wp14:editId="6A724448">
            <wp:extent cx="2613660" cy="532130"/>
            <wp:effectExtent l="0" t="0" r="0" b="1270"/>
            <wp:docPr id="1731423429" name="图片 1731423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2613660" cy="532130"/>
                    </a:xfrm>
                    <a:prstGeom prst="rect">
                      <a:avLst/>
                    </a:prstGeom>
                    <a:noFill/>
                    <a:ln>
                      <a:noFill/>
                    </a:ln>
                  </pic:spPr>
                </pic:pic>
              </a:graphicData>
            </a:graphic>
          </wp:inline>
        </w:drawing>
      </w:r>
    </w:p>
    <w:p w14:paraId="30925C8F" w14:textId="18E67DD1" w:rsidR="00C16A7E" w:rsidRDefault="00C16A7E" w:rsidP="00C16A7E">
      <w:r>
        <w:rPr>
          <w:rFonts w:hint="eastAsia"/>
        </w:rPr>
        <w:t>SNR</w:t>
      </w:r>
      <w:r>
        <w:t>=9.6</w:t>
      </w:r>
      <w:r>
        <w:rPr>
          <w:rFonts w:hint="eastAsia"/>
        </w:rPr>
        <w:t>，FER</w:t>
      </w:r>
      <w:r>
        <w:t>=3.9%</w:t>
      </w:r>
    </w:p>
    <w:p w14:paraId="2E3489AC" w14:textId="35988C1C" w:rsidR="00C16A7E" w:rsidRDefault="00C16A7E" w:rsidP="00C16A7E">
      <w:pPr>
        <w:jc w:val="center"/>
      </w:pPr>
      <w:r w:rsidRPr="00C16A7E">
        <w:rPr>
          <w:noProof/>
        </w:rPr>
        <w:drawing>
          <wp:inline distT="0" distB="0" distL="0" distR="0" wp14:anchorId="32770DE2" wp14:editId="6AE38600">
            <wp:extent cx="2675255" cy="573405"/>
            <wp:effectExtent l="0" t="0" r="0" b="0"/>
            <wp:docPr id="1731423430" name="图片 1731423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2675255" cy="573405"/>
                    </a:xfrm>
                    <a:prstGeom prst="rect">
                      <a:avLst/>
                    </a:prstGeom>
                    <a:noFill/>
                    <a:ln>
                      <a:noFill/>
                    </a:ln>
                  </pic:spPr>
                </pic:pic>
              </a:graphicData>
            </a:graphic>
          </wp:inline>
        </w:drawing>
      </w:r>
    </w:p>
    <w:p w14:paraId="0DBA6680" w14:textId="016ABF03" w:rsidR="00C16A7E" w:rsidRDefault="00C16A7E" w:rsidP="00C16A7E">
      <w:r>
        <w:rPr>
          <w:rFonts w:hint="eastAsia"/>
        </w:rPr>
        <w:t>SNR</w:t>
      </w:r>
      <w:r>
        <w:t>=9.7</w:t>
      </w:r>
      <w:r>
        <w:rPr>
          <w:rFonts w:hint="eastAsia"/>
        </w:rPr>
        <w:t>，FER</w:t>
      </w:r>
      <w:r>
        <w:t>=3.6%</w:t>
      </w:r>
    </w:p>
    <w:p w14:paraId="5F52FCD5" w14:textId="343AE85F" w:rsidR="00C16A7E" w:rsidRDefault="00C16A7E" w:rsidP="00C16A7E">
      <w:pPr>
        <w:jc w:val="center"/>
      </w:pPr>
      <w:r w:rsidRPr="00C16A7E">
        <w:rPr>
          <w:noProof/>
        </w:rPr>
        <w:lastRenderedPageBreak/>
        <w:drawing>
          <wp:inline distT="0" distB="0" distL="0" distR="0" wp14:anchorId="48B2AA42" wp14:editId="7CADD7C0">
            <wp:extent cx="2613660" cy="546100"/>
            <wp:effectExtent l="0" t="0" r="0" b="6350"/>
            <wp:docPr id="1731423431" name="图片 1731423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2613660" cy="546100"/>
                    </a:xfrm>
                    <a:prstGeom prst="rect">
                      <a:avLst/>
                    </a:prstGeom>
                    <a:noFill/>
                    <a:ln>
                      <a:noFill/>
                    </a:ln>
                  </pic:spPr>
                </pic:pic>
              </a:graphicData>
            </a:graphic>
          </wp:inline>
        </w:drawing>
      </w:r>
    </w:p>
    <w:p w14:paraId="64158B47" w14:textId="6C381E1D" w:rsidR="00C16A7E" w:rsidRDefault="00C16A7E" w:rsidP="00C16A7E">
      <w:r>
        <w:rPr>
          <w:rFonts w:hint="eastAsia"/>
        </w:rPr>
        <w:t>SNR</w:t>
      </w:r>
      <w:r>
        <w:t>=9.8</w:t>
      </w:r>
      <w:r>
        <w:rPr>
          <w:rFonts w:hint="eastAsia"/>
        </w:rPr>
        <w:t>，FER</w:t>
      </w:r>
      <w:r>
        <w:t>=3.4%</w:t>
      </w:r>
    </w:p>
    <w:p w14:paraId="31FA22CB" w14:textId="19C42F7A" w:rsidR="00C16A7E" w:rsidRDefault="00C16A7E" w:rsidP="00C16A7E">
      <w:pPr>
        <w:jc w:val="center"/>
      </w:pPr>
      <w:r w:rsidRPr="00C16A7E">
        <w:rPr>
          <w:noProof/>
        </w:rPr>
        <w:drawing>
          <wp:inline distT="0" distB="0" distL="0" distR="0" wp14:anchorId="04340BD7" wp14:editId="68A4EA7A">
            <wp:extent cx="2579370" cy="525145"/>
            <wp:effectExtent l="0" t="0" r="0" b="8255"/>
            <wp:docPr id="1731423432" name="图片 1731423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2579370" cy="525145"/>
                    </a:xfrm>
                    <a:prstGeom prst="rect">
                      <a:avLst/>
                    </a:prstGeom>
                    <a:noFill/>
                    <a:ln>
                      <a:noFill/>
                    </a:ln>
                  </pic:spPr>
                </pic:pic>
              </a:graphicData>
            </a:graphic>
          </wp:inline>
        </w:drawing>
      </w:r>
    </w:p>
    <w:p w14:paraId="421FA295" w14:textId="52091453" w:rsidR="00C16A7E" w:rsidRDefault="00C16A7E" w:rsidP="00C16A7E">
      <w:r>
        <w:rPr>
          <w:rFonts w:hint="eastAsia"/>
        </w:rPr>
        <w:t>SNR</w:t>
      </w:r>
      <w:r>
        <w:t>=9.9</w:t>
      </w:r>
      <w:r>
        <w:rPr>
          <w:rFonts w:hint="eastAsia"/>
        </w:rPr>
        <w:t>，FER</w:t>
      </w:r>
      <w:r>
        <w:t>=3.0%</w:t>
      </w:r>
    </w:p>
    <w:p w14:paraId="24007F48" w14:textId="000D38B1" w:rsidR="00C16A7E" w:rsidRDefault="00C16A7E" w:rsidP="00C16A7E">
      <w:pPr>
        <w:jc w:val="center"/>
      </w:pPr>
      <w:r w:rsidRPr="00C16A7E">
        <w:rPr>
          <w:noProof/>
        </w:rPr>
        <w:drawing>
          <wp:inline distT="0" distB="0" distL="0" distR="0" wp14:anchorId="1BE637A6" wp14:editId="157D3955">
            <wp:extent cx="2552065" cy="559435"/>
            <wp:effectExtent l="0" t="0" r="635" b="0"/>
            <wp:docPr id="1731423433" name="图片 1731423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2552065" cy="559435"/>
                    </a:xfrm>
                    <a:prstGeom prst="rect">
                      <a:avLst/>
                    </a:prstGeom>
                    <a:noFill/>
                    <a:ln>
                      <a:noFill/>
                    </a:ln>
                  </pic:spPr>
                </pic:pic>
              </a:graphicData>
            </a:graphic>
          </wp:inline>
        </w:drawing>
      </w:r>
    </w:p>
    <w:p w14:paraId="34F3D2A3" w14:textId="5B568A44" w:rsidR="00C16A7E" w:rsidRDefault="00C16A7E" w:rsidP="00C16A7E">
      <w:r>
        <w:rPr>
          <w:rFonts w:hint="eastAsia"/>
        </w:rPr>
        <w:t>SNR</w:t>
      </w:r>
      <w:r>
        <w:t>=10.0</w:t>
      </w:r>
      <w:r>
        <w:rPr>
          <w:rFonts w:hint="eastAsia"/>
        </w:rPr>
        <w:t>，FER</w:t>
      </w:r>
      <w:r>
        <w:t>=2.9%</w:t>
      </w:r>
    </w:p>
    <w:p w14:paraId="5983EBA4" w14:textId="5D9471ED" w:rsidR="00C16A7E" w:rsidRDefault="00C16A7E" w:rsidP="00C16A7E">
      <w:pPr>
        <w:jc w:val="center"/>
      </w:pPr>
      <w:r w:rsidRPr="00C16A7E">
        <w:rPr>
          <w:noProof/>
        </w:rPr>
        <w:drawing>
          <wp:inline distT="0" distB="0" distL="0" distR="0" wp14:anchorId="785C2B07" wp14:editId="7410B1B8">
            <wp:extent cx="2593340" cy="497840"/>
            <wp:effectExtent l="0" t="0" r="0" b="0"/>
            <wp:docPr id="1731423435" name="图片 1731423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2593340" cy="497840"/>
                    </a:xfrm>
                    <a:prstGeom prst="rect">
                      <a:avLst/>
                    </a:prstGeom>
                    <a:noFill/>
                    <a:ln>
                      <a:noFill/>
                    </a:ln>
                  </pic:spPr>
                </pic:pic>
              </a:graphicData>
            </a:graphic>
          </wp:inline>
        </w:drawing>
      </w:r>
    </w:p>
    <w:p w14:paraId="0D729DDB" w14:textId="0B5BA4CA" w:rsidR="000C3A65" w:rsidRDefault="000C3A65" w:rsidP="000C3A65">
      <w:r>
        <w:rPr>
          <w:rFonts w:hint="eastAsia"/>
        </w:rPr>
        <w:t>SNR</w:t>
      </w:r>
      <w:r>
        <w:t>=10.1</w:t>
      </w:r>
      <w:r>
        <w:rPr>
          <w:rFonts w:hint="eastAsia"/>
        </w:rPr>
        <w:t>，FER</w:t>
      </w:r>
      <w:r>
        <w:t>=2.6%</w:t>
      </w:r>
    </w:p>
    <w:p w14:paraId="22E38504" w14:textId="16557472" w:rsidR="000C3A65" w:rsidRDefault="000C3A65" w:rsidP="000C3A65">
      <w:pPr>
        <w:jc w:val="center"/>
      </w:pPr>
      <w:r w:rsidRPr="000C3A65">
        <w:rPr>
          <w:noProof/>
        </w:rPr>
        <w:drawing>
          <wp:inline distT="0" distB="0" distL="0" distR="0" wp14:anchorId="051DF571" wp14:editId="65981473">
            <wp:extent cx="2593340" cy="573405"/>
            <wp:effectExtent l="0" t="0" r="0" b="0"/>
            <wp:docPr id="1731423490" name="图片 1731423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2593340" cy="573405"/>
                    </a:xfrm>
                    <a:prstGeom prst="rect">
                      <a:avLst/>
                    </a:prstGeom>
                    <a:noFill/>
                    <a:ln>
                      <a:noFill/>
                    </a:ln>
                  </pic:spPr>
                </pic:pic>
              </a:graphicData>
            </a:graphic>
          </wp:inline>
        </w:drawing>
      </w:r>
    </w:p>
    <w:p w14:paraId="74A9F10B" w14:textId="4ABE38CA" w:rsidR="000C3A65" w:rsidRDefault="000C3A65" w:rsidP="000C3A65">
      <w:r>
        <w:rPr>
          <w:rFonts w:hint="eastAsia"/>
        </w:rPr>
        <w:t>SNR</w:t>
      </w:r>
      <w:r>
        <w:t>=10.2</w:t>
      </w:r>
      <w:r>
        <w:rPr>
          <w:rFonts w:hint="eastAsia"/>
        </w:rPr>
        <w:t>，FER</w:t>
      </w:r>
      <w:r>
        <w:t>=2.5%</w:t>
      </w:r>
    </w:p>
    <w:p w14:paraId="0FB6D8DB" w14:textId="77F035CC" w:rsidR="000C3A65" w:rsidRDefault="000C3A65" w:rsidP="000C3A65">
      <w:pPr>
        <w:jc w:val="center"/>
      </w:pPr>
      <w:r w:rsidRPr="000C3A65">
        <w:rPr>
          <w:noProof/>
        </w:rPr>
        <w:drawing>
          <wp:inline distT="0" distB="0" distL="0" distR="0" wp14:anchorId="43AABB7F" wp14:editId="686B5030">
            <wp:extent cx="2613660" cy="546100"/>
            <wp:effectExtent l="0" t="0" r="0" b="6350"/>
            <wp:docPr id="1731423489" name="图片 1731423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613660" cy="546100"/>
                    </a:xfrm>
                    <a:prstGeom prst="rect">
                      <a:avLst/>
                    </a:prstGeom>
                    <a:noFill/>
                    <a:ln>
                      <a:noFill/>
                    </a:ln>
                  </pic:spPr>
                </pic:pic>
              </a:graphicData>
            </a:graphic>
          </wp:inline>
        </w:drawing>
      </w:r>
    </w:p>
    <w:p w14:paraId="7521027C" w14:textId="4913DFF8" w:rsidR="000C3A65" w:rsidRDefault="000C3A65" w:rsidP="000C3A65">
      <w:r>
        <w:rPr>
          <w:rFonts w:hint="eastAsia"/>
        </w:rPr>
        <w:t>SNR</w:t>
      </w:r>
      <w:r>
        <w:t>=10.3</w:t>
      </w:r>
      <w:r>
        <w:rPr>
          <w:rFonts w:hint="eastAsia"/>
        </w:rPr>
        <w:t>，FER</w:t>
      </w:r>
      <w:r>
        <w:t>=2.4%</w:t>
      </w:r>
    </w:p>
    <w:p w14:paraId="7B89EB9E" w14:textId="7BA2E1A1" w:rsidR="000C3A65" w:rsidRDefault="000C3A65" w:rsidP="000C3A65">
      <w:pPr>
        <w:jc w:val="center"/>
      </w:pPr>
      <w:r w:rsidRPr="000C3A65">
        <w:rPr>
          <w:noProof/>
        </w:rPr>
        <w:drawing>
          <wp:inline distT="0" distB="0" distL="0" distR="0" wp14:anchorId="7FEF615A" wp14:editId="663ADFA6">
            <wp:extent cx="2715895" cy="559435"/>
            <wp:effectExtent l="0" t="0" r="8255" b="0"/>
            <wp:docPr id="1731423488" name="图片 1731423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2715895" cy="559435"/>
                    </a:xfrm>
                    <a:prstGeom prst="rect">
                      <a:avLst/>
                    </a:prstGeom>
                    <a:noFill/>
                    <a:ln>
                      <a:noFill/>
                    </a:ln>
                  </pic:spPr>
                </pic:pic>
              </a:graphicData>
            </a:graphic>
          </wp:inline>
        </w:drawing>
      </w:r>
    </w:p>
    <w:p w14:paraId="4F5D5F1B" w14:textId="592FAC49" w:rsidR="000C3A65" w:rsidRDefault="000C3A65" w:rsidP="000C3A65">
      <w:r>
        <w:rPr>
          <w:rFonts w:hint="eastAsia"/>
        </w:rPr>
        <w:t>SNR</w:t>
      </w:r>
      <w:r>
        <w:t>=10.4</w:t>
      </w:r>
      <w:r>
        <w:rPr>
          <w:rFonts w:hint="eastAsia"/>
        </w:rPr>
        <w:t>，FER</w:t>
      </w:r>
      <w:r>
        <w:t>=2.4%</w:t>
      </w:r>
    </w:p>
    <w:p w14:paraId="74D94C9F" w14:textId="2D1679F9" w:rsidR="000C3A65" w:rsidRDefault="000C3A65" w:rsidP="000C3A65">
      <w:pPr>
        <w:jc w:val="center"/>
      </w:pPr>
      <w:r w:rsidRPr="000C3A65">
        <w:rPr>
          <w:noProof/>
        </w:rPr>
        <w:drawing>
          <wp:inline distT="0" distB="0" distL="0" distR="0" wp14:anchorId="7816C0D7" wp14:editId="12E66DFF">
            <wp:extent cx="2654300" cy="546100"/>
            <wp:effectExtent l="0" t="0" r="0" b="6350"/>
            <wp:docPr id="1731423487" name="图片 1731423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654300" cy="546100"/>
                    </a:xfrm>
                    <a:prstGeom prst="rect">
                      <a:avLst/>
                    </a:prstGeom>
                    <a:noFill/>
                    <a:ln>
                      <a:noFill/>
                    </a:ln>
                  </pic:spPr>
                </pic:pic>
              </a:graphicData>
            </a:graphic>
          </wp:inline>
        </w:drawing>
      </w:r>
    </w:p>
    <w:p w14:paraId="3588B996" w14:textId="06A0CF0C" w:rsidR="000C3A65" w:rsidRDefault="000C3A65" w:rsidP="000C3A65">
      <w:r>
        <w:rPr>
          <w:rFonts w:hint="eastAsia"/>
        </w:rPr>
        <w:t>SNR</w:t>
      </w:r>
      <w:r>
        <w:t>=10.5</w:t>
      </w:r>
      <w:r>
        <w:rPr>
          <w:rFonts w:hint="eastAsia"/>
        </w:rPr>
        <w:t>，FER</w:t>
      </w:r>
      <w:r>
        <w:t>=2.4%</w:t>
      </w:r>
    </w:p>
    <w:p w14:paraId="12467F27" w14:textId="1ECAC59B" w:rsidR="000C3A65" w:rsidRDefault="000C3A65" w:rsidP="000C3A65">
      <w:pPr>
        <w:jc w:val="center"/>
      </w:pPr>
      <w:r w:rsidRPr="000C3A65">
        <w:rPr>
          <w:noProof/>
        </w:rPr>
        <w:drawing>
          <wp:inline distT="0" distB="0" distL="0" distR="0" wp14:anchorId="7F654C90" wp14:editId="0BED044D">
            <wp:extent cx="2688590" cy="559435"/>
            <wp:effectExtent l="0" t="0" r="0" b="0"/>
            <wp:docPr id="1731423486" name="图片 1731423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688590" cy="559435"/>
                    </a:xfrm>
                    <a:prstGeom prst="rect">
                      <a:avLst/>
                    </a:prstGeom>
                    <a:noFill/>
                    <a:ln>
                      <a:noFill/>
                    </a:ln>
                  </pic:spPr>
                </pic:pic>
              </a:graphicData>
            </a:graphic>
          </wp:inline>
        </w:drawing>
      </w:r>
    </w:p>
    <w:p w14:paraId="39CE4A6D" w14:textId="73F91211" w:rsidR="000C3A65" w:rsidRDefault="000C3A65" w:rsidP="000C3A65">
      <w:r>
        <w:rPr>
          <w:rFonts w:hint="eastAsia"/>
        </w:rPr>
        <w:t>SNR</w:t>
      </w:r>
      <w:r>
        <w:t>=10.6</w:t>
      </w:r>
      <w:r>
        <w:rPr>
          <w:rFonts w:hint="eastAsia"/>
        </w:rPr>
        <w:t>，FER</w:t>
      </w:r>
      <w:r>
        <w:t>=2.3%</w:t>
      </w:r>
    </w:p>
    <w:p w14:paraId="3158E176" w14:textId="146895E4" w:rsidR="000C3A65" w:rsidRDefault="000C3A65" w:rsidP="000C3A65">
      <w:pPr>
        <w:jc w:val="center"/>
      </w:pPr>
      <w:r w:rsidRPr="000C3A65">
        <w:rPr>
          <w:noProof/>
        </w:rPr>
        <w:drawing>
          <wp:inline distT="0" distB="0" distL="0" distR="0" wp14:anchorId="34951F19" wp14:editId="25324407">
            <wp:extent cx="2688590" cy="532130"/>
            <wp:effectExtent l="0" t="0" r="0" b="1270"/>
            <wp:docPr id="1731423485" name="图片 1731423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2688590" cy="532130"/>
                    </a:xfrm>
                    <a:prstGeom prst="rect">
                      <a:avLst/>
                    </a:prstGeom>
                    <a:noFill/>
                    <a:ln>
                      <a:noFill/>
                    </a:ln>
                  </pic:spPr>
                </pic:pic>
              </a:graphicData>
            </a:graphic>
          </wp:inline>
        </w:drawing>
      </w:r>
    </w:p>
    <w:p w14:paraId="5DA0BCE8" w14:textId="1C8DA28F" w:rsidR="000C3A65" w:rsidRDefault="000C3A65" w:rsidP="000C3A65">
      <w:r>
        <w:rPr>
          <w:rFonts w:hint="eastAsia"/>
        </w:rPr>
        <w:t>SNR</w:t>
      </w:r>
      <w:r>
        <w:t>=10.7</w:t>
      </w:r>
      <w:r>
        <w:rPr>
          <w:rFonts w:hint="eastAsia"/>
        </w:rPr>
        <w:t>，FER</w:t>
      </w:r>
      <w:r>
        <w:t>=2.2%</w:t>
      </w:r>
    </w:p>
    <w:p w14:paraId="309EF81A" w14:textId="707C2C89" w:rsidR="000C3A65" w:rsidRDefault="000C3A65" w:rsidP="000C3A65">
      <w:pPr>
        <w:jc w:val="center"/>
      </w:pPr>
      <w:r w:rsidRPr="000C3A65">
        <w:rPr>
          <w:noProof/>
        </w:rPr>
        <w:drawing>
          <wp:inline distT="0" distB="0" distL="0" distR="0" wp14:anchorId="61CF889C" wp14:editId="2B3A23CD">
            <wp:extent cx="2804795" cy="552450"/>
            <wp:effectExtent l="0" t="0" r="0" b="0"/>
            <wp:docPr id="1731423484" name="图片 1731423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804795" cy="552450"/>
                    </a:xfrm>
                    <a:prstGeom prst="rect">
                      <a:avLst/>
                    </a:prstGeom>
                    <a:noFill/>
                    <a:ln>
                      <a:noFill/>
                    </a:ln>
                  </pic:spPr>
                </pic:pic>
              </a:graphicData>
            </a:graphic>
          </wp:inline>
        </w:drawing>
      </w:r>
    </w:p>
    <w:p w14:paraId="26BF30BB" w14:textId="61E6AE61" w:rsidR="000C3A65" w:rsidRDefault="000C3A65" w:rsidP="000C3A65">
      <w:r>
        <w:rPr>
          <w:rFonts w:hint="eastAsia"/>
        </w:rPr>
        <w:t>SNR</w:t>
      </w:r>
      <w:r>
        <w:t>=10.8</w:t>
      </w:r>
      <w:r>
        <w:rPr>
          <w:rFonts w:hint="eastAsia"/>
        </w:rPr>
        <w:t>，FER</w:t>
      </w:r>
      <w:r>
        <w:t>=2.2%</w:t>
      </w:r>
    </w:p>
    <w:p w14:paraId="03B3E0AE" w14:textId="5D32C5EF" w:rsidR="000C3A65" w:rsidRDefault="000C3A65" w:rsidP="000C3A65">
      <w:pPr>
        <w:jc w:val="center"/>
      </w:pPr>
      <w:r w:rsidRPr="000C3A65">
        <w:rPr>
          <w:noProof/>
        </w:rPr>
        <w:lastRenderedPageBreak/>
        <w:drawing>
          <wp:inline distT="0" distB="0" distL="0" distR="0" wp14:anchorId="2A602B10" wp14:editId="24048A1A">
            <wp:extent cx="2538730" cy="497840"/>
            <wp:effectExtent l="0" t="0" r="0" b="0"/>
            <wp:docPr id="1731423483" name="图片 1731423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2538730" cy="497840"/>
                    </a:xfrm>
                    <a:prstGeom prst="rect">
                      <a:avLst/>
                    </a:prstGeom>
                    <a:noFill/>
                    <a:ln>
                      <a:noFill/>
                    </a:ln>
                  </pic:spPr>
                </pic:pic>
              </a:graphicData>
            </a:graphic>
          </wp:inline>
        </w:drawing>
      </w:r>
    </w:p>
    <w:p w14:paraId="4B247835" w14:textId="05CA7491" w:rsidR="000C3A65" w:rsidRDefault="000C3A65" w:rsidP="000C3A65">
      <w:r>
        <w:rPr>
          <w:rFonts w:hint="eastAsia"/>
        </w:rPr>
        <w:t>SNR</w:t>
      </w:r>
      <w:r>
        <w:t>=10.9</w:t>
      </w:r>
      <w:r>
        <w:rPr>
          <w:rFonts w:hint="eastAsia"/>
        </w:rPr>
        <w:t>，FER</w:t>
      </w:r>
      <w:r>
        <w:t>=2.0%</w:t>
      </w:r>
    </w:p>
    <w:p w14:paraId="67A54A68" w14:textId="556F9E68" w:rsidR="000C3A65" w:rsidRDefault="000C3A65" w:rsidP="000C3A65">
      <w:pPr>
        <w:jc w:val="center"/>
      </w:pPr>
      <w:r w:rsidRPr="000C3A65">
        <w:rPr>
          <w:noProof/>
        </w:rPr>
        <w:drawing>
          <wp:inline distT="0" distB="0" distL="0" distR="0" wp14:anchorId="4E1BE20E" wp14:editId="7186A4DD">
            <wp:extent cx="2606675" cy="573405"/>
            <wp:effectExtent l="0" t="0" r="3175" b="0"/>
            <wp:docPr id="1731423482" name="图片 1731423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2606675" cy="573405"/>
                    </a:xfrm>
                    <a:prstGeom prst="rect">
                      <a:avLst/>
                    </a:prstGeom>
                    <a:noFill/>
                    <a:ln>
                      <a:noFill/>
                    </a:ln>
                  </pic:spPr>
                </pic:pic>
              </a:graphicData>
            </a:graphic>
          </wp:inline>
        </w:drawing>
      </w:r>
    </w:p>
    <w:p w14:paraId="7AA05667" w14:textId="201BDE56" w:rsidR="000C3A65" w:rsidRDefault="000C3A65" w:rsidP="000C3A65">
      <w:r>
        <w:rPr>
          <w:rFonts w:hint="eastAsia"/>
        </w:rPr>
        <w:t>SNR</w:t>
      </w:r>
      <w:r>
        <w:t>=11.0</w:t>
      </w:r>
      <w:r>
        <w:rPr>
          <w:rFonts w:hint="eastAsia"/>
        </w:rPr>
        <w:t>，FER</w:t>
      </w:r>
      <w:r>
        <w:t>=1.9%</w:t>
      </w:r>
    </w:p>
    <w:p w14:paraId="7DE30B67" w14:textId="7A81E9DC" w:rsidR="000C3A65" w:rsidRDefault="000C3A65" w:rsidP="000C3A65">
      <w:pPr>
        <w:jc w:val="center"/>
      </w:pPr>
      <w:r w:rsidRPr="000C3A65">
        <w:rPr>
          <w:noProof/>
        </w:rPr>
        <w:drawing>
          <wp:inline distT="0" distB="0" distL="0" distR="0" wp14:anchorId="5E1F55D7" wp14:editId="1309D01F">
            <wp:extent cx="2545080" cy="539115"/>
            <wp:effectExtent l="0" t="0" r="7620" b="0"/>
            <wp:docPr id="1731423480" name="图片 1731423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2545080" cy="539115"/>
                    </a:xfrm>
                    <a:prstGeom prst="rect">
                      <a:avLst/>
                    </a:prstGeom>
                    <a:noFill/>
                    <a:ln>
                      <a:noFill/>
                    </a:ln>
                  </pic:spPr>
                </pic:pic>
              </a:graphicData>
            </a:graphic>
          </wp:inline>
        </w:drawing>
      </w:r>
    </w:p>
    <w:p w14:paraId="251A43C7" w14:textId="2F339A54" w:rsidR="000C3A65" w:rsidRDefault="000C3A65" w:rsidP="000C3A65">
      <w:r>
        <w:rPr>
          <w:rFonts w:hint="eastAsia"/>
        </w:rPr>
        <w:t>SNR</w:t>
      </w:r>
      <w:r>
        <w:t>=11.1</w:t>
      </w:r>
      <w:r>
        <w:rPr>
          <w:rFonts w:hint="eastAsia"/>
        </w:rPr>
        <w:t>，FER</w:t>
      </w:r>
      <w:r>
        <w:t>=1.9%</w:t>
      </w:r>
    </w:p>
    <w:p w14:paraId="16D283E2" w14:textId="3BECCD9B" w:rsidR="000C3A65" w:rsidRDefault="000C3A65" w:rsidP="000C3A65">
      <w:pPr>
        <w:jc w:val="center"/>
      </w:pPr>
      <w:r w:rsidRPr="000C3A65">
        <w:rPr>
          <w:noProof/>
        </w:rPr>
        <w:drawing>
          <wp:inline distT="0" distB="0" distL="0" distR="0" wp14:anchorId="0698891B" wp14:editId="5556B2F6">
            <wp:extent cx="2240508" cy="469518"/>
            <wp:effectExtent l="0" t="0" r="7620" b="6985"/>
            <wp:docPr id="1731423479" name="图片 1731423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2251184" cy="471755"/>
                    </a:xfrm>
                    <a:prstGeom prst="rect">
                      <a:avLst/>
                    </a:prstGeom>
                    <a:noFill/>
                    <a:ln>
                      <a:noFill/>
                    </a:ln>
                  </pic:spPr>
                </pic:pic>
              </a:graphicData>
            </a:graphic>
          </wp:inline>
        </w:drawing>
      </w:r>
    </w:p>
    <w:p w14:paraId="0E956019" w14:textId="0A0DD727" w:rsidR="000C3A65" w:rsidRDefault="000C3A65" w:rsidP="000C3A65">
      <w:r>
        <w:rPr>
          <w:rFonts w:hint="eastAsia"/>
        </w:rPr>
        <w:t>SNR</w:t>
      </w:r>
      <w:r>
        <w:t>=11.2</w:t>
      </w:r>
      <w:r>
        <w:rPr>
          <w:rFonts w:hint="eastAsia"/>
        </w:rPr>
        <w:t>，FER</w:t>
      </w:r>
      <w:r>
        <w:t>=1.8%</w:t>
      </w:r>
    </w:p>
    <w:p w14:paraId="4F97D363" w14:textId="5A56AEB8" w:rsidR="000C3A65" w:rsidRDefault="000C3A65" w:rsidP="000C3A65">
      <w:pPr>
        <w:jc w:val="center"/>
      </w:pPr>
      <w:r w:rsidRPr="000C3A65">
        <w:rPr>
          <w:noProof/>
        </w:rPr>
        <w:drawing>
          <wp:inline distT="0" distB="0" distL="0" distR="0" wp14:anchorId="4A79AFCB" wp14:editId="13DE6C00">
            <wp:extent cx="1203846" cy="282582"/>
            <wp:effectExtent l="0" t="0" r="0" b="3175"/>
            <wp:docPr id="1731423478" name="图片 1731423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1208332" cy="283635"/>
                    </a:xfrm>
                    <a:prstGeom prst="rect">
                      <a:avLst/>
                    </a:prstGeom>
                    <a:noFill/>
                    <a:ln>
                      <a:noFill/>
                    </a:ln>
                  </pic:spPr>
                </pic:pic>
              </a:graphicData>
            </a:graphic>
          </wp:inline>
        </w:drawing>
      </w:r>
    </w:p>
    <w:p w14:paraId="17A9B6C5" w14:textId="64B5DCC9" w:rsidR="000C3A65" w:rsidRDefault="000C3A65" w:rsidP="000C3A65">
      <w:r>
        <w:rPr>
          <w:rFonts w:hint="eastAsia"/>
        </w:rPr>
        <w:t>SNR</w:t>
      </w:r>
      <w:r>
        <w:t>=11.3</w:t>
      </w:r>
      <w:r>
        <w:rPr>
          <w:rFonts w:hint="eastAsia"/>
        </w:rPr>
        <w:t>，FER</w:t>
      </w:r>
      <w:r>
        <w:t>=1.7%</w:t>
      </w:r>
    </w:p>
    <w:p w14:paraId="3DF9150F" w14:textId="3EA71973" w:rsidR="000C3A65" w:rsidRDefault="000C3A65" w:rsidP="000C3A65">
      <w:pPr>
        <w:jc w:val="center"/>
      </w:pPr>
      <w:r w:rsidRPr="000C3A65">
        <w:rPr>
          <w:noProof/>
        </w:rPr>
        <w:drawing>
          <wp:inline distT="0" distB="0" distL="0" distR="0" wp14:anchorId="2B8825F9" wp14:editId="6ECAB170">
            <wp:extent cx="1406999" cy="323265"/>
            <wp:effectExtent l="0" t="0" r="3175" b="635"/>
            <wp:docPr id="1731423475" name="图片 1731423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1426002" cy="327631"/>
                    </a:xfrm>
                    <a:prstGeom prst="rect">
                      <a:avLst/>
                    </a:prstGeom>
                    <a:noFill/>
                    <a:ln>
                      <a:noFill/>
                    </a:ln>
                  </pic:spPr>
                </pic:pic>
              </a:graphicData>
            </a:graphic>
          </wp:inline>
        </w:drawing>
      </w:r>
    </w:p>
    <w:p w14:paraId="4E02F584" w14:textId="371032B8" w:rsidR="000C3A65" w:rsidRDefault="000C3A65" w:rsidP="000C3A65">
      <w:r>
        <w:rPr>
          <w:rFonts w:hint="eastAsia"/>
        </w:rPr>
        <w:t>SNR</w:t>
      </w:r>
      <w:r>
        <w:t>=11.4</w:t>
      </w:r>
      <w:r>
        <w:rPr>
          <w:rFonts w:hint="eastAsia"/>
        </w:rPr>
        <w:t>，FER</w:t>
      </w:r>
      <w:r>
        <w:t>=1.6%</w:t>
      </w:r>
    </w:p>
    <w:p w14:paraId="68E9021D" w14:textId="44FBBCBA" w:rsidR="000C3A65" w:rsidRDefault="000C3A65" w:rsidP="000C3A65">
      <w:pPr>
        <w:jc w:val="center"/>
      </w:pPr>
      <w:r w:rsidRPr="000C3A65">
        <w:rPr>
          <w:noProof/>
        </w:rPr>
        <w:drawing>
          <wp:inline distT="0" distB="0" distL="0" distR="0" wp14:anchorId="0883FA06" wp14:editId="54D2C33A">
            <wp:extent cx="1701847" cy="421440"/>
            <wp:effectExtent l="0" t="0" r="0" b="0"/>
            <wp:docPr id="1731423476" name="图片 1731423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1713849" cy="424412"/>
                    </a:xfrm>
                    <a:prstGeom prst="rect">
                      <a:avLst/>
                    </a:prstGeom>
                    <a:noFill/>
                    <a:ln>
                      <a:noFill/>
                    </a:ln>
                  </pic:spPr>
                </pic:pic>
              </a:graphicData>
            </a:graphic>
          </wp:inline>
        </w:drawing>
      </w:r>
    </w:p>
    <w:p w14:paraId="0A651237" w14:textId="569083D7" w:rsidR="000C3A65" w:rsidRDefault="000C3A65" w:rsidP="000C3A65">
      <w:r>
        <w:rPr>
          <w:rFonts w:hint="eastAsia"/>
        </w:rPr>
        <w:t>SNR</w:t>
      </w:r>
      <w:r>
        <w:t>=11.5</w:t>
      </w:r>
      <w:r>
        <w:rPr>
          <w:rFonts w:hint="eastAsia"/>
        </w:rPr>
        <w:t>，FER</w:t>
      </w:r>
      <w:r>
        <w:t>=1.4%</w:t>
      </w:r>
    </w:p>
    <w:p w14:paraId="07D17AEA" w14:textId="2D589C2D" w:rsidR="000C3A65" w:rsidRDefault="000C3A65" w:rsidP="000C3A65">
      <w:pPr>
        <w:jc w:val="center"/>
      </w:pPr>
      <w:r w:rsidRPr="000C3A65">
        <w:rPr>
          <w:noProof/>
        </w:rPr>
        <w:drawing>
          <wp:inline distT="0" distB="0" distL="0" distR="0" wp14:anchorId="3B6C3CFF" wp14:editId="5ED32DF8">
            <wp:extent cx="2427880" cy="513061"/>
            <wp:effectExtent l="0" t="0" r="0" b="1905"/>
            <wp:docPr id="1731423477" name="图片 1731423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2445917" cy="516873"/>
                    </a:xfrm>
                    <a:prstGeom prst="rect">
                      <a:avLst/>
                    </a:prstGeom>
                    <a:noFill/>
                    <a:ln>
                      <a:noFill/>
                    </a:ln>
                  </pic:spPr>
                </pic:pic>
              </a:graphicData>
            </a:graphic>
          </wp:inline>
        </w:drawing>
      </w:r>
    </w:p>
    <w:p w14:paraId="1FEDB077" w14:textId="0A40A63F" w:rsidR="000C3A65" w:rsidRDefault="000C3A65" w:rsidP="000C3A65">
      <w:r>
        <w:rPr>
          <w:rFonts w:hint="eastAsia"/>
        </w:rPr>
        <w:t>SNR</w:t>
      </w:r>
      <w:r>
        <w:t>=11.6</w:t>
      </w:r>
      <w:r>
        <w:rPr>
          <w:rFonts w:hint="eastAsia"/>
        </w:rPr>
        <w:t>，FER</w:t>
      </w:r>
      <w:r>
        <w:t>=1.3%</w:t>
      </w:r>
    </w:p>
    <w:p w14:paraId="45A32C77" w14:textId="4D178146" w:rsidR="000C3A65" w:rsidRDefault="000C3A65" w:rsidP="000C3A65">
      <w:pPr>
        <w:jc w:val="center"/>
      </w:pPr>
      <w:r w:rsidRPr="000C3A65">
        <w:rPr>
          <w:noProof/>
        </w:rPr>
        <w:drawing>
          <wp:inline distT="0" distB="0" distL="0" distR="0" wp14:anchorId="19C7498D" wp14:editId="2EF631B1">
            <wp:extent cx="2507065" cy="563971"/>
            <wp:effectExtent l="0" t="0" r="7620" b="7620"/>
            <wp:docPr id="1731423474" name="图片 1731423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2530754" cy="569300"/>
                    </a:xfrm>
                    <a:prstGeom prst="rect">
                      <a:avLst/>
                    </a:prstGeom>
                    <a:noFill/>
                    <a:ln>
                      <a:noFill/>
                    </a:ln>
                  </pic:spPr>
                </pic:pic>
              </a:graphicData>
            </a:graphic>
          </wp:inline>
        </w:drawing>
      </w:r>
    </w:p>
    <w:p w14:paraId="65023FEB" w14:textId="3896A086" w:rsidR="000C3A65" w:rsidRPr="000C3A65" w:rsidRDefault="000C3A65" w:rsidP="000C3A65">
      <w:r>
        <w:rPr>
          <w:rFonts w:hint="eastAsia"/>
        </w:rPr>
        <w:t>SNR</w:t>
      </w:r>
      <w:r>
        <w:t>=11.7</w:t>
      </w:r>
      <w:r>
        <w:rPr>
          <w:rFonts w:hint="eastAsia"/>
        </w:rPr>
        <w:t>，FER</w:t>
      </w:r>
      <w:r>
        <w:t>=1.2%</w:t>
      </w:r>
    </w:p>
    <w:p w14:paraId="5EF7F022" w14:textId="5D1652DA" w:rsidR="000C3A65" w:rsidRDefault="000C3A65" w:rsidP="000C3A65">
      <w:pPr>
        <w:jc w:val="center"/>
      </w:pPr>
      <w:r w:rsidRPr="000C3A65">
        <w:rPr>
          <w:noProof/>
        </w:rPr>
        <w:drawing>
          <wp:inline distT="0" distB="0" distL="0" distR="0" wp14:anchorId="03FF34FF" wp14:editId="7176292B">
            <wp:extent cx="2479770" cy="534393"/>
            <wp:effectExtent l="0" t="0" r="0" b="0"/>
            <wp:docPr id="1731423472" name="图片 1731423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2512627" cy="541474"/>
                    </a:xfrm>
                    <a:prstGeom prst="rect">
                      <a:avLst/>
                    </a:prstGeom>
                    <a:noFill/>
                    <a:ln>
                      <a:noFill/>
                    </a:ln>
                  </pic:spPr>
                </pic:pic>
              </a:graphicData>
            </a:graphic>
          </wp:inline>
        </w:drawing>
      </w:r>
    </w:p>
    <w:p w14:paraId="3E83B854" w14:textId="64CCEF67" w:rsidR="000C3A65" w:rsidRDefault="000C3A65" w:rsidP="000C3A65">
      <w:r>
        <w:rPr>
          <w:rFonts w:hint="eastAsia"/>
        </w:rPr>
        <w:t>SNR</w:t>
      </w:r>
      <w:r>
        <w:t>=11.8</w:t>
      </w:r>
      <w:r>
        <w:rPr>
          <w:rFonts w:hint="eastAsia"/>
        </w:rPr>
        <w:t>，FER</w:t>
      </w:r>
      <w:r>
        <w:t>=1.2%</w:t>
      </w:r>
    </w:p>
    <w:p w14:paraId="1949C7D3" w14:textId="19918522" w:rsidR="000C3A65" w:rsidRDefault="000C3A65" w:rsidP="000C3A65">
      <w:pPr>
        <w:jc w:val="center"/>
      </w:pPr>
      <w:r w:rsidRPr="000C3A65">
        <w:rPr>
          <w:noProof/>
        </w:rPr>
        <w:drawing>
          <wp:inline distT="0" distB="0" distL="0" distR="0" wp14:anchorId="7EAD1FAC" wp14:editId="5BFF77FC">
            <wp:extent cx="2617811" cy="566691"/>
            <wp:effectExtent l="0" t="0" r="0" b="5080"/>
            <wp:docPr id="1731423463" name="图片 1731423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2637213" cy="570891"/>
                    </a:xfrm>
                    <a:prstGeom prst="rect">
                      <a:avLst/>
                    </a:prstGeom>
                    <a:noFill/>
                    <a:ln>
                      <a:noFill/>
                    </a:ln>
                  </pic:spPr>
                </pic:pic>
              </a:graphicData>
            </a:graphic>
          </wp:inline>
        </w:drawing>
      </w:r>
    </w:p>
    <w:p w14:paraId="385F9D17" w14:textId="7E601EB6" w:rsidR="000C3A65" w:rsidRPr="000C3A65" w:rsidRDefault="000C3A65" w:rsidP="000C3A65">
      <w:r>
        <w:rPr>
          <w:rFonts w:hint="eastAsia"/>
        </w:rPr>
        <w:t>SNR</w:t>
      </w:r>
      <w:r>
        <w:t>=11.9</w:t>
      </w:r>
      <w:r>
        <w:rPr>
          <w:rFonts w:hint="eastAsia"/>
        </w:rPr>
        <w:t>，FER</w:t>
      </w:r>
      <w:r>
        <w:t>=1.0%</w:t>
      </w:r>
    </w:p>
    <w:p w14:paraId="471A6049" w14:textId="4F739133" w:rsidR="000C3A65" w:rsidRPr="000C3A65" w:rsidRDefault="000C3A65" w:rsidP="000C3A65">
      <w:pPr>
        <w:jc w:val="center"/>
      </w:pPr>
      <w:r w:rsidRPr="000C3A65">
        <w:rPr>
          <w:noProof/>
        </w:rPr>
        <w:lastRenderedPageBreak/>
        <w:drawing>
          <wp:inline distT="0" distB="0" distL="0" distR="0" wp14:anchorId="2B1DFC2A" wp14:editId="76128D32">
            <wp:extent cx="2601036" cy="548353"/>
            <wp:effectExtent l="0" t="0" r="0" b="4445"/>
            <wp:docPr id="1731423462" name="图片 1731423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2630715" cy="554610"/>
                    </a:xfrm>
                    <a:prstGeom prst="rect">
                      <a:avLst/>
                    </a:prstGeom>
                    <a:noFill/>
                    <a:ln>
                      <a:noFill/>
                    </a:ln>
                  </pic:spPr>
                </pic:pic>
              </a:graphicData>
            </a:graphic>
          </wp:inline>
        </w:drawing>
      </w:r>
    </w:p>
    <w:p w14:paraId="5A3299ED" w14:textId="4A1911BC" w:rsidR="000C3A65" w:rsidRDefault="000C3A65" w:rsidP="000C3A65">
      <w:r>
        <w:rPr>
          <w:rFonts w:hint="eastAsia"/>
        </w:rPr>
        <w:t>SNR</w:t>
      </w:r>
      <w:r>
        <w:t>=12.0</w:t>
      </w:r>
      <w:r>
        <w:rPr>
          <w:rFonts w:hint="eastAsia"/>
        </w:rPr>
        <w:t>，FER</w:t>
      </w:r>
      <w:r>
        <w:t>=0.7%</w:t>
      </w:r>
    </w:p>
    <w:p w14:paraId="769746C9" w14:textId="2071CEF2" w:rsidR="000C3A65" w:rsidRDefault="000C3A65" w:rsidP="000C3A65">
      <w:pPr>
        <w:jc w:val="center"/>
      </w:pPr>
      <w:r w:rsidRPr="000C3A65">
        <w:rPr>
          <w:noProof/>
        </w:rPr>
        <w:drawing>
          <wp:inline distT="0" distB="0" distL="0" distR="0" wp14:anchorId="24E888CF" wp14:editId="460AD23F">
            <wp:extent cx="1962719" cy="428640"/>
            <wp:effectExtent l="0" t="0" r="0" b="0"/>
            <wp:docPr id="1731423473" name="图片 1731423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2023394" cy="441891"/>
                    </a:xfrm>
                    <a:prstGeom prst="rect">
                      <a:avLst/>
                    </a:prstGeom>
                    <a:noFill/>
                    <a:ln>
                      <a:noFill/>
                    </a:ln>
                  </pic:spPr>
                </pic:pic>
              </a:graphicData>
            </a:graphic>
          </wp:inline>
        </w:drawing>
      </w:r>
    </w:p>
    <w:p w14:paraId="7F8B6F32" w14:textId="6462C13C" w:rsidR="000C3A65" w:rsidRDefault="000C3A65" w:rsidP="000C3A65">
      <w:pPr>
        <w:pStyle w:val="3"/>
      </w:pPr>
      <w:r>
        <w:rPr>
          <w:rFonts w:hint="eastAsia"/>
        </w:rPr>
        <w:t>五次曲线+原相位判断（TR</w:t>
      </w:r>
      <w:r>
        <w:t>=0.4</w:t>
      </w:r>
      <w:r>
        <w:rPr>
          <w:rFonts w:hint="eastAsia"/>
        </w:rPr>
        <w:t>）</w:t>
      </w:r>
    </w:p>
    <w:p w14:paraId="491CD9FA" w14:textId="7292F14E" w:rsidR="000C3A65" w:rsidRDefault="00345975" w:rsidP="000C3A65">
      <w:r>
        <w:rPr>
          <w:noProof/>
        </w:rPr>
        <w:drawing>
          <wp:inline distT="0" distB="0" distL="0" distR="0" wp14:anchorId="0A402CC2" wp14:editId="5B01C5D9">
            <wp:extent cx="2780952" cy="5352381"/>
            <wp:effectExtent l="0" t="0" r="635" b="1270"/>
            <wp:docPr id="1731423280" name="图片 1731423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2780952" cy="5352381"/>
                    </a:xfrm>
                    <a:prstGeom prst="rect">
                      <a:avLst/>
                    </a:prstGeom>
                  </pic:spPr>
                </pic:pic>
              </a:graphicData>
            </a:graphic>
          </wp:inline>
        </w:drawing>
      </w:r>
    </w:p>
    <w:p w14:paraId="240D3EBB" w14:textId="7C2AA81D" w:rsidR="000C3A65" w:rsidRDefault="000C3A65" w:rsidP="000C3A65">
      <w:pPr>
        <w:pStyle w:val="3"/>
      </w:pPr>
      <w:r>
        <w:rPr>
          <w:rFonts w:hint="eastAsia"/>
        </w:rPr>
        <w:lastRenderedPageBreak/>
        <w:t>升余弦窗+原相位判断（TR</w:t>
      </w:r>
      <w:r>
        <w:t>=0.4</w:t>
      </w:r>
      <w:r>
        <w:rPr>
          <w:rFonts w:hint="eastAsia"/>
        </w:rPr>
        <w:t>）</w:t>
      </w:r>
    </w:p>
    <w:p w14:paraId="6DDBCB25" w14:textId="637DF144" w:rsidR="000C3A65" w:rsidRPr="00345975" w:rsidRDefault="00345975" w:rsidP="000C3A65">
      <w:r>
        <w:rPr>
          <w:noProof/>
        </w:rPr>
        <w:drawing>
          <wp:inline distT="0" distB="0" distL="0" distR="0" wp14:anchorId="719DA5ED" wp14:editId="47F36856">
            <wp:extent cx="2714286" cy="5352381"/>
            <wp:effectExtent l="0" t="0" r="0" b="1270"/>
            <wp:docPr id="1731423279" name="图片 1731423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2714286" cy="5352381"/>
                    </a:xfrm>
                    <a:prstGeom prst="rect">
                      <a:avLst/>
                    </a:prstGeom>
                  </pic:spPr>
                </pic:pic>
              </a:graphicData>
            </a:graphic>
          </wp:inline>
        </w:drawing>
      </w:r>
    </w:p>
    <w:p w14:paraId="462004A8" w14:textId="5BC5BEB7" w:rsidR="00407186" w:rsidRDefault="00407186" w:rsidP="00407186">
      <w:pPr>
        <w:pStyle w:val="2"/>
      </w:pPr>
      <w:r>
        <w:rPr>
          <w:rFonts w:hint="eastAsia"/>
        </w:rPr>
        <w:t>ACLR性能</w:t>
      </w:r>
    </w:p>
    <w:p w14:paraId="4C3265A5" w14:textId="0F245989" w:rsidR="00407186" w:rsidRDefault="00407186" w:rsidP="00407186">
      <w:r>
        <w:rPr>
          <w:rFonts w:hint="eastAsia"/>
        </w:rPr>
        <w:t>ACLR和信噪比无关</w:t>
      </w:r>
    </w:p>
    <w:p w14:paraId="54B34285" w14:textId="16312979" w:rsidR="00407186" w:rsidRDefault="00407186" w:rsidP="00407186">
      <w:pPr>
        <w:pStyle w:val="3"/>
      </w:pPr>
      <w:r>
        <w:rPr>
          <w:rFonts w:hint="eastAsia"/>
        </w:rPr>
        <w:t>五次曲线+原相位判断</w:t>
      </w:r>
    </w:p>
    <w:p w14:paraId="7710B27D" w14:textId="569C53B4" w:rsidR="00B70212" w:rsidRPr="00B70212" w:rsidRDefault="00B70212" w:rsidP="00B70212">
      <w:pPr>
        <w:pStyle w:val="4"/>
      </w:pPr>
      <w:r>
        <w:rPr>
          <w:rFonts w:hint="eastAsia"/>
        </w:rPr>
        <w:t>TR</w:t>
      </w:r>
      <w:r>
        <w:t>=0.5</w:t>
      </w:r>
    </w:p>
    <w:p w14:paraId="1A575C80" w14:textId="77777777" w:rsidR="00407186" w:rsidRDefault="00407186" w:rsidP="00407186">
      <w:r>
        <w:t>TransRatio=0.5时</w:t>
      </w:r>
    </w:p>
    <w:p w14:paraId="24844EE0" w14:textId="77777777" w:rsidR="00407186" w:rsidRDefault="00407186" w:rsidP="00407186">
      <w:r>
        <w:t>RBW=100HZ</w:t>
      </w:r>
    </w:p>
    <w:p w14:paraId="02D2BFF2" w14:textId="77777777" w:rsidR="00407186" w:rsidRDefault="00407186" w:rsidP="00407186">
      <w:r>
        <w:rPr>
          <w:rFonts w:hint="eastAsia"/>
        </w:rPr>
        <w:lastRenderedPageBreak/>
        <w:t>主信道积分值（从</w:t>
      </w:r>
      <w:r>
        <w:t>0 Hz 到 4250 Hz）为: 1.7444dbm</w:t>
      </w:r>
    </w:p>
    <w:p w14:paraId="6A1A4ED9" w14:textId="77777777" w:rsidR="00407186" w:rsidRDefault="00407186" w:rsidP="00407186">
      <w:r>
        <w:rPr>
          <w:rFonts w:hint="eastAsia"/>
        </w:rPr>
        <w:t>偏移</w:t>
      </w:r>
      <w:r>
        <w:t>12.5k信道积分值（从8250 Hz 到 16750 Hz）为: -70.8189dbm,   差值为：-72.5633dbc</w:t>
      </w:r>
    </w:p>
    <w:p w14:paraId="5A8813E7" w14:textId="77777777" w:rsidR="00B70212" w:rsidRDefault="00407186" w:rsidP="00B70212">
      <w:r>
        <w:rPr>
          <w:rFonts w:hint="eastAsia"/>
        </w:rPr>
        <w:t>偏移</w:t>
      </w:r>
      <w:r>
        <w:t>25k信道积分值（从20750 Hz 到 29250 Hz）为: -85.0427dbm,   差值为：-86.7871dbc</w:t>
      </w:r>
    </w:p>
    <w:p w14:paraId="53DBFA76" w14:textId="6D75C80A" w:rsidR="00B70212" w:rsidRDefault="00B70212" w:rsidP="00B70212">
      <w:pPr>
        <w:pStyle w:val="4"/>
      </w:pPr>
      <w:r>
        <w:rPr>
          <w:rFonts w:hint="eastAsia"/>
        </w:rPr>
        <w:t>TR</w:t>
      </w:r>
      <w:r>
        <w:t>=0.75</w:t>
      </w:r>
    </w:p>
    <w:p w14:paraId="36AB4FB5" w14:textId="77777777" w:rsidR="00B70212" w:rsidRDefault="00B70212" w:rsidP="00B70212">
      <w:r>
        <w:t>TransRatio=0.75时</w:t>
      </w:r>
    </w:p>
    <w:p w14:paraId="651DAB8B" w14:textId="77777777" w:rsidR="00B70212" w:rsidRDefault="00B70212" w:rsidP="00B70212">
      <w:r>
        <w:t>RBW=100HZ</w:t>
      </w:r>
    </w:p>
    <w:p w14:paraId="3E4AD6B4" w14:textId="77777777" w:rsidR="00B70212" w:rsidRDefault="00B70212" w:rsidP="00B70212">
      <w:r>
        <w:rPr>
          <w:rFonts w:hint="eastAsia"/>
        </w:rPr>
        <w:t>主信道积分值（从</w:t>
      </w:r>
      <w:r>
        <w:t>0 Hz 到 4250 Hz）为: 1.9188dbm</w:t>
      </w:r>
    </w:p>
    <w:p w14:paraId="581B7DBF" w14:textId="77777777" w:rsidR="00B70212" w:rsidRDefault="00B70212" w:rsidP="00B70212">
      <w:r>
        <w:rPr>
          <w:rFonts w:hint="eastAsia"/>
        </w:rPr>
        <w:t>偏移</w:t>
      </w:r>
      <w:r>
        <w:t>12.5k信道积分值（从8250 Hz 到 16750 Hz）为: -71.0081dbm,   差值为：-72.9269dbc</w:t>
      </w:r>
    </w:p>
    <w:p w14:paraId="31B3F7BB" w14:textId="317070E4" w:rsidR="00B70212" w:rsidRDefault="00B70212" w:rsidP="00B70212">
      <w:r>
        <w:rPr>
          <w:rFonts w:hint="eastAsia"/>
        </w:rPr>
        <w:t>偏移</w:t>
      </w:r>
      <w:r>
        <w:t>25k信道积分值（从20750 Hz 到 29250 Hz）为: -85.003dbm,   差值为：-86.9218dbc</w:t>
      </w:r>
    </w:p>
    <w:p w14:paraId="41A7AADA" w14:textId="630B3477" w:rsidR="00B70212" w:rsidRDefault="00B70212" w:rsidP="00B70212">
      <w:r>
        <w:tab/>
      </w:r>
      <w:r w:rsidRPr="00B70212">
        <w:rPr>
          <w:rFonts w:hint="eastAsia"/>
          <w:b/>
          <w:bCs/>
        </w:rPr>
        <w:t>和</w:t>
      </w:r>
      <w:r w:rsidRPr="00B70212">
        <w:rPr>
          <w:b/>
          <w:bCs/>
        </w:rPr>
        <w:t>五次曲线+原相位判断</w:t>
      </w:r>
      <w:r w:rsidRPr="00B70212">
        <w:rPr>
          <w:rFonts w:hint="eastAsia"/>
          <w:b/>
          <w:bCs/>
        </w:rPr>
        <w:t>TR</w:t>
      </w:r>
      <w:r w:rsidRPr="00B70212">
        <w:rPr>
          <w:b/>
          <w:bCs/>
        </w:rPr>
        <w:t>=0.5</w:t>
      </w:r>
      <w:r w:rsidRPr="00B70212">
        <w:rPr>
          <w:rFonts w:hint="eastAsia"/>
          <w:b/>
          <w:bCs/>
        </w:rPr>
        <w:t>相比，频谱泄露减少</w:t>
      </w:r>
      <w:r>
        <w:rPr>
          <w:b/>
          <w:bCs/>
        </w:rPr>
        <w:t>0.4</w:t>
      </w:r>
      <w:r w:rsidRPr="00B70212">
        <w:rPr>
          <w:rFonts w:hint="eastAsia"/>
          <w:b/>
          <w:bCs/>
        </w:rPr>
        <w:t>db，</w:t>
      </w:r>
      <w:r>
        <w:rPr>
          <w:b/>
          <w:bCs/>
        </w:rPr>
        <w:t>0.2</w:t>
      </w:r>
      <w:r w:rsidRPr="00B70212">
        <w:rPr>
          <w:rFonts w:hint="eastAsia"/>
          <w:b/>
          <w:bCs/>
        </w:rPr>
        <w:t>db</w:t>
      </w:r>
    </w:p>
    <w:p w14:paraId="364CB509" w14:textId="56C6C8F3" w:rsidR="00B70212" w:rsidRDefault="00B70212" w:rsidP="00B70212">
      <w:pPr>
        <w:pStyle w:val="4"/>
      </w:pPr>
      <w:r>
        <w:rPr>
          <w:rFonts w:hint="eastAsia"/>
        </w:rPr>
        <w:t>TR</w:t>
      </w:r>
      <w:r>
        <w:t>=0.4</w:t>
      </w:r>
    </w:p>
    <w:p w14:paraId="42AE7797" w14:textId="77777777" w:rsidR="00B70212" w:rsidRPr="00921FB9" w:rsidRDefault="00B70212" w:rsidP="00B70212">
      <w:r w:rsidRPr="00921FB9">
        <w:t>RBW=100HZ</w:t>
      </w:r>
    </w:p>
    <w:p w14:paraId="3A2EAB35" w14:textId="77777777" w:rsidR="00B70212" w:rsidRPr="00921FB9" w:rsidRDefault="00B70212" w:rsidP="00B70212">
      <w:r w:rsidRPr="00921FB9">
        <w:rPr>
          <w:rFonts w:hint="eastAsia"/>
        </w:rPr>
        <w:t>主信道积分值（从</w:t>
      </w:r>
      <w:r w:rsidRPr="00921FB9">
        <w:t>0 Hz 到 4250 Hz）为: 1.5798dbm</w:t>
      </w:r>
    </w:p>
    <w:p w14:paraId="2B6AD171" w14:textId="77777777" w:rsidR="00B70212" w:rsidRPr="00921FB9" w:rsidRDefault="00B70212" w:rsidP="00B70212">
      <w:r w:rsidRPr="00921FB9">
        <w:rPr>
          <w:rFonts w:hint="eastAsia"/>
        </w:rPr>
        <w:t>偏移</w:t>
      </w:r>
      <w:r w:rsidRPr="00921FB9">
        <w:t>12.5k信道积分值（从8250 Hz 到 16750 Hz）为: -68.4957dbm,   差值为：-70.0755dbc</w:t>
      </w:r>
    </w:p>
    <w:p w14:paraId="3BF1B6F0" w14:textId="77777777" w:rsidR="00B70212" w:rsidRPr="00921FB9" w:rsidRDefault="00B70212" w:rsidP="00B70212">
      <w:r w:rsidRPr="00921FB9">
        <w:rPr>
          <w:rFonts w:hint="eastAsia"/>
        </w:rPr>
        <w:t>偏移</w:t>
      </w:r>
      <w:r w:rsidRPr="00921FB9">
        <w:t>25k信道积分值（从20750 Hz 到 29250 Hz）为: -84.7887dbm,   差值为：-86.3685dbc</w:t>
      </w:r>
    </w:p>
    <w:p w14:paraId="6C3E8985" w14:textId="54995FF1" w:rsidR="00B70212" w:rsidRDefault="00B70212" w:rsidP="00B70212">
      <w:pPr>
        <w:rPr>
          <w:b/>
          <w:bCs/>
        </w:rPr>
      </w:pPr>
      <w:r>
        <w:tab/>
      </w:r>
      <w:r w:rsidRPr="00B70212">
        <w:rPr>
          <w:rFonts w:hint="eastAsia"/>
          <w:b/>
          <w:bCs/>
        </w:rPr>
        <w:t>和</w:t>
      </w:r>
      <w:r w:rsidRPr="00B70212">
        <w:rPr>
          <w:b/>
          <w:bCs/>
        </w:rPr>
        <w:t>五次曲线+原相位判断</w:t>
      </w:r>
      <w:r w:rsidRPr="00B70212">
        <w:rPr>
          <w:rFonts w:hint="eastAsia"/>
          <w:b/>
          <w:bCs/>
        </w:rPr>
        <w:t>TR</w:t>
      </w:r>
      <w:r w:rsidRPr="00B70212">
        <w:rPr>
          <w:b/>
          <w:bCs/>
        </w:rPr>
        <w:t>=0.5</w:t>
      </w:r>
      <w:r w:rsidRPr="00B70212">
        <w:rPr>
          <w:rFonts w:hint="eastAsia"/>
          <w:b/>
          <w:bCs/>
        </w:rPr>
        <w:t>相比，频谱泄露</w:t>
      </w:r>
      <w:r>
        <w:rPr>
          <w:rFonts w:hint="eastAsia"/>
          <w:b/>
          <w:bCs/>
        </w:rPr>
        <w:t>增加</w:t>
      </w:r>
      <w:r>
        <w:rPr>
          <w:b/>
          <w:bCs/>
        </w:rPr>
        <w:t>2.5</w:t>
      </w:r>
      <w:r w:rsidRPr="00B70212">
        <w:rPr>
          <w:rFonts w:hint="eastAsia"/>
          <w:b/>
          <w:bCs/>
        </w:rPr>
        <w:t>db，</w:t>
      </w:r>
      <w:r>
        <w:rPr>
          <w:b/>
          <w:bCs/>
        </w:rPr>
        <w:t>0.4</w:t>
      </w:r>
      <w:r w:rsidRPr="00B70212">
        <w:rPr>
          <w:rFonts w:hint="eastAsia"/>
          <w:b/>
          <w:bCs/>
        </w:rPr>
        <w:t>db</w:t>
      </w:r>
    </w:p>
    <w:p w14:paraId="28C26F64" w14:textId="121B511A" w:rsidR="00070924" w:rsidRDefault="00070924" w:rsidP="00070924">
      <w:pPr>
        <w:pStyle w:val="4"/>
      </w:pPr>
      <w:r>
        <w:rPr>
          <w:rFonts w:hint="eastAsia"/>
        </w:rPr>
        <w:t>TR</w:t>
      </w:r>
      <w:r>
        <w:t xml:space="preserve"> =0.3</w:t>
      </w:r>
    </w:p>
    <w:p w14:paraId="46381B01" w14:textId="77777777" w:rsidR="00070924" w:rsidRDefault="00070924" w:rsidP="00070924">
      <w:r>
        <w:t>RBW=100HZ</w:t>
      </w:r>
    </w:p>
    <w:p w14:paraId="7170E0BC" w14:textId="77777777" w:rsidR="00070924" w:rsidRDefault="00070924" w:rsidP="00070924">
      <w:r>
        <w:rPr>
          <w:rFonts w:hint="eastAsia"/>
        </w:rPr>
        <w:t>主信道积分值（从</w:t>
      </w:r>
      <w:r>
        <w:t>0 Hz 到 4250 Hz）为: 1.3846dbm</w:t>
      </w:r>
    </w:p>
    <w:p w14:paraId="126A714E" w14:textId="77777777" w:rsidR="00070924" w:rsidRDefault="00070924" w:rsidP="00070924">
      <w:r>
        <w:rPr>
          <w:rFonts w:hint="eastAsia"/>
        </w:rPr>
        <w:t>偏移</w:t>
      </w:r>
      <w:r>
        <w:t>12.5k信道积分值（从8250 Hz 到 16750 Hz）为: -65.1667dbm,   差值为：-66.5513dbc</w:t>
      </w:r>
    </w:p>
    <w:p w14:paraId="1B027C44" w14:textId="508CB05B" w:rsidR="00070924" w:rsidRDefault="00070924" w:rsidP="00070924">
      <w:r>
        <w:rPr>
          <w:rFonts w:hint="eastAsia"/>
        </w:rPr>
        <w:t>偏移</w:t>
      </w:r>
      <w:r>
        <w:t>25k信道积分值（从20750 Hz 到 29250 Hz）为: -84.7533dbm,   差值为：-86.1379dbc</w:t>
      </w:r>
    </w:p>
    <w:p w14:paraId="4056682D" w14:textId="3E21410D" w:rsidR="00070924" w:rsidRPr="00B70212" w:rsidRDefault="00070924" w:rsidP="00070924">
      <w:r>
        <w:tab/>
      </w:r>
      <w:r w:rsidRPr="00B70212">
        <w:rPr>
          <w:rFonts w:hint="eastAsia"/>
          <w:b/>
          <w:bCs/>
        </w:rPr>
        <w:t>和</w:t>
      </w:r>
      <w:r w:rsidRPr="00B70212">
        <w:rPr>
          <w:b/>
          <w:bCs/>
        </w:rPr>
        <w:t>五次曲线+原相位判断</w:t>
      </w:r>
      <w:r w:rsidRPr="00B70212">
        <w:rPr>
          <w:rFonts w:hint="eastAsia"/>
          <w:b/>
          <w:bCs/>
        </w:rPr>
        <w:t>TR</w:t>
      </w:r>
      <w:r w:rsidRPr="00B70212">
        <w:rPr>
          <w:b/>
          <w:bCs/>
        </w:rPr>
        <w:t>=0.5</w:t>
      </w:r>
      <w:r w:rsidRPr="00B70212">
        <w:rPr>
          <w:rFonts w:hint="eastAsia"/>
          <w:b/>
          <w:bCs/>
        </w:rPr>
        <w:t>相比，频谱泄露</w:t>
      </w:r>
      <w:r>
        <w:rPr>
          <w:rFonts w:hint="eastAsia"/>
          <w:b/>
          <w:bCs/>
        </w:rPr>
        <w:t>增加</w:t>
      </w:r>
      <w:r>
        <w:rPr>
          <w:b/>
          <w:bCs/>
        </w:rPr>
        <w:t>6</w:t>
      </w:r>
      <w:r w:rsidRPr="00B70212">
        <w:rPr>
          <w:rFonts w:hint="eastAsia"/>
          <w:b/>
          <w:bCs/>
        </w:rPr>
        <w:t>db，</w:t>
      </w:r>
      <w:r>
        <w:rPr>
          <w:b/>
          <w:bCs/>
        </w:rPr>
        <w:t>0.6</w:t>
      </w:r>
      <w:r w:rsidRPr="00B70212">
        <w:rPr>
          <w:rFonts w:hint="eastAsia"/>
          <w:b/>
          <w:bCs/>
        </w:rPr>
        <w:t>db</w:t>
      </w:r>
    </w:p>
    <w:p w14:paraId="5AD2A64E" w14:textId="584471C6" w:rsidR="00407186" w:rsidRDefault="00407186" w:rsidP="00407186">
      <w:pPr>
        <w:pStyle w:val="3"/>
      </w:pPr>
      <w:r>
        <w:rPr>
          <w:rFonts w:hint="eastAsia"/>
        </w:rPr>
        <w:t>升余弦窗+原相位判断</w:t>
      </w:r>
    </w:p>
    <w:p w14:paraId="54CD8DAC" w14:textId="6CC0EA08" w:rsidR="00B70212" w:rsidRPr="00B70212" w:rsidRDefault="00B70212" w:rsidP="00B70212">
      <w:pPr>
        <w:pStyle w:val="4"/>
      </w:pPr>
      <w:r>
        <w:rPr>
          <w:rFonts w:hint="eastAsia"/>
        </w:rPr>
        <w:t>TR</w:t>
      </w:r>
      <w:r>
        <w:t>=0.5</w:t>
      </w:r>
    </w:p>
    <w:p w14:paraId="510EE678" w14:textId="77777777" w:rsidR="00407186" w:rsidRDefault="00407186" w:rsidP="00407186">
      <w:r>
        <w:t>TransRatio=0.5时</w:t>
      </w:r>
    </w:p>
    <w:p w14:paraId="43AC75F1" w14:textId="77777777" w:rsidR="00407186" w:rsidRDefault="00407186" w:rsidP="00407186">
      <w:r>
        <w:t>RBW=100HZ</w:t>
      </w:r>
    </w:p>
    <w:p w14:paraId="4A356B0D" w14:textId="77777777" w:rsidR="00407186" w:rsidRDefault="00407186" w:rsidP="00407186">
      <w:r>
        <w:rPr>
          <w:rFonts w:hint="eastAsia"/>
        </w:rPr>
        <w:t>主信道积分值（从</w:t>
      </w:r>
      <w:r>
        <w:t>0 Hz 到 4250 Hz）为: 1.1002dbm</w:t>
      </w:r>
    </w:p>
    <w:p w14:paraId="7E58BD04" w14:textId="77777777" w:rsidR="00407186" w:rsidRDefault="00407186" w:rsidP="00407186">
      <w:r>
        <w:rPr>
          <w:rFonts w:hint="eastAsia"/>
        </w:rPr>
        <w:t>偏移</w:t>
      </w:r>
      <w:r>
        <w:t>12.5k信道积分值（从8250 Hz 到 16750 Hz）为: -63.4732dbm,   差值为：-64.5735dbc</w:t>
      </w:r>
    </w:p>
    <w:p w14:paraId="374558A0" w14:textId="2EA2F18A" w:rsidR="00407186" w:rsidRDefault="00407186" w:rsidP="00407186">
      <w:r>
        <w:rPr>
          <w:rFonts w:hint="eastAsia"/>
        </w:rPr>
        <w:t>偏移</w:t>
      </w:r>
      <w:r>
        <w:t>25k信道积分值（从20750 Hz 到 29250 Hz）为: -81.9271dbm,   差值为：-83.0273dbc</w:t>
      </w:r>
    </w:p>
    <w:p w14:paraId="02A00F50" w14:textId="517825A3" w:rsidR="00B70212" w:rsidRDefault="00B70212" w:rsidP="00B70212">
      <w:pPr>
        <w:pStyle w:val="4"/>
      </w:pPr>
      <w:r>
        <w:rPr>
          <w:rFonts w:hint="eastAsia"/>
        </w:rPr>
        <w:lastRenderedPageBreak/>
        <w:t>TR</w:t>
      </w:r>
      <w:r>
        <w:t>=0.75</w:t>
      </w:r>
    </w:p>
    <w:p w14:paraId="102D1453" w14:textId="6CF4B3BB" w:rsidR="00407186" w:rsidRDefault="00407186" w:rsidP="00407186">
      <w:r>
        <w:t>RBW=100HZ</w:t>
      </w:r>
    </w:p>
    <w:p w14:paraId="2C7178F0" w14:textId="77777777" w:rsidR="00407186" w:rsidRDefault="00407186" w:rsidP="00407186">
      <w:r>
        <w:rPr>
          <w:rFonts w:hint="eastAsia"/>
        </w:rPr>
        <w:t>主信道积分值（从</w:t>
      </w:r>
      <w:r>
        <w:t>0 Hz 到 4250 Hz）为: 1.0883dbm</w:t>
      </w:r>
    </w:p>
    <w:p w14:paraId="18395F4A" w14:textId="77777777" w:rsidR="00407186" w:rsidRDefault="00407186" w:rsidP="00407186">
      <w:r>
        <w:rPr>
          <w:rFonts w:hint="eastAsia"/>
        </w:rPr>
        <w:t>偏移</w:t>
      </w:r>
      <w:r>
        <w:t>12.5k信道积分值（从8250 Hz 到 16750 Hz）为: -67.7365dbm,   差值为：-68.8248dbc</w:t>
      </w:r>
    </w:p>
    <w:p w14:paraId="3EFE7044" w14:textId="154DAB13" w:rsidR="00407186" w:rsidRDefault="00407186" w:rsidP="00407186">
      <w:r>
        <w:rPr>
          <w:rFonts w:hint="eastAsia"/>
        </w:rPr>
        <w:t>偏移</w:t>
      </w:r>
      <w:r>
        <w:t>25k信道积分值（从20750 Hz 到 29250 Hz）为: -84.7965dbm,   差值为：-85.8848dbc</w:t>
      </w:r>
    </w:p>
    <w:p w14:paraId="5FA8A7A1" w14:textId="7BA7C9F4" w:rsidR="00B70212" w:rsidRPr="00B70212" w:rsidRDefault="00B70212" w:rsidP="00407186">
      <w:pPr>
        <w:rPr>
          <w:b/>
          <w:bCs/>
        </w:rPr>
      </w:pPr>
      <w:r>
        <w:tab/>
      </w:r>
      <w:r w:rsidRPr="00B70212">
        <w:rPr>
          <w:rFonts w:hint="eastAsia"/>
          <w:b/>
          <w:bCs/>
        </w:rPr>
        <w:t>和</w:t>
      </w:r>
      <w:r w:rsidRPr="00B70212">
        <w:rPr>
          <w:b/>
          <w:bCs/>
        </w:rPr>
        <w:t>升余弦窗+原相位判断</w:t>
      </w:r>
      <w:r w:rsidRPr="00B70212">
        <w:rPr>
          <w:rFonts w:hint="eastAsia"/>
          <w:b/>
          <w:bCs/>
        </w:rPr>
        <w:t>TR</w:t>
      </w:r>
      <w:r w:rsidRPr="00B70212">
        <w:rPr>
          <w:b/>
          <w:bCs/>
        </w:rPr>
        <w:t>=0.5</w:t>
      </w:r>
      <w:r w:rsidRPr="00B70212">
        <w:rPr>
          <w:rFonts w:hint="eastAsia"/>
          <w:b/>
          <w:bCs/>
        </w:rPr>
        <w:t>相比，频谱泄露减少4</w:t>
      </w:r>
      <w:r w:rsidRPr="00B70212">
        <w:rPr>
          <w:b/>
          <w:bCs/>
        </w:rPr>
        <w:t>.3</w:t>
      </w:r>
      <w:r w:rsidRPr="00B70212">
        <w:rPr>
          <w:rFonts w:hint="eastAsia"/>
          <w:b/>
          <w:bCs/>
        </w:rPr>
        <w:t>db，2</w:t>
      </w:r>
      <w:r w:rsidRPr="00B70212">
        <w:rPr>
          <w:b/>
          <w:bCs/>
        </w:rPr>
        <w:t>.8</w:t>
      </w:r>
      <w:r w:rsidRPr="00B70212">
        <w:rPr>
          <w:rFonts w:hint="eastAsia"/>
          <w:b/>
          <w:bCs/>
        </w:rPr>
        <w:t>db</w:t>
      </w:r>
    </w:p>
    <w:p w14:paraId="6BD2FB44" w14:textId="152DB38B" w:rsidR="00B70212" w:rsidRDefault="00B70212" w:rsidP="00B70212">
      <w:pPr>
        <w:pStyle w:val="4"/>
      </w:pPr>
      <w:r>
        <w:rPr>
          <w:rFonts w:hint="eastAsia"/>
        </w:rPr>
        <w:t>TR</w:t>
      </w:r>
      <w:r>
        <w:t>=0.4</w:t>
      </w:r>
    </w:p>
    <w:p w14:paraId="293F746D" w14:textId="77777777" w:rsidR="00921FB9" w:rsidRDefault="00921FB9" w:rsidP="00921FB9">
      <w:r>
        <w:t>RBW=100HZ</w:t>
      </w:r>
    </w:p>
    <w:p w14:paraId="026235EB" w14:textId="77777777" w:rsidR="00921FB9" w:rsidRDefault="00921FB9" w:rsidP="00921FB9">
      <w:r>
        <w:rPr>
          <w:rFonts w:hint="eastAsia"/>
        </w:rPr>
        <w:t>主信道积分值（从</w:t>
      </w:r>
      <w:r>
        <w:t>0 Hz 到 4250 Hz）为: 1.1122dbm</w:t>
      </w:r>
    </w:p>
    <w:p w14:paraId="0CBB3451" w14:textId="77777777" w:rsidR="00921FB9" w:rsidRDefault="00921FB9" w:rsidP="00921FB9">
      <w:r>
        <w:rPr>
          <w:rFonts w:hint="eastAsia"/>
        </w:rPr>
        <w:t>偏移</w:t>
      </w:r>
      <w:r>
        <w:t>12.5k信道积分值（从8250 Hz 到 16750 Hz）为: -61.2776dbm,   差值为：-62.3898dbc</w:t>
      </w:r>
    </w:p>
    <w:p w14:paraId="012B07CA" w14:textId="217BE0B5" w:rsidR="00921FB9" w:rsidRDefault="00921FB9" w:rsidP="00921FB9">
      <w:r>
        <w:rPr>
          <w:rFonts w:hint="eastAsia"/>
        </w:rPr>
        <w:t>偏移</w:t>
      </w:r>
      <w:r>
        <w:t>25k信道积分值（从20750 Hz 到 29250 Hz）为: -81.6238dbm,   差值为：-82.736dbc</w:t>
      </w:r>
    </w:p>
    <w:p w14:paraId="28685639" w14:textId="75AA0D91" w:rsidR="00B70212" w:rsidRDefault="00B70212" w:rsidP="00921FB9">
      <w:pPr>
        <w:rPr>
          <w:b/>
          <w:bCs/>
        </w:rPr>
      </w:pPr>
      <w:r>
        <w:tab/>
      </w:r>
      <w:r w:rsidRPr="00B70212">
        <w:rPr>
          <w:rFonts w:hint="eastAsia"/>
          <w:b/>
          <w:bCs/>
        </w:rPr>
        <w:t>和</w:t>
      </w:r>
      <w:r w:rsidRPr="00B70212">
        <w:rPr>
          <w:b/>
          <w:bCs/>
        </w:rPr>
        <w:t>升余弦窗+原相位判断</w:t>
      </w:r>
      <w:r w:rsidRPr="00B70212">
        <w:rPr>
          <w:rFonts w:hint="eastAsia"/>
          <w:b/>
          <w:bCs/>
        </w:rPr>
        <w:t>TR</w:t>
      </w:r>
      <w:r w:rsidRPr="00B70212">
        <w:rPr>
          <w:b/>
          <w:bCs/>
        </w:rPr>
        <w:t>=0.5</w:t>
      </w:r>
      <w:r w:rsidRPr="00B70212">
        <w:rPr>
          <w:rFonts w:hint="eastAsia"/>
          <w:b/>
          <w:bCs/>
        </w:rPr>
        <w:t>相比，频谱泄露增加6</w:t>
      </w:r>
      <w:r w:rsidRPr="00B70212">
        <w:rPr>
          <w:b/>
          <w:bCs/>
        </w:rPr>
        <w:t>.5</w:t>
      </w:r>
      <w:r w:rsidRPr="00B70212">
        <w:rPr>
          <w:rFonts w:hint="eastAsia"/>
          <w:b/>
          <w:bCs/>
        </w:rPr>
        <w:t>db，3</w:t>
      </w:r>
      <w:r w:rsidRPr="00B70212">
        <w:rPr>
          <w:b/>
          <w:bCs/>
        </w:rPr>
        <w:t>.1</w:t>
      </w:r>
      <w:r w:rsidRPr="00B70212">
        <w:rPr>
          <w:rFonts w:hint="eastAsia"/>
          <w:b/>
          <w:bCs/>
        </w:rPr>
        <w:t>db</w:t>
      </w:r>
    </w:p>
    <w:p w14:paraId="17D77920" w14:textId="27968CD3" w:rsidR="00070924" w:rsidRPr="00070924" w:rsidRDefault="00070924" w:rsidP="00921FB9">
      <w:pPr>
        <w:pStyle w:val="4"/>
      </w:pPr>
      <w:r>
        <w:rPr>
          <w:rFonts w:hint="eastAsia"/>
        </w:rPr>
        <w:t>TR</w:t>
      </w:r>
      <w:r>
        <w:t>=0.3</w:t>
      </w:r>
    </w:p>
    <w:p w14:paraId="3F819B4A" w14:textId="77777777" w:rsidR="00070924" w:rsidRPr="00070924" w:rsidRDefault="00070924" w:rsidP="00070924">
      <w:r w:rsidRPr="00070924">
        <w:t>TransRatio=0.3时</w:t>
      </w:r>
    </w:p>
    <w:p w14:paraId="6A2F3455" w14:textId="77777777" w:rsidR="00070924" w:rsidRPr="00070924" w:rsidRDefault="00070924" w:rsidP="00070924">
      <w:r w:rsidRPr="00070924">
        <w:t>RBW=100HZ</w:t>
      </w:r>
    </w:p>
    <w:p w14:paraId="2FF7818A" w14:textId="77777777" w:rsidR="00070924" w:rsidRPr="00070924" w:rsidRDefault="00070924" w:rsidP="00070924">
      <w:r w:rsidRPr="00070924">
        <w:rPr>
          <w:rFonts w:hint="eastAsia"/>
        </w:rPr>
        <w:t>主信道积分值（从</w:t>
      </w:r>
      <w:r w:rsidRPr="00070924">
        <w:t>0 Hz 到 4250 Hz）为: 1.1039dbm</w:t>
      </w:r>
    </w:p>
    <w:p w14:paraId="45314ABF" w14:textId="77777777" w:rsidR="00070924" w:rsidRPr="00070924" w:rsidRDefault="00070924" w:rsidP="00070924">
      <w:r w:rsidRPr="00070924">
        <w:rPr>
          <w:rFonts w:hint="eastAsia"/>
        </w:rPr>
        <w:t>偏移</w:t>
      </w:r>
      <w:r w:rsidRPr="00070924">
        <w:t>12.5k信道积分值（从8250 Hz 到 16750 Hz）为: -57.4202dbm,   差值为：-58.5241dbc</w:t>
      </w:r>
    </w:p>
    <w:p w14:paraId="1FAE79C1" w14:textId="4379E7A7" w:rsidR="00070924" w:rsidRDefault="00070924" w:rsidP="00070924">
      <w:r w:rsidRPr="00070924">
        <w:rPr>
          <w:rFonts w:hint="eastAsia"/>
        </w:rPr>
        <w:t>偏移</w:t>
      </w:r>
      <w:r w:rsidRPr="00070924">
        <w:t>25k信道积分值（从20750 Hz 到 29250 Hz）为: -79.6465dbm,   差值为：-80.7504dbc</w:t>
      </w:r>
    </w:p>
    <w:p w14:paraId="36B8CA9C" w14:textId="6D1901AB" w:rsidR="00A83BFE" w:rsidRDefault="00A83BFE" w:rsidP="008A3D56">
      <w:pPr>
        <w:pStyle w:val="1"/>
      </w:pPr>
      <w:r>
        <w:rPr>
          <w:rFonts w:hint="eastAsia"/>
        </w:rPr>
        <w:t>优化ACLR</w:t>
      </w:r>
    </w:p>
    <w:p w14:paraId="7361F6A7" w14:textId="5B74F6BB" w:rsidR="00A83BFE" w:rsidRDefault="00A83BFE" w:rsidP="008A3D56">
      <w:pPr>
        <w:pStyle w:val="2"/>
      </w:pPr>
      <w:r>
        <w:rPr>
          <w:rFonts w:hint="eastAsia"/>
        </w:rPr>
        <w:t>以ACLR为评价优化ACLR</w:t>
      </w:r>
    </w:p>
    <w:p w14:paraId="312A4365" w14:textId="04C3E220" w:rsidR="00A83BFE" w:rsidRDefault="00A83BFE" w:rsidP="00A83BFE">
      <w:r>
        <w:rPr>
          <w:rFonts w:hint="eastAsia"/>
        </w:rPr>
        <w:t>固定一组信息比特，使用fmincon函数优化</w:t>
      </w:r>
    </w:p>
    <w:p w14:paraId="69C6A9BC" w14:textId="78396B3E" w:rsidR="00A83BFE" w:rsidRDefault="00A83BFE" w:rsidP="00A83BFE">
      <w:r>
        <w:rPr>
          <w:rFonts w:hint="eastAsia"/>
        </w:rPr>
        <w:t>结果：</w:t>
      </w:r>
    </w:p>
    <w:p w14:paraId="22F64BC5" w14:textId="77777777" w:rsidR="00584CBC" w:rsidRDefault="00584CBC" w:rsidP="00584CBC">
      <w:r>
        <w:t>RBW=100HZ</w:t>
      </w:r>
    </w:p>
    <w:p w14:paraId="5DC584C7" w14:textId="77777777" w:rsidR="00584CBC" w:rsidRDefault="00584CBC" w:rsidP="00584CBC">
      <w:r>
        <w:rPr>
          <w:rFonts w:hint="eastAsia"/>
        </w:rPr>
        <w:t>主信道积分值（从</w:t>
      </w:r>
      <w:r>
        <w:t>0 Hz 到 4250 Hz）为: 1.6289dbm</w:t>
      </w:r>
    </w:p>
    <w:p w14:paraId="7D83B9AE" w14:textId="77777777" w:rsidR="00584CBC" w:rsidRDefault="00584CBC" w:rsidP="00584CBC">
      <w:r>
        <w:rPr>
          <w:rFonts w:hint="eastAsia"/>
        </w:rPr>
        <w:t>偏移</w:t>
      </w:r>
      <w:r>
        <w:t>12.5k信道积分值（从8250 Hz 到 16750 Hz）为: -69.8975dbm,   差值为：-71.5264dbc</w:t>
      </w:r>
    </w:p>
    <w:p w14:paraId="4DD41592" w14:textId="168F6E5D" w:rsidR="00A83BFE" w:rsidRDefault="00584CBC" w:rsidP="00584CBC">
      <w:r>
        <w:rPr>
          <w:rFonts w:hint="eastAsia"/>
        </w:rPr>
        <w:t>偏移</w:t>
      </w:r>
      <w:r>
        <w:t>25k信道积分值（从20750 Hz 到 29250 Hz）为: -84.955dbm,   差值为：-86.5839dbc</w:t>
      </w:r>
    </w:p>
    <w:p w14:paraId="1789A148" w14:textId="25CCFCC3" w:rsidR="00584CBC" w:rsidRDefault="00584CBC" w:rsidP="00584CBC">
      <w:pPr>
        <w:rPr>
          <w:b/>
          <w:bCs/>
        </w:rPr>
      </w:pPr>
      <w:r>
        <w:tab/>
      </w:r>
      <w:r w:rsidRPr="00584CBC">
        <w:rPr>
          <w:rFonts w:hint="eastAsia"/>
          <w:b/>
          <w:bCs/>
        </w:rPr>
        <w:t>结论：</w:t>
      </w:r>
      <w:r>
        <w:rPr>
          <w:rFonts w:hint="eastAsia"/>
          <w:b/>
          <w:bCs/>
        </w:rPr>
        <w:t>和七次曲线未优化前相比，频谱泄露不变</w:t>
      </w:r>
    </w:p>
    <w:p w14:paraId="74AB741C" w14:textId="3A1F4601" w:rsidR="00823CDE" w:rsidRPr="00823CDE" w:rsidRDefault="00823CDE" w:rsidP="00584CBC">
      <w:pPr>
        <w:rPr>
          <w:b/>
          <w:bCs/>
          <w:color w:val="FF0000"/>
        </w:rPr>
      </w:pPr>
      <w:r w:rsidRPr="00823CDE">
        <w:rPr>
          <w:rFonts w:hint="eastAsia"/>
          <w:b/>
          <w:bCs/>
          <w:color w:val="FF0000"/>
        </w:rPr>
        <w:t>做法不对，不应该加入一阶二阶三阶导数连续的等式限制，初值应该选择原始七次曲线，五次曲线，三次曲线</w:t>
      </w:r>
      <w:r>
        <w:rPr>
          <w:rFonts w:hint="eastAsia"/>
          <w:b/>
          <w:bCs/>
          <w:color w:val="FF0000"/>
        </w:rPr>
        <w:t>。</w:t>
      </w:r>
    </w:p>
    <w:p w14:paraId="4B7B0A7C" w14:textId="2DE943F4" w:rsidR="0055179B" w:rsidRDefault="0055179B" w:rsidP="008A3D56">
      <w:pPr>
        <w:pStyle w:val="2"/>
      </w:pPr>
      <w:r>
        <w:rPr>
          <w:rFonts w:hint="eastAsia"/>
        </w:rPr>
        <w:lastRenderedPageBreak/>
        <w:t>增加范围限制</w:t>
      </w:r>
    </w:p>
    <w:p w14:paraId="2EB4341B" w14:textId="45C1C62C" w:rsidR="0055179B" w:rsidRDefault="0055179B" w:rsidP="00584CBC">
      <w:pPr>
        <w:rPr>
          <w:b/>
          <w:bCs/>
        </w:rPr>
      </w:pPr>
      <w:r>
        <w:rPr>
          <w:rFonts w:hint="eastAsia"/>
          <w:b/>
          <w:bCs/>
        </w:rPr>
        <w:t>第一次迭代</w:t>
      </w:r>
    </w:p>
    <w:p w14:paraId="2CB63BA2" w14:textId="77777777" w:rsidR="0055179B" w:rsidRPr="0055179B" w:rsidRDefault="0055179B" w:rsidP="0055179B">
      <w:r w:rsidRPr="0055179B">
        <w:t>RBW=100HZ</w:t>
      </w:r>
    </w:p>
    <w:p w14:paraId="661A7B62" w14:textId="77777777" w:rsidR="0055179B" w:rsidRPr="0055179B" w:rsidRDefault="0055179B" w:rsidP="0055179B">
      <w:r w:rsidRPr="0055179B">
        <w:rPr>
          <w:rFonts w:hint="eastAsia"/>
        </w:rPr>
        <w:t>主信道积分值（从</w:t>
      </w:r>
      <w:r w:rsidRPr="0055179B">
        <w:t>0 Hz 到 4250 Hz）为: 1.6272dbm</w:t>
      </w:r>
    </w:p>
    <w:p w14:paraId="20FC4E06" w14:textId="77777777" w:rsidR="0055179B" w:rsidRPr="0055179B" w:rsidRDefault="0055179B" w:rsidP="0055179B">
      <w:r w:rsidRPr="0055179B">
        <w:rPr>
          <w:rFonts w:hint="eastAsia"/>
        </w:rPr>
        <w:t>偏移</w:t>
      </w:r>
      <w:r w:rsidRPr="0055179B">
        <w:t>12.5k信道积分值（从8250 Hz 到 16750 Hz）为: -69.7776dbm,   差值为：-71.4048dbc</w:t>
      </w:r>
    </w:p>
    <w:p w14:paraId="71CC1222" w14:textId="13C93913" w:rsidR="0055179B" w:rsidRDefault="0055179B" w:rsidP="0055179B">
      <w:r w:rsidRPr="0055179B">
        <w:rPr>
          <w:rFonts w:hint="eastAsia"/>
        </w:rPr>
        <w:t>偏移</w:t>
      </w:r>
      <w:r w:rsidRPr="0055179B">
        <w:t>25k信道积分值（从20750 Hz 到 29250 Hz）为: -84.368dbm,   差值为：-85.9952dbc</w:t>
      </w:r>
    </w:p>
    <w:p w14:paraId="299F522A" w14:textId="2BC441B4" w:rsidR="0055179B" w:rsidRDefault="0055179B" w:rsidP="0055179B">
      <w:pPr>
        <w:rPr>
          <w:b/>
          <w:bCs/>
        </w:rPr>
      </w:pPr>
      <w:r w:rsidRPr="0055179B">
        <w:rPr>
          <w:b/>
          <w:bCs/>
        </w:rPr>
        <w:tab/>
      </w:r>
      <w:r w:rsidRPr="0055179B">
        <w:rPr>
          <w:rFonts w:hint="eastAsia"/>
          <w:b/>
          <w:bCs/>
        </w:rPr>
        <w:t>结论：由于在相位图上出现两处错误，使ACLR结果不好，和未优化前相比，频谱泄露增加0</w:t>
      </w:r>
      <w:r w:rsidRPr="0055179B">
        <w:rPr>
          <w:b/>
          <w:bCs/>
        </w:rPr>
        <w:t>.1</w:t>
      </w:r>
      <w:r w:rsidRPr="0055179B">
        <w:rPr>
          <w:rFonts w:hint="eastAsia"/>
          <w:b/>
          <w:bCs/>
        </w:rPr>
        <w:t>，0</w:t>
      </w:r>
      <w:r w:rsidRPr="0055179B">
        <w:rPr>
          <w:b/>
          <w:bCs/>
        </w:rPr>
        <w:t>.5</w:t>
      </w:r>
      <w:r w:rsidRPr="0055179B">
        <w:rPr>
          <w:rFonts w:hint="eastAsia"/>
          <w:b/>
          <w:bCs/>
        </w:rPr>
        <w:t>db</w:t>
      </w:r>
    </w:p>
    <w:p w14:paraId="71CBBF06" w14:textId="0A55F286" w:rsidR="0055179B" w:rsidRDefault="0055179B" w:rsidP="004369EF">
      <w:pPr>
        <w:ind w:firstLine="420"/>
        <w:rPr>
          <w:b/>
          <w:bCs/>
        </w:rPr>
      </w:pPr>
      <w:r>
        <w:rPr>
          <w:rFonts w:hint="eastAsia"/>
          <w:b/>
          <w:bCs/>
        </w:rPr>
        <w:t>验证是否每次迭代结果都一致：</w:t>
      </w:r>
      <w:r w:rsidR="004369EF">
        <w:rPr>
          <w:rFonts w:hint="eastAsia"/>
          <w:b/>
          <w:bCs/>
        </w:rPr>
        <w:t>当信息比特不变时，相位优化结果</w:t>
      </w:r>
      <w:r>
        <w:rPr>
          <w:rFonts w:hint="eastAsia"/>
          <w:b/>
          <w:bCs/>
        </w:rPr>
        <w:t>一致</w:t>
      </w:r>
    </w:p>
    <w:p w14:paraId="6453EB0C" w14:textId="71A99819" w:rsidR="0055179B" w:rsidRDefault="0055179B" w:rsidP="0055179B">
      <w:pPr>
        <w:rPr>
          <w:b/>
          <w:bCs/>
        </w:rPr>
      </w:pPr>
      <w:r>
        <w:rPr>
          <w:b/>
          <w:bCs/>
        </w:rPr>
        <w:tab/>
      </w:r>
      <w:r>
        <w:rPr>
          <w:rFonts w:hint="eastAsia"/>
          <w:b/>
          <w:bCs/>
        </w:rPr>
        <w:t>改进两处错误</w:t>
      </w:r>
      <w:r w:rsidR="004369EF">
        <w:rPr>
          <w:rFonts w:hint="eastAsia"/>
          <w:b/>
          <w:bCs/>
        </w:rPr>
        <w:t>：</w:t>
      </w:r>
    </w:p>
    <w:p w14:paraId="123CEF0C" w14:textId="0FD3D77E" w:rsidR="006F02FA" w:rsidRPr="006F02FA" w:rsidRDefault="006F02FA" w:rsidP="0055179B">
      <w:r>
        <w:rPr>
          <w:rFonts w:hint="eastAsia"/>
        </w:rPr>
        <w:t>两处出现错误的地方改为原来的七次曲线：</w:t>
      </w:r>
    </w:p>
    <w:p w14:paraId="62629F88" w14:textId="77777777" w:rsidR="00D30533" w:rsidRDefault="00D30533" w:rsidP="00D30533">
      <w:r>
        <w:t>RBW=100HZ</w:t>
      </w:r>
    </w:p>
    <w:p w14:paraId="7C8F0D9A" w14:textId="77777777" w:rsidR="00D30533" w:rsidRDefault="00D30533" w:rsidP="00D30533">
      <w:r>
        <w:rPr>
          <w:rFonts w:hint="eastAsia"/>
        </w:rPr>
        <w:t>主信道积分值（从</w:t>
      </w:r>
      <w:r>
        <w:t>0 Hz 到 4250 Hz）为: 1.6274dbm</w:t>
      </w:r>
    </w:p>
    <w:p w14:paraId="1709CE0D" w14:textId="77777777" w:rsidR="00D30533" w:rsidRDefault="00D30533" w:rsidP="00D30533">
      <w:r>
        <w:rPr>
          <w:rFonts w:hint="eastAsia"/>
        </w:rPr>
        <w:t>偏移</w:t>
      </w:r>
      <w:r>
        <w:t>12.5k信道积分值（从8250 Hz 到 16750 Hz）为: -69.8057dbm,   差值为：-71.4332dbc</w:t>
      </w:r>
    </w:p>
    <w:p w14:paraId="68A45DE2" w14:textId="21A58445" w:rsidR="004369EF" w:rsidRDefault="00D30533" w:rsidP="00D30533">
      <w:r>
        <w:rPr>
          <w:rFonts w:hint="eastAsia"/>
        </w:rPr>
        <w:t>偏移</w:t>
      </w:r>
      <w:r>
        <w:t>25k信道积分值（从20750 Hz 到 29250 Hz）为: -84.7795dbm,   差值为：-86.4069db</w:t>
      </w:r>
      <w:r w:rsidR="004369EF" w:rsidRPr="004369EF">
        <w:t>c</w:t>
      </w:r>
    </w:p>
    <w:p w14:paraId="443C55A6" w14:textId="5CCD5DB7" w:rsidR="004369EF" w:rsidRDefault="004369EF" w:rsidP="004369EF">
      <w:pPr>
        <w:rPr>
          <w:b/>
          <w:bCs/>
        </w:rPr>
      </w:pPr>
      <w:r w:rsidRPr="006F02FA">
        <w:rPr>
          <w:b/>
          <w:bCs/>
        </w:rPr>
        <w:tab/>
      </w:r>
      <w:r w:rsidRPr="006F02FA">
        <w:rPr>
          <w:rFonts w:hint="eastAsia"/>
          <w:b/>
          <w:bCs/>
        </w:rPr>
        <w:t>结论：</w:t>
      </w:r>
      <w:r w:rsidR="006F02FA" w:rsidRPr="006F02FA">
        <w:rPr>
          <w:rFonts w:hint="eastAsia"/>
          <w:b/>
          <w:bCs/>
        </w:rPr>
        <w:t>和未优化前相比，频谱泄露增加0</w:t>
      </w:r>
      <w:r w:rsidR="006F02FA" w:rsidRPr="006F02FA">
        <w:rPr>
          <w:b/>
          <w:bCs/>
        </w:rPr>
        <w:t>.09</w:t>
      </w:r>
      <w:r w:rsidR="006F02FA" w:rsidRPr="006F02FA">
        <w:rPr>
          <w:rFonts w:hint="eastAsia"/>
          <w:b/>
          <w:bCs/>
        </w:rPr>
        <w:t>，0</w:t>
      </w:r>
      <w:r w:rsidR="006F02FA" w:rsidRPr="006F02FA">
        <w:rPr>
          <w:b/>
          <w:bCs/>
        </w:rPr>
        <w:t>.18</w:t>
      </w:r>
      <w:r w:rsidR="006F02FA" w:rsidRPr="006F02FA">
        <w:rPr>
          <w:rFonts w:hint="eastAsia"/>
          <w:b/>
          <w:bCs/>
        </w:rPr>
        <w:t>db</w:t>
      </w:r>
    </w:p>
    <w:p w14:paraId="4D912F03" w14:textId="1A35FE92" w:rsidR="00823CDE" w:rsidRDefault="00823CDE" w:rsidP="004369EF">
      <w:pPr>
        <w:rPr>
          <w:b/>
          <w:bCs/>
          <w:color w:val="FF0000"/>
        </w:rPr>
      </w:pPr>
      <w:r w:rsidRPr="00823CDE">
        <w:rPr>
          <w:rFonts w:hint="eastAsia"/>
          <w:b/>
          <w:bCs/>
          <w:color w:val="FF0000"/>
        </w:rPr>
        <w:t>错误同上</w:t>
      </w:r>
    </w:p>
    <w:p w14:paraId="2473F498" w14:textId="6E52923F" w:rsidR="00823CDE" w:rsidRDefault="00823CDE" w:rsidP="008A3D56">
      <w:pPr>
        <w:pStyle w:val="2"/>
      </w:pPr>
      <w:r w:rsidRPr="00823CDE">
        <w:rPr>
          <w:rFonts w:hint="eastAsia"/>
        </w:rPr>
        <w:t>整体优化</w:t>
      </w:r>
      <w:r>
        <w:rPr>
          <w:rFonts w:hint="eastAsia"/>
        </w:rPr>
        <w:t>ACLR</w:t>
      </w:r>
    </w:p>
    <w:p w14:paraId="70C16D3A" w14:textId="4600F9E5" w:rsidR="00823CDE" w:rsidRDefault="00823CDE" w:rsidP="00823CDE">
      <w:pPr>
        <w:ind w:firstLine="420"/>
      </w:pPr>
      <w:r>
        <w:rPr>
          <w:rFonts w:hint="eastAsia"/>
        </w:rPr>
        <w:t>没有等式限制，范围有限制，希望可以达到-</w:t>
      </w:r>
      <w:r>
        <w:t>180</w:t>
      </w:r>
      <w:r>
        <w:rPr>
          <w:rFonts w:hint="eastAsia"/>
        </w:rPr>
        <w:t>，</w:t>
      </w:r>
      <w:r>
        <w:t>-150</w:t>
      </w:r>
      <w:r>
        <w:rPr>
          <w:rFonts w:hint="eastAsia"/>
        </w:rPr>
        <w:t>之间的频谱泄露和值，优化过程采用内点法。</w:t>
      </w:r>
    </w:p>
    <w:p w14:paraId="2E7F8E80" w14:textId="77886890" w:rsidR="00823CDE" w:rsidRPr="00823CDE" w:rsidRDefault="00823CDE" w:rsidP="00823CDE">
      <w:pPr>
        <w:ind w:firstLine="420"/>
        <w:rPr>
          <w:u w:val="single"/>
        </w:rPr>
      </w:pPr>
      <w:r w:rsidRPr="00823CDE">
        <w:rPr>
          <w:rFonts w:hint="eastAsia"/>
          <w:u w:val="single"/>
        </w:rPr>
        <w:t>采用五次函数的系数作为初值：</w:t>
      </w:r>
    </w:p>
    <w:p w14:paraId="79F9A7B7" w14:textId="77777777" w:rsidR="007F30C9" w:rsidRDefault="007F30C9" w:rsidP="007F30C9">
      <w:r>
        <w:t>RBW=100HZ</w:t>
      </w:r>
    </w:p>
    <w:p w14:paraId="79A405EC" w14:textId="77777777" w:rsidR="007F30C9" w:rsidRDefault="007F30C9" w:rsidP="007F30C9">
      <w:r>
        <w:rPr>
          <w:rFonts w:hint="eastAsia"/>
        </w:rPr>
        <w:t>主信道积分值（从</w:t>
      </w:r>
      <w:r>
        <w:t>0 Hz 到 4250 Hz）为: 1.7444dbm</w:t>
      </w:r>
    </w:p>
    <w:p w14:paraId="2484250C" w14:textId="77777777" w:rsidR="007F30C9" w:rsidRDefault="007F30C9" w:rsidP="007F30C9">
      <w:r>
        <w:rPr>
          <w:rFonts w:hint="eastAsia"/>
        </w:rPr>
        <w:t>偏移</w:t>
      </w:r>
      <w:r>
        <w:t>12.5k信道积分值（从8250 Hz 到 16750 Hz）为: -70.8189dbm,   差值为：-72.5633dbc</w:t>
      </w:r>
    </w:p>
    <w:p w14:paraId="2FAC6551" w14:textId="5FD958E1" w:rsidR="00823CDE" w:rsidRDefault="007F30C9" w:rsidP="007F30C9">
      <w:pPr>
        <w:rPr>
          <w:b/>
          <w:bCs/>
        </w:rPr>
      </w:pPr>
      <w:r>
        <w:rPr>
          <w:rFonts w:hint="eastAsia"/>
        </w:rPr>
        <w:t>偏移</w:t>
      </w:r>
      <w:r>
        <w:t>25k信道积分值（从20750 Hz 到 29250 Hz）为: -85.0427dbm,   差值为：-86.7871dbc</w:t>
      </w:r>
      <w:r w:rsidR="00823CDE">
        <w:tab/>
      </w:r>
      <w:r w:rsidR="00823CDE" w:rsidRPr="00823CDE">
        <w:rPr>
          <w:rFonts w:hint="eastAsia"/>
          <w:b/>
          <w:bCs/>
        </w:rPr>
        <w:t>结论：</w:t>
      </w:r>
      <w:r>
        <w:rPr>
          <w:rFonts w:hint="eastAsia"/>
          <w:b/>
          <w:bCs/>
        </w:rPr>
        <w:t>最后结果和五次曲线一致</w:t>
      </w:r>
      <w:r w:rsidR="004B6E03">
        <w:rPr>
          <w:rFonts w:hint="eastAsia"/>
          <w:b/>
          <w:bCs/>
        </w:rPr>
        <w:t>，陷入局部最优</w:t>
      </w:r>
    </w:p>
    <w:p w14:paraId="3EF48C6D" w14:textId="6B61AC09" w:rsidR="00823CDE" w:rsidRDefault="00823CDE" w:rsidP="00823CDE">
      <w:pPr>
        <w:rPr>
          <w:u w:val="single"/>
        </w:rPr>
      </w:pPr>
      <w:r>
        <w:rPr>
          <w:b/>
          <w:bCs/>
        </w:rPr>
        <w:tab/>
      </w:r>
      <w:r w:rsidRPr="00823CDE">
        <w:rPr>
          <w:rFonts w:hint="eastAsia"/>
          <w:u w:val="single"/>
        </w:rPr>
        <w:t>采用七次函数的系数作为初值</w:t>
      </w:r>
      <w:r>
        <w:rPr>
          <w:rFonts w:hint="eastAsia"/>
          <w:u w:val="single"/>
        </w:rPr>
        <w:t>：</w:t>
      </w:r>
    </w:p>
    <w:p w14:paraId="67A73252" w14:textId="77777777" w:rsidR="007F30C9" w:rsidRPr="007F30C9" w:rsidRDefault="007F30C9" w:rsidP="007F30C9">
      <w:r w:rsidRPr="007F30C9">
        <w:t>RBW=100HZ</w:t>
      </w:r>
    </w:p>
    <w:p w14:paraId="14426875" w14:textId="77777777" w:rsidR="007F30C9" w:rsidRPr="007F30C9" w:rsidRDefault="007F30C9" w:rsidP="007F30C9">
      <w:r w:rsidRPr="007F30C9">
        <w:rPr>
          <w:rFonts w:hint="eastAsia"/>
        </w:rPr>
        <w:t>主信道积分值（从</w:t>
      </w:r>
      <w:r w:rsidRPr="007F30C9">
        <w:t>0 Hz 到 4250 Hz）为: 1.6289dbm</w:t>
      </w:r>
    </w:p>
    <w:p w14:paraId="52ADFCDC" w14:textId="77777777" w:rsidR="007F30C9" w:rsidRPr="007F30C9" w:rsidRDefault="007F30C9" w:rsidP="007F30C9">
      <w:r w:rsidRPr="007F30C9">
        <w:rPr>
          <w:rFonts w:hint="eastAsia"/>
        </w:rPr>
        <w:t>偏移</w:t>
      </w:r>
      <w:r w:rsidRPr="007F30C9">
        <w:t>12.5k信道积分值（从8250 Hz 到 16750 Hz）为: -69.8975dbm,   差值为：-71.5264dbc</w:t>
      </w:r>
    </w:p>
    <w:p w14:paraId="1D11C7D6" w14:textId="2C89B056" w:rsidR="00823CDE" w:rsidRDefault="007F30C9" w:rsidP="007F30C9">
      <w:r w:rsidRPr="007F30C9">
        <w:rPr>
          <w:rFonts w:hint="eastAsia"/>
        </w:rPr>
        <w:t>偏移</w:t>
      </w:r>
      <w:r w:rsidRPr="007F30C9">
        <w:t>25k信道积分值（从20750 Hz 到 29250 Hz）为: -84.955dbm,   差值为：-86.5839dbc</w:t>
      </w:r>
    </w:p>
    <w:p w14:paraId="393EA464" w14:textId="117538BC" w:rsidR="007F30C9" w:rsidRDefault="007F30C9" w:rsidP="007F30C9">
      <w:pPr>
        <w:rPr>
          <w:b/>
          <w:bCs/>
        </w:rPr>
      </w:pPr>
      <w:r>
        <w:tab/>
      </w:r>
      <w:r w:rsidRPr="007F30C9">
        <w:rPr>
          <w:rFonts w:hint="eastAsia"/>
          <w:b/>
          <w:bCs/>
        </w:rPr>
        <w:t>结论：最后结果和七次曲线一致</w:t>
      </w:r>
      <w:r w:rsidR="004B6E03">
        <w:rPr>
          <w:rFonts w:hint="eastAsia"/>
          <w:b/>
          <w:bCs/>
        </w:rPr>
        <w:t>，陷入局部最优</w:t>
      </w:r>
    </w:p>
    <w:p w14:paraId="590E33F3" w14:textId="35E062FE" w:rsidR="008A3D56" w:rsidRDefault="008A3D56" w:rsidP="008A3D56">
      <w:pPr>
        <w:pStyle w:val="1"/>
      </w:pPr>
      <w:r>
        <w:rPr>
          <w:rFonts w:hint="eastAsia"/>
        </w:rPr>
        <w:t>固定信息序列</w:t>
      </w:r>
    </w:p>
    <w:p w14:paraId="59450867" w14:textId="06FFAF61" w:rsidR="00E4480D" w:rsidRDefault="00695281" w:rsidP="00E4480D">
      <w:pPr>
        <w:ind w:firstLine="420"/>
      </w:pPr>
      <w:r>
        <w:rPr>
          <w:rFonts w:hint="eastAsia"/>
        </w:rPr>
        <w:t>（fsk</w:t>
      </w:r>
      <w:r>
        <w:t>1</w:t>
      </w:r>
      <w:r>
        <w:rPr>
          <w:rFonts w:hint="eastAsia"/>
        </w:rPr>
        <w:t>，dpsk</w:t>
      </w:r>
      <w:r>
        <w:t>2</w:t>
      </w:r>
      <w:r>
        <w:rPr>
          <w:rFonts w:hint="eastAsia"/>
        </w:rPr>
        <w:t>，fsk</w:t>
      </w:r>
      <w:r>
        <w:t>2</w:t>
      </w:r>
      <w:r>
        <w:rPr>
          <w:rFonts w:hint="eastAsia"/>
        </w:rPr>
        <w:t>）</w:t>
      </w:r>
      <w:r w:rsidR="008A3D56">
        <w:rPr>
          <w:rFonts w:hint="eastAsia"/>
        </w:rPr>
        <w:t>有6</w:t>
      </w:r>
      <w:r w:rsidR="008A3D56">
        <w:t>4</w:t>
      </w:r>
      <w:r w:rsidR="008A3D56">
        <w:rPr>
          <w:rFonts w:hint="eastAsia"/>
        </w:rPr>
        <w:t>种情况的过渡选择</w:t>
      </w:r>
      <w:r w:rsidR="00E4480D">
        <w:rPr>
          <w:rFonts w:hint="eastAsia"/>
        </w:rPr>
        <w:t>；</w:t>
      </w:r>
    </w:p>
    <w:p w14:paraId="615D0651" w14:textId="6A530072" w:rsidR="00E4480D" w:rsidRDefault="00E4480D" w:rsidP="00E4480D">
      <w:pPr>
        <w:ind w:firstLine="420"/>
      </w:pPr>
      <w:r>
        <w:rPr>
          <w:rFonts w:hint="eastAsia"/>
        </w:rPr>
        <w:t>fsk的1</w:t>
      </w:r>
      <w:r>
        <w:t>-4</w:t>
      </w:r>
      <w:r>
        <w:rPr>
          <w:rFonts w:hint="eastAsia"/>
        </w:rPr>
        <w:t>序号分别对应相位斜率为1</w:t>
      </w:r>
      <w:r>
        <w:t>.5</w:t>
      </w:r>
      <w:r w:rsidR="000F4D81">
        <w:rPr>
          <w:rFonts w:hint="eastAsia"/>
        </w:rPr>
        <w:t>(0</w:t>
      </w:r>
      <w:r w:rsidR="000F4D81">
        <w:t>.009675</w:t>
      </w:r>
      <w:r w:rsidR="000F4D81">
        <w:rPr>
          <w:rFonts w:hint="eastAsia"/>
        </w:rPr>
        <w:t>)</w:t>
      </w:r>
      <w:r>
        <w:rPr>
          <w:rFonts w:hint="eastAsia"/>
        </w:rPr>
        <w:t>，0</w:t>
      </w:r>
      <w:r>
        <w:t>.5</w:t>
      </w:r>
      <w:r w:rsidR="000F4D81">
        <w:rPr>
          <w:rFonts w:hint="eastAsia"/>
        </w:rPr>
        <w:t>(0</w:t>
      </w:r>
      <w:r w:rsidR="000F4D81">
        <w:t>.003125</w:t>
      </w:r>
      <w:r w:rsidR="000F4D81">
        <w:rPr>
          <w:rFonts w:hint="eastAsia"/>
        </w:rPr>
        <w:t>)</w:t>
      </w:r>
      <w:r>
        <w:rPr>
          <w:rFonts w:hint="eastAsia"/>
        </w:rPr>
        <w:t>，-</w:t>
      </w:r>
      <w:r>
        <w:t>0.5</w:t>
      </w:r>
      <w:r w:rsidR="000F4D81">
        <w:rPr>
          <w:rFonts w:hint="eastAsia"/>
        </w:rPr>
        <w:t>(</w:t>
      </w:r>
      <w:r w:rsidR="000F4D81">
        <w:t>-0.003125</w:t>
      </w:r>
      <w:r w:rsidR="000F4D81">
        <w:rPr>
          <w:rFonts w:hint="eastAsia"/>
        </w:rPr>
        <w:t>)</w:t>
      </w:r>
      <w:r>
        <w:rPr>
          <w:rFonts w:hint="eastAsia"/>
        </w:rPr>
        <w:t>，-</w:t>
      </w:r>
      <w:r>
        <w:t>1.5</w:t>
      </w:r>
      <w:r w:rsidR="000F4D81">
        <w:t>(-0.009675)</w:t>
      </w:r>
    </w:p>
    <w:p w14:paraId="67DC961B" w14:textId="7BF2A961" w:rsidR="00E4480D" w:rsidRDefault="00E4480D" w:rsidP="00E4480D">
      <w:pPr>
        <w:ind w:firstLine="420"/>
      </w:pPr>
      <w:r>
        <w:rPr>
          <w:rFonts w:hint="eastAsia"/>
        </w:rPr>
        <w:lastRenderedPageBreak/>
        <w:t>dqpsk的1</w:t>
      </w:r>
      <w:r>
        <w:t>-4</w:t>
      </w:r>
      <w:r>
        <w:rPr>
          <w:rFonts w:hint="eastAsia"/>
        </w:rPr>
        <w:t>序号分别对应后一个符号在前一个符号基础上加了0，</w:t>
      </w:r>
      <w:r>
        <w:t>0.5pi</w:t>
      </w:r>
      <w:r>
        <w:rPr>
          <w:rFonts w:hint="eastAsia"/>
        </w:rPr>
        <w:t>，pi，-</w:t>
      </w:r>
      <w:r>
        <w:t>0.5</w:t>
      </w:r>
      <w:r>
        <w:rPr>
          <w:rFonts w:hint="eastAsia"/>
        </w:rPr>
        <w:t>pi相位</w:t>
      </w:r>
    </w:p>
    <w:p w14:paraId="2758D5DE" w14:textId="11C34C88" w:rsidR="00695281" w:rsidRDefault="00695281" w:rsidP="00E4480D">
      <w:pPr>
        <w:ind w:firstLine="420"/>
      </w:pPr>
      <w:r>
        <w:rPr>
          <w:rFonts w:hint="eastAsia"/>
        </w:rPr>
        <w:t>在平滑相位的时候采用的是（fsk</w:t>
      </w:r>
      <w:r>
        <w:t>1</w:t>
      </w:r>
      <w:r>
        <w:rPr>
          <w:rFonts w:hint="eastAsia"/>
        </w:rPr>
        <w:t>，phaseTmp，fsk</w:t>
      </w:r>
      <w:r>
        <w:t>2</w:t>
      </w:r>
      <w:r>
        <w:rPr>
          <w:rFonts w:hint="eastAsia"/>
        </w:rPr>
        <w:t>）的三元向量，fsk变化有4种（1</w:t>
      </w:r>
      <w:r>
        <w:t>.5</w:t>
      </w:r>
      <w:r>
        <w:rPr>
          <w:rFonts w:hint="eastAsia"/>
        </w:rPr>
        <w:t>，0</w:t>
      </w:r>
      <w:r>
        <w:t>.5</w:t>
      </w:r>
      <w:r>
        <w:rPr>
          <w:rFonts w:hint="eastAsia"/>
        </w:rPr>
        <w:t>，-</w:t>
      </w:r>
      <w:r>
        <w:t>0.5</w:t>
      </w:r>
      <w:r>
        <w:rPr>
          <w:rFonts w:hint="eastAsia"/>
        </w:rPr>
        <w:t>，-</w:t>
      </w:r>
      <w:r>
        <w:t>1.5</w:t>
      </w:r>
      <w:r>
        <w:rPr>
          <w:rFonts w:hint="eastAsia"/>
        </w:rPr>
        <w:t>），phaseTmp有五种（0，0</w:t>
      </w:r>
      <w:r>
        <w:t>.5</w:t>
      </w:r>
      <w:r>
        <w:rPr>
          <w:rFonts w:hint="eastAsia"/>
        </w:rPr>
        <w:t>，1，-</w:t>
      </w:r>
      <w:r>
        <w:t>0.5</w:t>
      </w:r>
      <w:r>
        <w:rPr>
          <w:rFonts w:hint="eastAsia"/>
        </w:rPr>
        <w:t>，-</w:t>
      </w:r>
      <w:r>
        <w:t>1</w:t>
      </w:r>
      <w:r>
        <w:rPr>
          <w:rFonts w:hint="eastAsia"/>
        </w:rPr>
        <w:t>），组合起来有8</w:t>
      </w:r>
      <w:r>
        <w:t>0</w:t>
      </w:r>
      <w:r>
        <w:rPr>
          <w:rFonts w:hint="eastAsia"/>
        </w:rPr>
        <w:t>种，实际上有一些组合是由相位差1变为-</w:t>
      </w:r>
      <w:r>
        <w:t>1</w:t>
      </w:r>
      <w:r>
        <w:rPr>
          <w:rFonts w:hint="eastAsia"/>
        </w:rPr>
        <w:t>，所以只有6</w:t>
      </w:r>
      <w:r>
        <w:t>4</w:t>
      </w:r>
      <w:r>
        <w:rPr>
          <w:rFonts w:hint="eastAsia"/>
        </w:rPr>
        <w:t>种不同的过渡。</w:t>
      </w:r>
    </w:p>
    <w:p w14:paraId="0C5BB8E7" w14:textId="3741FD5E" w:rsidR="00695281" w:rsidRDefault="00695281" w:rsidP="00E4480D">
      <w:pPr>
        <w:ind w:firstLine="420"/>
      </w:pPr>
      <w:r>
        <w:rPr>
          <w:rFonts w:hint="eastAsia"/>
        </w:rPr>
        <w:t>不同的过渡经过平移变换，翻转变化可以将过渡情况减少，最终简化为2</w:t>
      </w:r>
      <w:r>
        <w:t>1</w:t>
      </w:r>
      <w:r>
        <w:rPr>
          <w:rFonts w:hint="eastAsia"/>
        </w:rPr>
        <w:t>种（注意相位差为0时前后fsk一致时不需要平滑）</w:t>
      </w:r>
    </w:p>
    <w:tbl>
      <w:tblPr>
        <w:tblStyle w:val="a9"/>
        <w:tblW w:w="0" w:type="auto"/>
        <w:tblLook w:val="04A0" w:firstRow="1" w:lastRow="0" w:firstColumn="1" w:lastColumn="0" w:noHBand="0" w:noVBand="1"/>
      </w:tblPr>
      <w:tblGrid>
        <w:gridCol w:w="1022"/>
        <w:gridCol w:w="1157"/>
        <w:gridCol w:w="1022"/>
        <w:gridCol w:w="1015"/>
        <w:gridCol w:w="1022"/>
        <w:gridCol w:w="1022"/>
        <w:gridCol w:w="1022"/>
        <w:gridCol w:w="1014"/>
      </w:tblGrid>
      <w:tr w:rsidR="00105381" w14:paraId="2A5685E8" w14:textId="77777777" w:rsidTr="00105381">
        <w:tc>
          <w:tcPr>
            <w:tcW w:w="1037" w:type="dxa"/>
          </w:tcPr>
          <w:p w14:paraId="539DCDD0" w14:textId="2BB87434" w:rsidR="00105381" w:rsidRDefault="00105381" w:rsidP="00105381">
            <w:r>
              <w:rPr>
                <w:rFonts w:hint="eastAsia"/>
              </w:rPr>
              <w:t>(</w:t>
            </w:r>
            <w:r>
              <w:t>fsk1</w:t>
            </w:r>
          </w:p>
        </w:tc>
        <w:tc>
          <w:tcPr>
            <w:tcW w:w="1037" w:type="dxa"/>
          </w:tcPr>
          <w:p w14:paraId="67ED84FE" w14:textId="18CDF75D" w:rsidR="00105381" w:rsidRDefault="00105381" w:rsidP="00105381">
            <w:r>
              <w:rPr>
                <w:rFonts w:hint="eastAsia"/>
              </w:rPr>
              <w:t>p</w:t>
            </w:r>
            <w:r>
              <w:t>haseTmp</w:t>
            </w:r>
          </w:p>
        </w:tc>
        <w:tc>
          <w:tcPr>
            <w:tcW w:w="1037" w:type="dxa"/>
          </w:tcPr>
          <w:p w14:paraId="1E13FBB6" w14:textId="3E0B7B68" w:rsidR="00105381" w:rsidRDefault="00105381" w:rsidP="00105381">
            <w:r>
              <w:t>fsk2)</w:t>
            </w:r>
          </w:p>
        </w:tc>
        <w:tc>
          <w:tcPr>
            <w:tcW w:w="1037" w:type="dxa"/>
          </w:tcPr>
          <w:p w14:paraId="7FAC3D1F" w14:textId="32AC4757" w:rsidR="00105381" w:rsidRDefault="00105381" w:rsidP="00105381">
            <w:r>
              <w:rPr>
                <w:rFonts w:hint="eastAsia"/>
              </w:rPr>
              <w:t>序号</w:t>
            </w:r>
          </w:p>
        </w:tc>
        <w:tc>
          <w:tcPr>
            <w:tcW w:w="1037" w:type="dxa"/>
          </w:tcPr>
          <w:p w14:paraId="0DB1BD75" w14:textId="3841AEB6" w:rsidR="00105381" w:rsidRDefault="00105381" w:rsidP="00105381">
            <w:r>
              <w:rPr>
                <w:rFonts w:hint="eastAsia"/>
              </w:rPr>
              <w:t>(</w:t>
            </w:r>
            <w:r>
              <w:t>fsk1</w:t>
            </w:r>
          </w:p>
        </w:tc>
        <w:tc>
          <w:tcPr>
            <w:tcW w:w="1037" w:type="dxa"/>
          </w:tcPr>
          <w:p w14:paraId="76BDFA42" w14:textId="13FFC060" w:rsidR="00105381" w:rsidRDefault="00105381" w:rsidP="00105381">
            <w:r>
              <w:rPr>
                <w:rFonts w:hint="eastAsia"/>
              </w:rPr>
              <w:t>d</w:t>
            </w:r>
            <w:r>
              <w:t>psk</w:t>
            </w:r>
          </w:p>
        </w:tc>
        <w:tc>
          <w:tcPr>
            <w:tcW w:w="1037" w:type="dxa"/>
          </w:tcPr>
          <w:p w14:paraId="71369E20" w14:textId="0BF81E89" w:rsidR="00105381" w:rsidRDefault="00105381" w:rsidP="00105381">
            <w:r>
              <w:t>fsk2)</w:t>
            </w:r>
          </w:p>
        </w:tc>
        <w:tc>
          <w:tcPr>
            <w:tcW w:w="1037" w:type="dxa"/>
          </w:tcPr>
          <w:p w14:paraId="575D1E0C" w14:textId="1F4479F4" w:rsidR="00105381" w:rsidRDefault="00105381" w:rsidP="00105381">
            <w:r>
              <w:rPr>
                <w:rFonts w:hint="eastAsia"/>
              </w:rPr>
              <w:t>序号</w:t>
            </w:r>
          </w:p>
        </w:tc>
      </w:tr>
      <w:tr w:rsidR="00105381" w14:paraId="00F0F9A6" w14:textId="77777777" w:rsidTr="00105381">
        <w:tc>
          <w:tcPr>
            <w:tcW w:w="1037" w:type="dxa"/>
          </w:tcPr>
          <w:p w14:paraId="545BDD10" w14:textId="48B8200C" w:rsidR="00105381" w:rsidRDefault="00105381" w:rsidP="00105381">
            <w:r>
              <w:rPr>
                <w:rFonts w:hint="eastAsia"/>
              </w:rPr>
              <w:t>1</w:t>
            </w:r>
          </w:p>
        </w:tc>
        <w:tc>
          <w:tcPr>
            <w:tcW w:w="1037" w:type="dxa"/>
          </w:tcPr>
          <w:p w14:paraId="633C8919" w14:textId="5AB241A0" w:rsidR="00105381" w:rsidRDefault="00105381" w:rsidP="00105381">
            <w:r>
              <w:rPr>
                <w:rFonts w:hint="eastAsia"/>
              </w:rPr>
              <w:t>1</w:t>
            </w:r>
          </w:p>
        </w:tc>
        <w:tc>
          <w:tcPr>
            <w:tcW w:w="1037" w:type="dxa"/>
          </w:tcPr>
          <w:p w14:paraId="24647F91" w14:textId="038C8C18" w:rsidR="00105381" w:rsidRDefault="00105381" w:rsidP="00105381">
            <w:r>
              <w:rPr>
                <w:rFonts w:hint="eastAsia"/>
              </w:rPr>
              <w:t>2</w:t>
            </w:r>
          </w:p>
        </w:tc>
        <w:tc>
          <w:tcPr>
            <w:tcW w:w="1037" w:type="dxa"/>
          </w:tcPr>
          <w:p w14:paraId="3E7E9E57" w14:textId="79AAD1D3" w:rsidR="00105381" w:rsidRDefault="00105381" w:rsidP="00105381">
            <w:r>
              <w:rPr>
                <w:rFonts w:hint="eastAsia"/>
              </w:rPr>
              <w:t>2</w:t>
            </w:r>
          </w:p>
        </w:tc>
        <w:tc>
          <w:tcPr>
            <w:tcW w:w="1037" w:type="dxa"/>
          </w:tcPr>
          <w:p w14:paraId="1A8D4015" w14:textId="294074EE" w:rsidR="00105381" w:rsidRDefault="00105381" w:rsidP="00105381">
            <w:r>
              <w:rPr>
                <w:rFonts w:hint="eastAsia"/>
              </w:rPr>
              <w:t>1</w:t>
            </w:r>
          </w:p>
        </w:tc>
        <w:tc>
          <w:tcPr>
            <w:tcW w:w="1037" w:type="dxa"/>
          </w:tcPr>
          <w:p w14:paraId="37E01C41" w14:textId="28D289E1" w:rsidR="00105381" w:rsidRDefault="00105381" w:rsidP="00105381">
            <w:r>
              <w:rPr>
                <w:rFonts w:hint="eastAsia"/>
              </w:rPr>
              <w:t>3</w:t>
            </w:r>
          </w:p>
        </w:tc>
        <w:tc>
          <w:tcPr>
            <w:tcW w:w="1037" w:type="dxa"/>
          </w:tcPr>
          <w:p w14:paraId="2BA8AD0D" w14:textId="30005827" w:rsidR="00105381" w:rsidRDefault="00105381" w:rsidP="00105381">
            <w:r>
              <w:rPr>
                <w:rFonts w:hint="eastAsia"/>
              </w:rPr>
              <w:t>2</w:t>
            </w:r>
          </w:p>
        </w:tc>
        <w:tc>
          <w:tcPr>
            <w:tcW w:w="1037" w:type="dxa"/>
          </w:tcPr>
          <w:p w14:paraId="0103917C" w14:textId="77777777" w:rsidR="00105381" w:rsidRDefault="00105381" w:rsidP="00105381"/>
        </w:tc>
      </w:tr>
      <w:tr w:rsidR="00105381" w14:paraId="5D37ACFA" w14:textId="77777777" w:rsidTr="00105381">
        <w:tc>
          <w:tcPr>
            <w:tcW w:w="1037" w:type="dxa"/>
          </w:tcPr>
          <w:p w14:paraId="37A6003E" w14:textId="359683FA" w:rsidR="00105381" w:rsidRDefault="00F20090" w:rsidP="00105381">
            <w:r>
              <w:rPr>
                <w:rFonts w:hint="eastAsia"/>
              </w:rPr>
              <w:t>1</w:t>
            </w:r>
          </w:p>
        </w:tc>
        <w:tc>
          <w:tcPr>
            <w:tcW w:w="1037" w:type="dxa"/>
          </w:tcPr>
          <w:p w14:paraId="76640C91" w14:textId="6A51D66D" w:rsidR="00105381" w:rsidRDefault="00F20090" w:rsidP="00105381">
            <w:r>
              <w:rPr>
                <w:rFonts w:hint="eastAsia"/>
              </w:rPr>
              <w:t>1</w:t>
            </w:r>
          </w:p>
        </w:tc>
        <w:tc>
          <w:tcPr>
            <w:tcW w:w="1037" w:type="dxa"/>
          </w:tcPr>
          <w:p w14:paraId="7743178D" w14:textId="609BF946" w:rsidR="00105381" w:rsidRDefault="00F20090" w:rsidP="00105381">
            <w:r>
              <w:rPr>
                <w:rFonts w:hint="eastAsia"/>
              </w:rPr>
              <w:t>3</w:t>
            </w:r>
          </w:p>
        </w:tc>
        <w:tc>
          <w:tcPr>
            <w:tcW w:w="1037" w:type="dxa"/>
          </w:tcPr>
          <w:p w14:paraId="63EB663F" w14:textId="5AB6DEED" w:rsidR="00105381" w:rsidRDefault="00F20090" w:rsidP="00105381">
            <w:r>
              <w:rPr>
                <w:rFonts w:hint="eastAsia"/>
              </w:rPr>
              <w:t>3</w:t>
            </w:r>
          </w:p>
        </w:tc>
        <w:tc>
          <w:tcPr>
            <w:tcW w:w="1037" w:type="dxa"/>
          </w:tcPr>
          <w:p w14:paraId="58BE59A0" w14:textId="3493048A" w:rsidR="00105381" w:rsidRDefault="00F20090" w:rsidP="00105381">
            <w:r>
              <w:rPr>
                <w:rFonts w:hint="eastAsia"/>
              </w:rPr>
              <w:t>1</w:t>
            </w:r>
          </w:p>
        </w:tc>
        <w:tc>
          <w:tcPr>
            <w:tcW w:w="1037" w:type="dxa"/>
          </w:tcPr>
          <w:p w14:paraId="198127B1" w14:textId="0721DED4" w:rsidR="00105381" w:rsidRDefault="00F20090" w:rsidP="00105381">
            <w:r>
              <w:rPr>
                <w:rFonts w:hint="eastAsia"/>
              </w:rPr>
              <w:t>3</w:t>
            </w:r>
          </w:p>
        </w:tc>
        <w:tc>
          <w:tcPr>
            <w:tcW w:w="1037" w:type="dxa"/>
          </w:tcPr>
          <w:p w14:paraId="0ADC7F9B" w14:textId="396E2370" w:rsidR="00105381" w:rsidRDefault="00F20090" w:rsidP="00105381">
            <w:r>
              <w:rPr>
                <w:rFonts w:hint="eastAsia"/>
              </w:rPr>
              <w:t>3</w:t>
            </w:r>
          </w:p>
        </w:tc>
        <w:tc>
          <w:tcPr>
            <w:tcW w:w="1037" w:type="dxa"/>
          </w:tcPr>
          <w:p w14:paraId="481809AA" w14:textId="77777777" w:rsidR="00105381" w:rsidRDefault="00105381" w:rsidP="00105381"/>
        </w:tc>
      </w:tr>
      <w:tr w:rsidR="00105381" w14:paraId="4F043A75" w14:textId="77777777" w:rsidTr="00105381">
        <w:tc>
          <w:tcPr>
            <w:tcW w:w="1037" w:type="dxa"/>
          </w:tcPr>
          <w:p w14:paraId="3BF3D414" w14:textId="515250E9" w:rsidR="00105381" w:rsidRDefault="00F20090" w:rsidP="00105381">
            <w:r>
              <w:rPr>
                <w:rFonts w:hint="eastAsia"/>
              </w:rPr>
              <w:t>1</w:t>
            </w:r>
          </w:p>
        </w:tc>
        <w:tc>
          <w:tcPr>
            <w:tcW w:w="1037" w:type="dxa"/>
          </w:tcPr>
          <w:p w14:paraId="141BD444" w14:textId="5DF6D096" w:rsidR="00105381" w:rsidRDefault="00F20090" w:rsidP="00105381">
            <w:r>
              <w:rPr>
                <w:rFonts w:hint="eastAsia"/>
              </w:rPr>
              <w:t>1</w:t>
            </w:r>
          </w:p>
        </w:tc>
        <w:tc>
          <w:tcPr>
            <w:tcW w:w="1037" w:type="dxa"/>
          </w:tcPr>
          <w:p w14:paraId="0AAAF5BF" w14:textId="60ACF171" w:rsidR="00105381" w:rsidRDefault="00F20090" w:rsidP="00105381">
            <w:r>
              <w:rPr>
                <w:rFonts w:hint="eastAsia"/>
              </w:rPr>
              <w:t>4</w:t>
            </w:r>
          </w:p>
        </w:tc>
        <w:tc>
          <w:tcPr>
            <w:tcW w:w="1037" w:type="dxa"/>
          </w:tcPr>
          <w:p w14:paraId="5BA246F9" w14:textId="65B76BEB" w:rsidR="00105381" w:rsidRDefault="00F20090" w:rsidP="00105381">
            <w:r>
              <w:rPr>
                <w:rFonts w:hint="eastAsia"/>
              </w:rPr>
              <w:t>4</w:t>
            </w:r>
          </w:p>
        </w:tc>
        <w:tc>
          <w:tcPr>
            <w:tcW w:w="1037" w:type="dxa"/>
          </w:tcPr>
          <w:p w14:paraId="7B89AD33" w14:textId="48B3F77A" w:rsidR="00105381" w:rsidRDefault="00F20090" w:rsidP="00105381">
            <w:r>
              <w:rPr>
                <w:rFonts w:hint="eastAsia"/>
              </w:rPr>
              <w:t>1</w:t>
            </w:r>
          </w:p>
        </w:tc>
        <w:tc>
          <w:tcPr>
            <w:tcW w:w="1037" w:type="dxa"/>
          </w:tcPr>
          <w:p w14:paraId="6BC66932" w14:textId="3B29ECBF" w:rsidR="00105381" w:rsidRDefault="00F20090" w:rsidP="00105381">
            <w:r>
              <w:rPr>
                <w:rFonts w:hint="eastAsia"/>
              </w:rPr>
              <w:t>3</w:t>
            </w:r>
          </w:p>
        </w:tc>
        <w:tc>
          <w:tcPr>
            <w:tcW w:w="1037" w:type="dxa"/>
          </w:tcPr>
          <w:p w14:paraId="35BEA41E" w14:textId="526C24AA" w:rsidR="00105381" w:rsidRDefault="00F20090" w:rsidP="00105381">
            <w:r>
              <w:rPr>
                <w:rFonts w:hint="eastAsia"/>
              </w:rPr>
              <w:t>4</w:t>
            </w:r>
          </w:p>
        </w:tc>
        <w:tc>
          <w:tcPr>
            <w:tcW w:w="1037" w:type="dxa"/>
          </w:tcPr>
          <w:p w14:paraId="6DAADD99" w14:textId="77777777" w:rsidR="00105381" w:rsidRDefault="00105381" w:rsidP="00105381"/>
        </w:tc>
      </w:tr>
      <w:tr w:rsidR="00105381" w14:paraId="4953106D" w14:textId="77777777" w:rsidTr="00105381">
        <w:tc>
          <w:tcPr>
            <w:tcW w:w="1037" w:type="dxa"/>
          </w:tcPr>
          <w:p w14:paraId="7043685A" w14:textId="1BB80908" w:rsidR="00105381" w:rsidRDefault="00F20090" w:rsidP="00105381">
            <w:r>
              <w:rPr>
                <w:rFonts w:hint="eastAsia"/>
              </w:rPr>
              <w:t>1</w:t>
            </w:r>
          </w:p>
        </w:tc>
        <w:tc>
          <w:tcPr>
            <w:tcW w:w="1037" w:type="dxa"/>
          </w:tcPr>
          <w:p w14:paraId="65073A55" w14:textId="7E3F3678" w:rsidR="00105381" w:rsidRDefault="00F20090" w:rsidP="00105381">
            <w:r>
              <w:rPr>
                <w:rFonts w:hint="eastAsia"/>
              </w:rPr>
              <w:t>2</w:t>
            </w:r>
          </w:p>
        </w:tc>
        <w:tc>
          <w:tcPr>
            <w:tcW w:w="1037" w:type="dxa"/>
          </w:tcPr>
          <w:p w14:paraId="6155AF9C" w14:textId="5A198D22" w:rsidR="00105381" w:rsidRDefault="00F20090" w:rsidP="00105381">
            <w:r>
              <w:rPr>
                <w:rFonts w:hint="eastAsia"/>
              </w:rPr>
              <w:t>1</w:t>
            </w:r>
          </w:p>
        </w:tc>
        <w:tc>
          <w:tcPr>
            <w:tcW w:w="1037" w:type="dxa"/>
          </w:tcPr>
          <w:p w14:paraId="2F3EE09E" w14:textId="21482ECA" w:rsidR="00105381" w:rsidRDefault="00F20090" w:rsidP="00105381">
            <w:r>
              <w:rPr>
                <w:rFonts w:hint="eastAsia"/>
              </w:rPr>
              <w:t>5</w:t>
            </w:r>
          </w:p>
        </w:tc>
        <w:tc>
          <w:tcPr>
            <w:tcW w:w="1037" w:type="dxa"/>
          </w:tcPr>
          <w:p w14:paraId="1A3BEB49" w14:textId="6937C243" w:rsidR="00105381" w:rsidRDefault="00F20090" w:rsidP="00105381">
            <w:r>
              <w:rPr>
                <w:rFonts w:hint="eastAsia"/>
              </w:rPr>
              <w:t>1</w:t>
            </w:r>
          </w:p>
        </w:tc>
        <w:tc>
          <w:tcPr>
            <w:tcW w:w="1037" w:type="dxa"/>
          </w:tcPr>
          <w:p w14:paraId="07BE19DA" w14:textId="1B247E1A" w:rsidR="00105381" w:rsidRDefault="00F20090" w:rsidP="00105381">
            <w:r>
              <w:rPr>
                <w:rFonts w:hint="eastAsia"/>
              </w:rPr>
              <w:t>4</w:t>
            </w:r>
          </w:p>
        </w:tc>
        <w:tc>
          <w:tcPr>
            <w:tcW w:w="1037" w:type="dxa"/>
          </w:tcPr>
          <w:p w14:paraId="22F27ADE" w14:textId="6206654A" w:rsidR="00105381" w:rsidRDefault="00F20090" w:rsidP="00105381">
            <w:r>
              <w:rPr>
                <w:rFonts w:hint="eastAsia"/>
              </w:rPr>
              <w:t>1</w:t>
            </w:r>
          </w:p>
        </w:tc>
        <w:tc>
          <w:tcPr>
            <w:tcW w:w="1037" w:type="dxa"/>
          </w:tcPr>
          <w:p w14:paraId="4B6052BE" w14:textId="77777777" w:rsidR="00105381" w:rsidRDefault="00105381" w:rsidP="00105381"/>
        </w:tc>
      </w:tr>
      <w:tr w:rsidR="00105381" w14:paraId="2C8F0DAB" w14:textId="77777777" w:rsidTr="00105381">
        <w:tc>
          <w:tcPr>
            <w:tcW w:w="1037" w:type="dxa"/>
          </w:tcPr>
          <w:p w14:paraId="12A9F16E" w14:textId="2A68AA6A" w:rsidR="00105381" w:rsidRDefault="00F20090" w:rsidP="00105381">
            <w:r>
              <w:rPr>
                <w:rFonts w:hint="eastAsia"/>
              </w:rPr>
              <w:t>1</w:t>
            </w:r>
          </w:p>
        </w:tc>
        <w:tc>
          <w:tcPr>
            <w:tcW w:w="1037" w:type="dxa"/>
          </w:tcPr>
          <w:p w14:paraId="1C9FB58C" w14:textId="0C5E78E1" w:rsidR="00105381" w:rsidRDefault="00F20090" w:rsidP="00105381">
            <w:r>
              <w:rPr>
                <w:rFonts w:hint="eastAsia"/>
              </w:rPr>
              <w:t>2</w:t>
            </w:r>
          </w:p>
        </w:tc>
        <w:tc>
          <w:tcPr>
            <w:tcW w:w="1037" w:type="dxa"/>
          </w:tcPr>
          <w:p w14:paraId="36047242" w14:textId="45535C89" w:rsidR="00105381" w:rsidRDefault="00F20090" w:rsidP="00105381">
            <w:r>
              <w:rPr>
                <w:rFonts w:hint="eastAsia"/>
              </w:rPr>
              <w:t>2</w:t>
            </w:r>
          </w:p>
        </w:tc>
        <w:tc>
          <w:tcPr>
            <w:tcW w:w="1037" w:type="dxa"/>
          </w:tcPr>
          <w:p w14:paraId="63A022DE" w14:textId="2A11DA6C" w:rsidR="00105381" w:rsidRDefault="00F20090" w:rsidP="00105381">
            <w:r>
              <w:rPr>
                <w:rFonts w:hint="eastAsia"/>
              </w:rPr>
              <w:t>6</w:t>
            </w:r>
          </w:p>
        </w:tc>
        <w:tc>
          <w:tcPr>
            <w:tcW w:w="1037" w:type="dxa"/>
          </w:tcPr>
          <w:p w14:paraId="11669723" w14:textId="09F5353C" w:rsidR="00105381" w:rsidRDefault="00F20090" w:rsidP="00105381">
            <w:r>
              <w:rPr>
                <w:rFonts w:hint="eastAsia"/>
              </w:rPr>
              <w:t>1</w:t>
            </w:r>
          </w:p>
        </w:tc>
        <w:tc>
          <w:tcPr>
            <w:tcW w:w="1037" w:type="dxa"/>
          </w:tcPr>
          <w:p w14:paraId="27C0D031" w14:textId="1F07E3AA" w:rsidR="00105381" w:rsidRDefault="00F20090" w:rsidP="00105381">
            <w:r>
              <w:rPr>
                <w:rFonts w:hint="eastAsia"/>
              </w:rPr>
              <w:t>4</w:t>
            </w:r>
          </w:p>
        </w:tc>
        <w:tc>
          <w:tcPr>
            <w:tcW w:w="1037" w:type="dxa"/>
          </w:tcPr>
          <w:p w14:paraId="2AFF9D4D" w14:textId="0CB5B253" w:rsidR="00105381" w:rsidRDefault="00F20090" w:rsidP="00105381">
            <w:r>
              <w:rPr>
                <w:rFonts w:hint="eastAsia"/>
              </w:rPr>
              <w:t>2</w:t>
            </w:r>
          </w:p>
        </w:tc>
        <w:tc>
          <w:tcPr>
            <w:tcW w:w="1037" w:type="dxa"/>
          </w:tcPr>
          <w:p w14:paraId="2B4260F9" w14:textId="77777777" w:rsidR="00105381" w:rsidRDefault="00105381" w:rsidP="00105381"/>
        </w:tc>
      </w:tr>
      <w:tr w:rsidR="00105381" w14:paraId="0A60B017" w14:textId="77777777" w:rsidTr="00105381">
        <w:tc>
          <w:tcPr>
            <w:tcW w:w="1037" w:type="dxa"/>
          </w:tcPr>
          <w:p w14:paraId="070C3177" w14:textId="3186CB28" w:rsidR="00105381" w:rsidRDefault="00F20090" w:rsidP="00105381">
            <w:r>
              <w:rPr>
                <w:rFonts w:hint="eastAsia"/>
              </w:rPr>
              <w:t>1</w:t>
            </w:r>
          </w:p>
        </w:tc>
        <w:tc>
          <w:tcPr>
            <w:tcW w:w="1037" w:type="dxa"/>
          </w:tcPr>
          <w:p w14:paraId="79D25B9F" w14:textId="1B2C8F6E" w:rsidR="00105381" w:rsidRDefault="00F20090" w:rsidP="00105381">
            <w:r>
              <w:rPr>
                <w:rFonts w:hint="eastAsia"/>
              </w:rPr>
              <w:t>2</w:t>
            </w:r>
          </w:p>
        </w:tc>
        <w:tc>
          <w:tcPr>
            <w:tcW w:w="1037" w:type="dxa"/>
          </w:tcPr>
          <w:p w14:paraId="1611E836" w14:textId="178736E5" w:rsidR="00105381" w:rsidRDefault="00F20090" w:rsidP="00105381">
            <w:r>
              <w:rPr>
                <w:rFonts w:hint="eastAsia"/>
              </w:rPr>
              <w:t>3</w:t>
            </w:r>
          </w:p>
        </w:tc>
        <w:tc>
          <w:tcPr>
            <w:tcW w:w="1037" w:type="dxa"/>
          </w:tcPr>
          <w:p w14:paraId="4806266D" w14:textId="6FEE7026" w:rsidR="00105381" w:rsidRDefault="00F20090" w:rsidP="00105381">
            <w:r>
              <w:t>7</w:t>
            </w:r>
          </w:p>
        </w:tc>
        <w:tc>
          <w:tcPr>
            <w:tcW w:w="1037" w:type="dxa"/>
          </w:tcPr>
          <w:p w14:paraId="2EFCF007" w14:textId="2F5DF8C0" w:rsidR="00105381" w:rsidRDefault="00F20090" w:rsidP="00105381">
            <w:r>
              <w:t>1</w:t>
            </w:r>
          </w:p>
        </w:tc>
        <w:tc>
          <w:tcPr>
            <w:tcW w:w="1037" w:type="dxa"/>
          </w:tcPr>
          <w:p w14:paraId="3890FA82" w14:textId="404E86EF" w:rsidR="00105381" w:rsidRDefault="00F20090" w:rsidP="00105381">
            <w:r>
              <w:t>4</w:t>
            </w:r>
          </w:p>
        </w:tc>
        <w:tc>
          <w:tcPr>
            <w:tcW w:w="1037" w:type="dxa"/>
          </w:tcPr>
          <w:p w14:paraId="2CE72F62" w14:textId="1F9B45DC" w:rsidR="00105381" w:rsidRDefault="00F20090" w:rsidP="00105381">
            <w:r>
              <w:rPr>
                <w:rFonts w:hint="eastAsia"/>
              </w:rPr>
              <w:t>3</w:t>
            </w:r>
          </w:p>
        </w:tc>
        <w:tc>
          <w:tcPr>
            <w:tcW w:w="1037" w:type="dxa"/>
          </w:tcPr>
          <w:p w14:paraId="3C119A7E" w14:textId="77777777" w:rsidR="00105381" w:rsidRDefault="00105381" w:rsidP="00105381"/>
        </w:tc>
      </w:tr>
      <w:tr w:rsidR="00105381" w14:paraId="663CAE06" w14:textId="77777777" w:rsidTr="00105381">
        <w:tc>
          <w:tcPr>
            <w:tcW w:w="1037" w:type="dxa"/>
          </w:tcPr>
          <w:p w14:paraId="3A500D71" w14:textId="22D3C3E4" w:rsidR="00105381" w:rsidRDefault="00F20090" w:rsidP="00105381">
            <w:r>
              <w:rPr>
                <w:rFonts w:hint="eastAsia"/>
              </w:rPr>
              <w:t>1</w:t>
            </w:r>
          </w:p>
        </w:tc>
        <w:tc>
          <w:tcPr>
            <w:tcW w:w="1037" w:type="dxa"/>
          </w:tcPr>
          <w:p w14:paraId="2C206C89" w14:textId="310ED9CC" w:rsidR="00105381" w:rsidRDefault="00F20090" w:rsidP="00105381">
            <w:r>
              <w:rPr>
                <w:rFonts w:hint="eastAsia"/>
              </w:rPr>
              <w:t>2</w:t>
            </w:r>
          </w:p>
        </w:tc>
        <w:tc>
          <w:tcPr>
            <w:tcW w:w="1037" w:type="dxa"/>
          </w:tcPr>
          <w:p w14:paraId="72F09E5B" w14:textId="21C62407" w:rsidR="00105381" w:rsidRDefault="00F20090" w:rsidP="00105381">
            <w:r>
              <w:rPr>
                <w:rFonts w:hint="eastAsia"/>
              </w:rPr>
              <w:t>4</w:t>
            </w:r>
          </w:p>
        </w:tc>
        <w:tc>
          <w:tcPr>
            <w:tcW w:w="1037" w:type="dxa"/>
          </w:tcPr>
          <w:p w14:paraId="13F7FA0E" w14:textId="4960EDDE" w:rsidR="00105381" w:rsidRDefault="00F20090" w:rsidP="00105381">
            <w:r>
              <w:rPr>
                <w:rFonts w:hint="eastAsia"/>
              </w:rPr>
              <w:t>8</w:t>
            </w:r>
          </w:p>
        </w:tc>
        <w:tc>
          <w:tcPr>
            <w:tcW w:w="1037" w:type="dxa"/>
          </w:tcPr>
          <w:p w14:paraId="2B409B44" w14:textId="269248DF" w:rsidR="00105381" w:rsidRDefault="00F20090" w:rsidP="00105381">
            <w:r>
              <w:rPr>
                <w:rFonts w:hint="eastAsia"/>
              </w:rPr>
              <w:t>1</w:t>
            </w:r>
          </w:p>
        </w:tc>
        <w:tc>
          <w:tcPr>
            <w:tcW w:w="1037" w:type="dxa"/>
          </w:tcPr>
          <w:p w14:paraId="689151AC" w14:textId="55026A14" w:rsidR="00105381" w:rsidRDefault="00F20090" w:rsidP="00105381">
            <w:r>
              <w:rPr>
                <w:rFonts w:hint="eastAsia"/>
              </w:rPr>
              <w:t>4</w:t>
            </w:r>
          </w:p>
        </w:tc>
        <w:tc>
          <w:tcPr>
            <w:tcW w:w="1037" w:type="dxa"/>
          </w:tcPr>
          <w:p w14:paraId="29F728C0" w14:textId="58AC5DA7" w:rsidR="00105381" w:rsidRDefault="00F20090" w:rsidP="00105381">
            <w:r>
              <w:rPr>
                <w:rFonts w:hint="eastAsia"/>
              </w:rPr>
              <w:t>4</w:t>
            </w:r>
          </w:p>
        </w:tc>
        <w:tc>
          <w:tcPr>
            <w:tcW w:w="1037" w:type="dxa"/>
          </w:tcPr>
          <w:p w14:paraId="09E30B7F" w14:textId="77777777" w:rsidR="00105381" w:rsidRDefault="00105381" w:rsidP="00105381"/>
        </w:tc>
      </w:tr>
      <w:tr w:rsidR="00F20090" w14:paraId="6D219AA6" w14:textId="77777777" w:rsidTr="00105381">
        <w:tc>
          <w:tcPr>
            <w:tcW w:w="1037" w:type="dxa"/>
          </w:tcPr>
          <w:p w14:paraId="433F6AEA" w14:textId="30C7F76A" w:rsidR="00F20090" w:rsidRDefault="00F20090" w:rsidP="00105381">
            <w:r>
              <w:rPr>
                <w:rFonts w:hint="eastAsia"/>
              </w:rPr>
              <w:t>1</w:t>
            </w:r>
          </w:p>
        </w:tc>
        <w:tc>
          <w:tcPr>
            <w:tcW w:w="1037" w:type="dxa"/>
          </w:tcPr>
          <w:p w14:paraId="72F56C52" w14:textId="13D74344" w:rsidR="00F20090" w:rsidRDefault="00F20090" w:rsidP="00105381">
            <w:r>
              <w:rPr>
                <w:rFonts w:hint="eastAsia"/>
              </w:rPr>
              <w:t>4</w:t>
            </w:r>
          </w:p>
        </w:tc>
        <w:tc>
          <w:tcPr>
            <w:tcW w:w="1037" w:type="dxa"/>
          </w:tcPr>
          <w:p w14:paraId="4C497369" w14:textId="2DFA6014" w:rsidR="00F20090" w:rsidRDefault="00F20090" w:rsidP="00105381">
            <w:r>
              <w:rPr>
                <w:rFonts w:hint="eastAsia"/>
              </w:rPr>
              <w:t>1</w:t>
            </w:r>
          </w:p>
        </w:tc>
        <w:tc>
          <w:tcPr>
            <w:tcW w:w="1037" w:type="dxa"/>
          </w:tcPr>
          <w:p w14:paraId="38DD5318" w14:textId="537F3503" w:rsidR="00F20090" w:rsidRDefault="00F20090" w:rsidP="00105381">
            <w:r>
              <w:rPr>
                <w:rFonts w:hint="eastAsia"/>
              </w:rPr>
              <w:t>1</w:t>
            </w:r>
            <w:r>
              <w:t>3</w:t>
            </w:r>
          </w:p>
        </w:tc>
        <w:tc>
          <w:tcPr>
            <w:tcW w:w="1037" w:type="dxa"/>
          </w:tcPr>
          <w:p w14:paraId="1DC9924B" w14:textId="75687950" w:rsidR="00F20090" w:rsidRDefault="00F20090" w:rsidP="00105381">
            <w:r>
              <w:rPr>
                <w:rFonts w:hint="eastAsia"/>
              </w:rPr>
              <w:t>1</w:t>
            </w:r>
          </w:p>
        </w:tc>
        <w:tc>
          <w:tcPr>
            <w:tcW w:w="1037" w:type="dxa"/>
          </w:tcPr>
          <w:p w14:paraId="58FE012A" w14:textId="0B2064D9" w:rsidR="00F20090" w:rsidRDefault="00F20090" w:rsidP="00105381">
            <w:r>
              <w:rPr>
                <w:rFonts w:hint="eastAsia"/>
              </w:rPr>
              <w:t>2</w:t>
            </w:r>
          </w:p>
        </w:tc>
        <w:tc>
          <w:tcPr>
            <w:tcW w:w="1037" w:type="dxa"/>
          </w:tcPr>
          <w:p w14:paraId="237F91C2" w14:textId="6E4345C8" w:rsidR="00F20090" w:rsidRDefault="00F20090" w:rsidP="00105381">
            <w:r>
              <w:rPr>
                <w:rFonts w:hint="eastAsia"/>
              </w:rPr>
              <w:t>1</w:t>
            </w:r>
          </w:p>
        </w:tc>
        <w:tc>
          <w:tcPr>
            <w:tcW w:w="1037" w:type="dxa"/>
          </w:tcPr>
          <w:p w14:paraId="70078FB9" w14:textId="70837ADB" w:rsidR="00F20090" w:rsidRDefault="00F20090" w:rsidP="00105381"/>
        </w:tc>
      </w:tr>
      <w:tr w:rsidR="00F20090" w14:paraId="78F4CE3F" w14:textId="77777777" w:rsidTr="00105381">
        <w:tc>
          <w:tcPr>
            <w:tcW w:w="1037" w:type="dxa"/>
          </w:tcPr>
          <w:p w14:paraId="13728DAC" w14:textId="4004F366" w:rsidR="00F20090" w:rsidRDefault="00F20090" w:rsidP="00105381">
            <w:r>
              <w:rPr>
                <w:rFonts w:hint="eastAsia"/>
              </w:rPr>
              <w:t>1</w:t>
            </w:r>
          </w:p>
        </w:tc>
        <w:tc>
          <w:tcPr>
            <w:tcW w:w="1037" w:type="dxa"/>
          </w:tcPr>
          <w:p w14:paraId="2CB1BDE7" w14:textId="443C528E" w:rsidR="00F20090" w:rsidRDefault="00F20090" w:rsidP="00105381">
            <w:r>
              <w:rPr>
                <w:rFonts w:hint="eastAsia"/>
              </w:rPr>
              <w:t>4</w:t>
            </w:r>
          </w:p>
        </w:tc>
        <w:tc>
          <w:tcPr>
            <w:tcW w:w="1037" w:type="dxa"/>
          </w:tcPr>
          <w:p w14:paraId="39CF0628" w14:textId="7944B9ED" w:rsidR="00F20090" w:rsidRDefault="00F20090" w:rsidP="00105381">
            <w:r>
              <w:rPr>
                <w:rFonts w:hint="eastAsia"/>
              </w:rPr>
              <w:t>2</w:t>
            </w:r>
          </w:p>
        </w:tc>
        <w:tc>
          <w:tcPr>
            <w:tcW w:w="1037" w:type="dxa"/>
          </w:tcPr>
          <w:p w14:paraId="562C120F" w14:textId="6CBBF037" w:rsidR="00F20090" w:rsidRDefault="00F20090" w:rsidP="00105381">
            <w:r>
              <w:rPr>
                <w:rFonts w:hint="eastAsia"/>
              </w:rPr>
              <w:t>1</w:t>
            </w:r>
            <w:r>
              <w:t>4</w:t>
            </w:r>
          </w:p>
        </w:tc>
        <w:tc>
          <w:tcPr>
            <w:tcW w:w="1037" w:type="dxa"/>
          </w:tcPr>
          <w:p w14:paraId="73BDA802" w14:textId="4402D6B1" w:rsidR="00F20090" w:rsidRDefault="00F20090" w:rsidP="00105381">
            <w:r>
              <w:rPr>
                <w:rFonts w:hint="eastAsia"/>
              </w:rPr>
              <w:t>1</w:t>
            </w:r>
          </w:p>
        </w:tc>
        <w:tc>
          <w:tcPr>
            <w:tcW w:w="1037" w:type="dxa"/>
          </w:tcPr>
          <w:p w14:paraId="4DE33768" w14:textId="74C985A3" w:rsidR="00F20090" w:rsidRDefault="00F20090" w:rsidP="00105381">
            <w:r>
              <w:rPr>
                <w:rFonts w:hint="eastAsia"/>
              </w:rPr>
              <w:t>2</w:t>
            </w:r>
          </w:p>
        </w:tc>
        <w:tc>
          <w:tcPr>
            <w:tcW w:w="1037" w:type="dxa"/>
          </w:tcPr>
          <w:p w14:paraId="20D1732A" w14:textId="25D90D02" w:rsidR="00F20090" w:rsidRDefault="00F20090" w:rsidP="00105381">
            <w:r>
              <w:rPr>
                <w:rFonts w:hint="eastAsia"/>
              </w:rPr>
              <w:t>2</w:t>
            </w:r>
          </w:p>
        </w:tc>
        <w:tc>
          <w:tcPr>
            <w:tcW w:w="1037" w:type="dxa"/>
          </w:tcPr>
          <w:p w14:paraId="1E3BD8B1" w14:textId="77777777" w:rsidR="00F20090" w:rsidRDefault="00F20090" w:rsidP="00105381"/>
        </w:tc>
      </w:tr>
      <w:tr w:rsidR="00F20090" w14:paraId="7B7C2209" w14:textId="77777777" w:rsidTr="00105381">
        <w:tc>
          <w:tcPr>
            <w:tcW w:w="1037" w:type="dxa"/>
          </w:tcPr>
          <w:p w14:paraId="1F5CE917" w14:textId="18FA5F1B" w:rsidR="00F20090" w:rsidRDefault="00F20090" w:rsidP="00105381">
            <w:r>
              <w:rPr>
                <w:rFonts w:hint="eastAsia"/>
              </w:rPr>
              <w:t>1</w:t>
            </w:r>
          </w:p>
        </w:tc>
        <w:tc>
          <w:tcPr>
            <w:tcW w:w="1037" w:type="dxa"/>
          </w:tcPr>
          <w:p w14:paraId="4A66D851" w14:textId="5937FD08" w:rsidR="00F20090" w:rsidRDefault="00F20090" w:rsidP="00105381">
            <w:r>
              <w:rPr>
                <w:rFonts w:hint="eastAsia"/>
              </w:rPr>
              <w:t>4</w:t>
            </w:r>
          </w:p>
        </w:tc>
        <w:tc>
          <w:tcPr>
            <w:tcW w:w="1037" w:type="dxa"/>
          </w:tcPr>
          <w:p w14:paraId="668587C5" w14:textId="5C9DB10E" w:rsidR="00F20090" w:rsidRDefault="00F20090" w:rsidP="00105381">
            <w:r>
              <w:rPr>
                <w:rFonts w:hint="eastAsia"/>
              </w:rPr>
              <w:t>3</w:t>
            </w:r>
          </w:p>
        </w:tc>
        <w:tc>
          <w:tcPr>
            <w:tcW w:w="1037" w:type="dxa"/>
          </w:tcPr>
          <w:p w14:paraId="2BB6836F" w14:textId="4834D907" w:rsidR="00F20090" w:rsidRDefault="00F20090" w:rsidP="00105381">
            <w:r>
              <w:rPr>
                <w:rFonts w:hint="eastAsia"/>
              </w:rPr>
              <w:t>1</w:t>
            </w:r>
            <w:r>
              <w:t>5</w:t>
            </w:r>
          </w:p>
        </w:tc>
        <w:tc>
          <w:tcPr>
            <w:tcW w:w="1037" w:type="dxa"/>
          </w:tcPr>
          <w:p w14:paraId="13DCFE43" w14:textId="3BF31C0B" w:rsidR="00F20090" w:rsidRDefault="00F20090" w:rsidP="00105381">
            <w:r>
              <w:rPr>
                <w:rFonts w:hint="eastAsia"/>
              </w:rPr>
              <w:t>1</w:t>
            </w:r>
          </w:p>
        </w:tc>
        <w:tc>
          <w:tcPr>
            <w:tcW w:w="1037" w:type="dxa"/>
          </w:tcPr>
          <w:p w14:paraId="20130804" w14:textId="7218AFE1" w:rsidR="00F20090" w:rsidRDefault="00F20090" w:rsidP="00105381">
            <w:r>
              <w:rPr>
                <w:rFonts w:hint="eastAsia"/>
              </w:rPr>
              <w:t>2</w:t>
            </w:r>
          </w:p>
        </w:tc>
        <w:tc>
          <w:tcPr>
            <w:tcW w:w="1037" w:type="dxa"/>
          </w:tcPr>
          <w:p w14:paraId="1527335C" w14:textId="12D4C93D" w:rsidR="00F20090" w:rsidRDefault="00F20090" w:rsidP="00105381">
            <w:r>
              <w:rPr>
                <w:rFonts w:hint="eastAsia"/>
              </w:rPr>
              <w:t>3</w:t>
            </w:r>
          </w:p>
        </w:tc>
        <w:tc>
          <w:tcPr>
            <w:tcW w:w="1037" w:type="dxa"/>
          </w:tcPr>
          <w:p w14:paraId="1BEA02DA" w14:textId="77777777" w:rsidR="00F20090" w:rsidRDefault="00F20090" w:rsidP="00105381"/>
        </w:tc>
      </w:tr>
      <w:tr w:rsidR="00F20090" w14:paraId="207EC8D5" w14:textId="77777777" w:rsidTr="00105381">
        <w:tc>
          <w:tcPr>
            <w:tcW w:w="1037" w:type="dxa"/>
          </w:tcPr>
          <w:p w14:paraId="52230502" w14:textId="581F5A7C" w:rsidR="00F20090" w:rsidRDefault="00F20090" w:rsidP="00105381">
            <w:r>
              <w:rPr>
                <w:rFonts w:hint="eastAsia"/>
              </w:rPr>
              <w:t>1</w:t>
            </w:r>
          </w:p>
        </w:tc>
        <w:tc>
          <w:tcPr>
            <w:tcW w:w="1037" w:type="dxa"/>
          </w:tcPr>
          <w:p w14:paraId="248408F3" w14:textId="53F307E1" w:rsidR="00F20090" w:rsidRDefault="00F20090" w:rsidP="00105381">
            <w:r>
              <w:rPr>
                <w:rFonts w:hint="eastAsia"/>
              </w:rPr>
              <w:t>5</w:t>
            </w:r>
          </w:p>
        </w:tc>
        <w:tc>
          <w:tcPr>
            <w:tcW w:w="1037" w:type="dxa"/>
          </w:tcPr>
          <w:p w14:paraId="78582957" w14:textId="289E5EF2" w:rsidR="00F20090" w:rsidRDefault="00F20090" w:rsidP="00105381">
            <w:r>
              <w:rPr>
                <w:rFonts w:hint="eastAsia"/>
              </w:rPr>
              <w:t>1</w:t>
            </w:r>
          </w:p>
        </w:tc>
        <w:tc>
          <w:tcPr>
            <w:tcW w:w="1037" w:type="dxa"/>
          </w:tcPr>
          <w:p w14:paraId="6936F15A" w14:textId="1DDF8624" w:rsidR="00F20090" w:rsidRDefault="00F20090" w:rsidP="00105381">
            <w:r>
              <w:rPr>
                <w:rFonts w:hint="eastAsia"/>
              </w:rPr>
              <w:t>1</w:t>
            </w:r>
            <w:r>
              <w:t>7</w:t>
            </w:r>
          </w:p>
        </w:tc>
        <w:tc>
          <w:tcPr>
            <w:tcW w:w="1037" w:type="dxa"/>
          </w:tcPr>
          <w:p w14:paraId="7BD6088C" w14:textId="7887A05E" w:rsidR="00F20090" w:rsidRDefault="00F20090" w:rsidP="00105381">
            <w:r>
              <w:rPr>
                <w:rFonts w:hint="eastAsia"/>
              </w:rPr>
              <w:t>1</w:t>
            </w:r>
          </w:p>
        </w:tc>
        <w:tc>
          <w:tcPr>
            <w:tcW w:w="1037" w:type="dxa"/>
          </w:tcPr>
          <w:p w14:paraId="5D12D08E" w14:textId="382039B5" w:rsidR="00F20090" w:rsidRDefault="00F20090" w:rsidP="00105381">
            <w:r>
              <w:rPr>
                <w:rFonts w:hint="eastAsia"/>
              </w:rPr>
              <w:t>1</w:t>
            </w:r>
          </w:p>
        </w:tc>
        <w:tc>
          <w:tcPr>
            <w:tcW w:w="1037" w:type="dxa"/>
          </w:tcPr>
          <w:p w14:paraId="35D7AE6E" w14:textId="0838F5E4" w:rsidR="00F20090" w:rsidRDefault="00F20090" w:rsidP="00105381">
            <w:r>
              <w:rPr>
                <w:rFonts w:hint="eastAsia"/>
              </w:rPr>
              <w:t>1</w:t>
            </w:r>
          </w:p>
        </w:tc>
        <w:tc>
          <w:tcPr>
            <w:tcW w:w="1037" w:type="dxa"/>
          </w:tcPr>
          <w:p w14:paraId="2E4B7972" w14:textId="77777777" w:rsidR="00F20090" w:rsidRDefault="00F20090" w:rsidP="00105381"/>
        </w:tc>
      </w:tr>
      <w:tr w:rsidR="00F20090" w14:paraId="6DF0EE68" w14:textId="77777777" w:rsidTr="00105381">
        <w:tc>
          <w:tcPr>
            <w:tcW w:w="1037" w:type="dxa"/>
          </w:tcPr>
          <w:p w14:paraId="2F4C30B5" w14:textId="45DF326B" w:rsidR="00F20090" w:rsidRDefault="00F20090" w:rsidP="00105381">
            <w:r>
              <w:rPr>
                <w:rFonts w:hint="eastAsia"/>
              </w:rPr>
              <w:t>1</w:t>
            </w:r>
          </w:p>
        </w:tc>
        <w:tc>
          <w:tcPr>
            <w:tcW w:w="1037" w:type="dxa"/>
          </w:tcPr>
          <w:p w14:paraId="18F56B2B" w14:textId="2D8212C3" w:rsidR="00F20090" w:rsidRDefault="00F20090" w:rsidP="00105381">
            <w:r>
              <w:rPr>
                <w:rFonts w:hint="eastAsia"/>
              </w:rPr>
              <w:t>5</w:t>
            </w:r>
          </w:p>
        </w:tc>
        <w:tc>
          <w:tcPr>
            <w:tcW w:w="1037" w:type="dxa"/>
          </w:tcPr>
          <w:p w14:paraId="1A1D1B2D" w14:textId="64F6572C" w:rsidR="00F20090" w:rsidRDefault="00F20090" w:rsidP="00105381">
            <w:r>
              <w:rPr>
                <w:rFonts w:hint="eastAsia"/>
              </w:rPr>
              <w:t>2</w:t>
            </w:r>
          </w:p>
        </w:tc>
        <w:tc>
          <w:tcPr>
            <w:tcW w:w="1037" w:type="dxa"/>
          </w:tcPr>
          <w:p w14:paraId="69A85CEB" w14:textId="19870FA6" w:rsidR="00F20090" w:rsidRDefault="00F20090" w:rsidP="00105381">
            <w:r>
              <w:rPr>
                <w:rFonts w:hint="eastAsia"/>
              </w:rPr>
              <w:t>1</w:t>
            </w:r>
            <w:r>
              <w:t>8</w:t>
            </w:r>
          </w:p>
        </w:tc>
        <w:tc>
          <w:tcPr>
            <w:tcW w:w="1037" w:type="dxa"/>
          </w:tcPr>
          <w:p w14:paraId="7B019FD3" w14:textId="06203634" w:rsidR="00F20090" w:rsidRDefault="00F20090" w:rsidP="00105381">
            <w:r>
              <w:rPr>
                <w:rFonts w:hint="eastAsia"/>
              </w:rPr>
              <w:t>1</w:t>
            </w:r>
          </w:p>
        </w:tc>
        <w:tc>
          <w:tcPr>
            <w:tcW w:w="1037" w:type="dxa"/>
          </w:tcPr>
          <w:p w14:paraId="085D568B" w14:textId="4752AF0B" w:rsidR="00F20090" w:rsidRDefault="00F20090" w:rsidP="00105381">
            <w:r>
              <w:rPr>
                <w:rFonts w:hint="eastAsia"/>
              </w:rPr>
              <w:t>1</w:t>
            </w:r>
          </w:p>
        </w:tc>
        <w:tc>
          <w:tcPr>
            <w:tcW w:w="1037" w:type="dxa"/>
          </w:tcPr>
          <w:p w14:paraId="7FCDD3C1" w14:textId="0C3DDF4F" w:rsidR="00F20090" w:rsidRDefault="00F20090" w:rsidP="00105381">
            <w:r>
              <w:rPr>
                <w:rFonts w:hint="eastAsia"/>
              </w:rPr>
              <w:t>2</w:t>
            </w:r>
          </w:p>
        </w:tc>
        <w:tc>
          <w:tcPr>
            <w:tcW w:w="1037" w:type="dxa"/>
          </w:tcPr>
          <w:p w14:paraId="16419B56" w14:textId="77777777" w:rsidR="00F20090" w:rsidRDefault="00F20090" w:rsidP="00105381"/>
        </w:tc>
      </w:tr>
      <w:tr w:rsidR="00F20090" w14:paraId="0BA07DDD" w14:textId="77777777" w:rsidTr="00105381">
        <w:tc>
          <w:tcPr>
            <w:tcW w:w="1037" w:type="dxa"/>
          </w:tcPr>
          <w:p w14:paraId="7328E6BB" w14:textId="1E9E17E0" w:rsidR="00F20090" w:rsidRDefault="00F20090" w:rsidP="00105381">
            <w:r>
              <w:rPr>
                <w:rFonts w:hint="eastAsia"/>
              </w:rPr>
              <w:t>1</w:t>
            </w:r>
          </w:p>
        </w:tc>
        <w:tc>
          <w:tcPr>
            <w:tcW w:w="1037" w:type="dxa"/>
          </w:tcPr>
          <w:p w14:paraId="03287AAA" w14:textId="72169C60" w:rsidR="00F20090" w:rsidRDefault="00F20090" w:rsidP="00105381">
            <w:r>
              <w:rPr>
                <w:rFonts w:hint="eastAsia"/>
              </w:rPr>
              <w:t>5</w:t>
            </w:r>
          </w:p>
        </w:tc>
        <w:tc>
          <w:tcPr>
            <w:tcW w:w="1037" w:type="dxa"/>
          </w:tcPr>
          <w:p w14:paraId="42F6806F" w14:textId="597B24F3" w:rsidR="00F20090" w:rsidRDefault="00F20090" w:rsidP="00105381">
            <w:r>
              <w:rPr>
                <w:rFonts w:hint="eastAsia"/>
              </w:rPr>
              <w:t>3</w:t>
            </w:r>
          </w:p>
        </w:tc>
        <w:tc>
          <w:tcPr>
            <w:tcW w:w="1037" w:type="dxa"/>
          </w:tcPr>
          <w:p w14:paraId="05A9F068" w14:textId="0255C391" w:rsidR="00F20090" w:rsidRDefault="00F20090" w:rsidP="00105381">
            <w:r>
              <w:rPr>
                <w:rFonts w:hint="eastAsia"/>
              </w:rPr>
              <w:t>1</w:t>
            </w:r>
            <w:r>
              <w:t>9</w:t>
            </w:r>
          </w:p>
        </w:tc>
        <w:tc>
          <w:tcPr>
            <w:tcW w:w="1037" w:type="dxa"/>
          </w:tcPr>
          <w:p w14:paraId="6378743C" w14:textId="1CCC2CB4" w:rsidR="00F20090" w:rsidRDefault="00F20090" w:rsidP="00105381">
            <w:r>
              <w:rPr>
                <w:rFonts w:hint="eastAsia"/>
              </w:rPr>
              <w:t>1</w:t>
            </w:r>
          </w:p>
        </w:tc>
        <w:tc>
          <w:tcPr>
            <w:tcW w:w="1037" w:type="dxa"/>
          </w:tcPr>
          <w:p w14:paraId="1F101351" w14:textId="4A120E1D" w:rsidR="00F20090" w:rsidRDefault="00F20090" w:rsidP="00105381">
            <w:r>
              <w:rPr>
                <w:rFonts w:hint="eastAsia"/>
              </w:rPr>
              <w:t>1</w:t>
            </w:r>
          </w:p>
        </w:tc>
        <w:tc>
          <w:tcPr>
            <w:tcW w:w="1037" w:type="dxa"/>
          </w:tcPr>
          <w:p w14:paraId="46C1C505" w14:textId="3CAC8502" w:rsidR="00F20090" w:rsidRDefault="00F20090" w:rsidP="00105381">
            <w:r>
              <w:rPr>
                <w:rFonts w:hint="eastAsia"/>
              </w:rPr>
              <w:t>3</w:t>
            </w:r>
          </w:p>
        </w:tc>
        <w:tc>
          <w:tcPr>
            <w:tcW w:w="1037" w:type="dxa"/>
          </w:tcPr>
          <w:p w14:paraId="12B02C4F" w14:textId="77777777" w:rsidR="00F20090" w:rsidRDefault="00F20090" w:rsidP="00105381"/>
        </w:tc>
      </w:tr>
      <w:tr w:rsidR="00F20090" w14:paraId="714A073F" w14:textId="77777777" w:rsidTr="00105381">
        <w:tc>
          <w:tcPr>
            <w:tcW w:w="1037" w:type="dxa"/>
          </w:tcPr>
          <w:p w14:paraId="098EC7C1" w14:textId="3206C085" w:rsidR="00F20090" w:rsidRDefault="00F20090" w:rsidP="00105381">
            <w:r>
              <w:rPr>
                <w:rFonts w:hint="eastAsia"/>
              </w:rPr>
              <w:t>1</w:t>
            </w:r>
          </w:p>
        </w:tc>
        <w:tc>
          <w:tcPr>
            <w:tcW w:w="1037" w:type="dxa"/>
          </w:tcPr>
          <w:p w14:paraId="4591DC81" w14:textId="687A1166" w:rsidR="00F20090" w:rsidRDefault="00F20090" w:rsidP="00105381">
            <w:r>
              <w:rPr>
                <w:rFonts w:hint="eastAsia"/>
              </w:rPr>
              <w:t>5</w:t>
            </w:r>
          </w:p>
        </w:tc>
        <w:tc>
          <w:tcPr>
            <w:tcW w:w="1037" w:type="dxa"/>
          </w:tcPr>
          <w:p w14:paraId="07C50CD8" w14:textId="644562AE" w:rsidR="00F20090" w:rsidRDefault="00F20090" w:rsidP="00105381">
            <w:r>
              <w:rPr>
                <w:rFonts w:hint="eastAsia"/>
              </w:rPr>
              <w:t>4</w:t>
            </w:r>
          </w:p>
        </w:tc>
        <w:tc>
          <w:tcPr>
            <w:tcW w:w="1037" w:type="dxa"/>
          </w:tcPr>
          <w:p w14:paraId="2D8A74FD" w14:textId="37272FFB" w:rsidR="00F20090" w:rsidRDefault="00F20090" w:rsidP="00105381">
            <w:r>
              <w:rPr>
                <w:rFonts w:hint="eastAsia"/>
              </w:rPr>
              <w:t>2</w:t>
            </w:r>
            <w:r>
              <w:t>0</w:t>
            </w:r>
          </w:p>
        </w:tc>
        <w:tc>
          <w:tcPr>
            <w:tcW w:w="1037" w:type="dxa"/>
          </w:tcPr>
          <w:p w14:paraId="33B6E26E" w14:textId="5FDBB7A0" w:rsidR="00F20090" w:rsidRDefault="00F20090" w:rsidP="00105381">
            <w:r>
              <w:rPr>
                <w:rFonts w:hint="eastAsia"/>
              </w:rPr>
              <w:t>1</w:t>
            </w:r>
          </w:p>
        </w:tc>
        <w:tc>
          <w:tcPr>
            <w:tcW w:w="1037" w:type="dxa"/>
          </w:tcPr>
          <w:p w14:paraId="0A196B9C" w14:textId="31B45590" w:rsidR="00F20090" w:rsidRDefault="00F20090" w:rsidP="00105381">
            <w:r>
              <w:rPr>
                <w:rFonts w:hint="eastAsia"/>
              </w:rPr>
              <w:t>1</w:t>
            </w:r>
          </w:p>
        </w:tc>
        <w:tc>
          <w:tcPr>
            <w:tcW w:w="1037" w:type="dxa"/>
          </w:tcPr>
          <w:p w14:paraId="0C41E464" w14:textId="4177771E" w:rsidR="00F20090" w:rsidRDefault="00F20090" w:rsidP="00105381">
            <w:r>
              <w:rPr>
                <w:rFonts w:hint="eastAsia"/>
              </w:rPr>
              <w:t>4</w:t>
            </w:r>
          </w:p>
        </w:tc>
        <w:tc>
          <w:tcPr>
            <w:tcW w:w="1037" w:type="dxa"/>
          </w:tcPr>
          <w:p w14:paraId="56E383F4" w14:textId="77777777" w:rsidR="00F20090" w:rsidRDefault="00F20090" w:rsidP="00105381"/>
        </w:tc>
      </w:tr>
      <w:tr w:rsidR="00F20090" w14:paraId="58545196" w14:textId="77777777" w:rsidTr="00105381">
        <w:tc>
          <w:tcPr>
            <w:tcW w:w="1037" w:type="dxa"/>
          </w:tcPr>
          <w:p w14:paraId="564603A0" w14:textId="387E249D" w:rsidR="00F20090" w:rsidRDefault="00F20090" w:rsidP="00105381">
            <w:r>
              <w:rPr>
                <w:rFonts w:hint="eastAsia"/>
              </w:rPr>
              <w:t>2</w:t>
            </w:r>
          </w:p>
        </w:tc>
        <w:tc>
          <w:tcPr>
            <w:tcW w:w="1037" w:type="dxa"/>
          </w:tcPr>
          <w:p w14:paraId="5705E245" w14:textId="489CDCD0" w:rsidR="00F20090" w:rsidRDefault="00F20090" w:rsidP="00105381">
            <w:r>
              <w:rPr>
                <w:rFonts w:hint="eastAsia"/>
              </w:rPr>
              <w:t>1</w:t>
            </w:r>
          </w:p>
        </w:tc>
        <w:tc>
          <w:tcPr>
            <w:tcW w:w="1037" w:type="dxa"/>
          </w:tcPr>
          <w:p w14:paraId="17C66668" w14:textId="7EDAFF5D" w:rsidR="00F20090" w:rsidRDefault="00F20090" w:rsidP="00105381">
            <w:r>
              <w:rPr>
                <w:rFonts w:hint="eastAsia"/>
              </w:rPr>
              <w:t>3</w:t>
            </w:r>
          </w:p>
        </w:tc>
        <w:tc>
          <w:tcPr>
            <w:tcW w:w="1037" w:type="dxa"/>
          </w:tcPr>
          <w:p w14:paraId="3153687E" w14:textId="21CD5CBA" w:rsidR="00F20090" w:rsidRDefault="00F20090" w:rsidP="00105381">
            <w:r>
              <w:rPr>
                <w:rFonts w:hint="eastAsia"/>
              </w:rPr>
              <w:t>2</w:t>
            </w:r>
            <w:r>
              <w:t>3</w:t>
            </w:r>
          </w:p>
        </w:tc>
        <w:tc>
          <w:tcPr>
            <w:tcW w:w="1037" w:type="dxa"/>
          </w:tcPr>
          <w:p w14:paraId="67DC72E7" w14:textId="7B43435F" w:rsidR="00F20090" w:rsidRDefault="00F20090" w:rsidP="00105381">
            <w:r>
              <w:rPr>
                <w:rFonts w:hint="eastAsia"/>
              </w:rPr>
              <w:t>2</w:t>
            </w:r>
          </w:p>
        </w:tc>
        <w:tc>
          <w:tcPr>
            <w:tcW w:w="1037" w:type="dxa"/>
          </w:tcPr>
          <w:p w14:paraId="0F30EC8D" w14:textId="531EB080" w:rsidR="00F20090" w:rsidRDefault="00F20090" w:rsidP="00105381">
            <w:r>
              <w:rPr>
                <w:rFonts w:hint="eastAsia"/>
              </w:rPr>
              <w:t>3</w:t>
            </w:r>
          </w:p>
        </w:tc>
        <w:tc>
          <w:tcPr>
            <w:tcW w:w="1037" w:type="dxa"/>
          </w:tcPr>
          <w:p w14:paraId="62EF8E86" w14:textId="2769EF7D" w:rsidR="00F20090" w:rsidRDefault="00F20090" w:rsidP="00105381">
            <w:r>
              <w:rPr>
                <w:rFonts w:hint="eastAsia"/>
              </w:rPr>
              <w:t>3</w:t>
            </w:r>
          </w:p>
        </w:tc>
        <w:tc>
          <w:tcPr>
            <w:tcW w:w="1037" w:type="dxa"/>
          </w:tcPr>
          <w:p w14:paraId="1B3B9874" w14:textId="77777777" w:rsidR="00F20090" w:rsidRDefault="00F20090" w:rsidP="00105381"/>
        </w:tc>
      </w:tr>
      <w:tr w:rsidR="00F20090" w14:paraId="65FBC59B" w14:textId="77777777" w:rsidTr="00105381">
        <w:tc>
          <w:tcPr>
            <w:tcW w:w="1037" w:type="dxa"/>
          </w:tcPr>
          <w:p w14:paraId="04296B7D" w14:textId="5A4F72ED" w:rsidR="00F20090" w:rsidRDefault="00F20090" w:rsidP="00105381">
            <w:r>
              <w:rPr>
                <w:rFonts w:hint="eastAsia"/>
              </w:rPr>
              <w:t>2</w:t>
            </w:r>
          </w:p>
        </w:tc>
        <w:tc>
          <w:tcPr>
            <w:tcW w:w="1037" w:type="dxa"/>
          </w:tcPr>
          <w:p w14:paraId="440D542E" w14:textId="44CFEE1B" w:rsidR="00F20090" w:rsidRDefault="00F20090" w:rsidP="00105381">
            <w:r>
              <w:rPr>
                <w:rFonts w:hint="eastAsia"/>
              </w:rPr>
              <w:t>2</w:t>
            </w:r>
          </w:p>
        </w:tc>
        <w:tc>
          <w:tcPr>
            <w:tcW w:w="1037" w:type="dxa"/>
          </w:tcPr>
          <w:p w14:paraId="4E634446" w14:textId="328394B6" w:rsidR="00F20090" w:rsidRDefault="00F20090" w:rsidP="00105381">
            <w:r>
              <w:rPr>
                <w:rFonts w:hint="eastAsia"/>
              </w:rPr>
              <w:t>2</w:t>
            </w:r>
          </w:p>
        </w:tc>
        <w:tc>
          <w:tcPr>
            <w:tcW w:w="1037" w:type="dxa"/>
          </w:tcPr>
          <w:p w14:paraId="513F09EB" w14:textId="4E7BAAD8" w:rsidR="00F20090" w:rsidRDefault="00F20090" w:rsidP="00105381">
            <w:r>
              <w:rPr>
                <w:rFonts w:hint="eastAsia"/>
              </w:rPr>
              <w:t>2</w:t>
            </w:r>
            <w:r>
              <w:t>6</w:t>
            </w:r>
          </w:p>
        </w:tc>
        <w:tc>
          <w:tcPr>
            <w:tcW w:w="1037" w:type="dxa"/>
          </w:tcPr>
          <w:p w14:paraId="7A6C6A10" w14:textId="5E7C9BF4" w:rsidR="00F20090" w:rsidRDefault="00F20090" w:rsidP="00105381">
            <w:r>
              <w:rPr>
                <w:rFonts w:hint="eastAsia"/>
              </w:rPr>
              <w:t>2</w:t>
            </w:r>
          </w:p>
        </w:tc>
        <w:tc>
          <w:tcPr>
            <w:tcW w:w="1037" w:type="dxa"/>
          </w:tcPr>
          <w:p w14:paraId="2C2DE505" w14:textId="5B65F903" w:rsidR="00F20090" w:rsidRDefault="00F20090" w:rsidP="00105381">
            <w:r>
              <w:rPr>
                <w:rFonts w:hint="eastAsia"/>
              </w:rPr>
              <w:t>4</w:t>
            </w:r>
          </w:p>
        </w:tc>
        <w:tc>
          <w:tcPr>
            <w:tcW w:w="1037" w:type="dxa"/>
          </w:tcPr>
          <w:p w14:paraId="77B7B85F" w14:textId="26155A8A" w:rsidR="00F20090" w:rsidRDefault="00F20090" w:rsidP="00105381">
            <w:r>
              <w:rPr>
                <w:rFonts w:hint="eastAsia"/>
              </w:rPr>
              <w:t>2</w:t>
            </w:r>
          </w:p>
        </w:tc>
        <w:tc>
          <w:tcPr>
            <w:tcW w:w="1037" w:type="dxa"/>
          </w:tcPr>
          <w:p w14:paraId="5E290042" w14:textId="77777777" w:rsidR="00F20090" w:rsidRDefault="00F20090" w:rsidP="00105381"/>
        </w:tc>
      </w:tr>
      <w:tr w:rsidR="00F20090" w14:paraId="578FEA16" w14:textId="77777777" w:rsidTr="00105381">
        <w:tc>
          <w:tcPr>
            <w:tcW w:w="1037" w:type="dxa"/>
          </w:tcPr>
          <w:p w14:paraId="11C42D2C" w14:textId="34F8CA69" w:rsidR="00F20090" w:rsidRDefault="00F20090" w:rsidP="00105381">
            <w:r>
              <w:rPr>
                <w:rFonts w:hint="eastAsia"/>
              </w:rPr>
              <w:t>2</w:t>
            </w:r>
          </w:p>
        </w:tc>
        <w:tc>
          <w:tcPr>
            <w:tcW w:w="1037" w:type="dxa"/>
          </w:tcPr>
          <w:p w14:paraId="2E05B133" w14:textId="77EE53C7" w:rsidR="00F20090" w:rsidRDefault="00F20090" w:rsidP="00105381">
            <w:r>
              <w:rPr>
                <w:rFonts w:hint="eastAsia"/>
              </w:rPr>
              <w:t>2</w:t>
            </w:r>
          </w:p>
        </w:tc>
        <w:tc>
          <w:tcPr>
            <w:tcW w:w="1037" w:type="dxa"/>
          </w:tcPr>
          <w:p w14:paraId="2B6BBE8E" w14:textId="7CECE2C1" w:rsidR="00F20090" w:rsidRDefault="00F20090" w:rsidP="00105381">
            <w:r>
              <w:rPr>
                <w:rFonts w:hint="eastAsia"/>
              </w:rPr>
              <w:t>3</w:t>
            </w:r>
          </w:p>
        </w:tc>
        <w:tc>
          <w:tcPr>
            <w:tcW w:w="1037" w:type="dxa"/>
          </w:tcPr>
          <w:p w14:paraId="5F7A1CEF" w14:textId="7250DBCA" w:rsidR="00F20090" w:rsidRDefault="00F20090" w:rsidP="00105381">
            <w:r>
              <w:rPr>
                <w:rFonts w:hint="eastAsia"/>
              </w:rPr>
              <w:t>2</w:t>
            </w:r>
            <w:r>
              <w:t>7</w:t>
            </w:r>
          </w:p>
        </w:tc>
        <w:tc>
          <w:tcPr>
            <w:tcW w:w="1037" w:type="dxa"/>
          </w:tcPr>
          <w:p w14:paraId="6AB4E45F" w14:textId="6D77D700" w:rsidR="00F20090" w:rsidRDefault="00F20090" w:rsidP="00105381">
            <w:r>
              <w:rPr>
                <w:rFonts w:hint="eastAsia"/>
              </w:rPr>
              <w:t>2</w:t>
            </w:r>
          </w:p>
        </w:tc>
        <w:tc>
          <w:tcPr>
            <w:tcW w:w="1037" w:type="dxa"/>
          </w:tcPr>
          <w:p w14:paraId="38AA11C4" w14:textId="720ED21C" w:rsidR="00F20090" w:rsidRDefault="00F20090" w:rsidP="00105381">
            <w:r>
              <w:rPr>
                <w:rFonts w:hint="eastAsia"/>
              </w:rPr>
              <w:t>4</w:t>
            </w:r>
          </w:p>
        </w:tc>
        <w:tc>
          <w:tcPr>
            <w:tcW w:w="1037" w:type="dxa"/>
          </w:tcPr>
          <w:p w14:paraId="6F784C57" w14:textId="1C3F2897" w:rsidR="00F20090" w:rsidRDefault="00F20090" w:rsidP="00105381">
            <w:r>
              <w:rPr>
                <w:rFonts w:hint="eastAsia"/>
              </w:rPr>
              <w:t>3</w:t>
            </w:r>
          </w:p>
        </w:tc>
        <w:tc>
          <w:tcPr>
            <w:tcW w:w="1037" w:type="dxa"/>
          </w:tcPr>
          <w:p w14:paraId="75159206" w14:textId="77777777" w:rsidR="00F20090" w:rsidRDefault="00F20090" w:rsidP="00105381"/>
        </w:tc>
      </w:tr>
      <w:tr w:rsidR="00F20090" w14:paraId="6E70742D" w14:textId="77777777" w:rsidTr="00105381">
        <w:tc>
          <w:tcPr>
            <w:tcW w:w="1037" w:type="dxa"/>
          </w:tcPr>
          <w:p w14:paraId="7280B509" w14:textId="4779EF97" w:rsidR="00F20090" w:rsidRDefault="00F20090" w:rsidP="00105381">
            <w:r>
              <w:rPr>
                <w:rFonts w:hint="eastAsia"/>
              </w:rPr>
              <w:t>2</w:t>
            </w:r>
          </w:p>
        </w:tc>
        <w:tc>
          <w:tcPr>
            <w:tcW w:w="1037" w:type="dxa"/>
          </w:tcPr>
          <w:p w14:paraId="4EAE14ED" w14:textId="0D10EE8F" w:rsidR="00F20090" w:rsidRDefault="00F20090" w:rsidP="00105381">
            <w:r>
              <w:rPr>
                <w:rFonts w:hint="eastAsia"/>
              </w:rPr>
              <w:t>5</w:t>
            </w:r>
          </w:p>
        </w:tc>
        <w:tc>
          <w:tcPr>
            <w:tcW w:w="1037" w:type="dxa"/>
          </w:tcPr>
          <w:p w14:paraId="0765AF47" w14:textId="26C401BF" w:rsidR="00F20090" w:rsidRDefault="00F20090" w:rsidP="00105381">
            <w:r>
              <w:rPr>
                <w:rFonts w:hint="eastAsia"/>
              </w:rPr>
              <w:t>2</w:t>
            </w:r>
          </w:p>
        </w:tc>
        <w:tc>
          <w:tcPr>
            <w:tcW w:w="1037" w:type="dxa"/>
          </w:tcPr>
          <w:p w14:paraId="6301EED6" w14:textId="3F4144DC" w:rsidR="00F20090" w:rsidRDefault="00F20090" w:rsidP="00105381">
            <w:r>
              <w:rPr>
                <w:rFonts w:hint="eastAsia"/>
              </w:rPr>
              <w:t>3</w:t>
            </w:r>
            <w:r>
              <w:t>8</w:t>
            </w:r>
          </w:p>
        </w:tc>
        <w:tc>
          <w:tcPr>
            <w:tcW w:w="1037" w:type="dxa"/>
          </w:tcPr>
          <w:p w14:paraId="5C3482D9" w14:textId="29800267" w:rsidR="00F20090" w:rsidRDefault="00F20090" w:rsidP="00105381">
            <w:r>
              <w:rPr>
                <w:rFonts w:hint="eastAsia"/>
              </w:rPr>
              <w:t>2</w:t>
            </w:r>
          </w:p>
        </w:tc>
        <w:tc>
          <w:tcPr>
            <w:tcW w:w="1037" w:type="dxa"/>
          </w:tcPr>
          <w:p w14:paraId="658CA961" w14:textId="3D9F7D33" w:rsidR="00F20090" w:rsidRDefault="00F20090" w:rsidP="00105381">
            <w:r>
              <w:rPr>
                <w:rFonts w:hint="eastAsia"/>
              </w:rPr>
              <w:t>1</w:t>
            </w:r>
          </w:p>
        </w:tc>
        <w:tc>
          <w:tcPr>
            <w:tcW w:w="1037" w:type="dxa"/>
          </w:tcPr>
          <w:p w14:paraId="604AD351" w14:textId="3E04F522" w:rsidR="00F20090" w:rsidRDefault="00F20090" w:rsidP="00105381">
            <w:r>
              <w:rPr>
                <w:rFonts w:hint="eastAsia"/>
              </w:rPr>
              <w:t>2</w:t>
            </w:r>
          </w:p>
        </w:tc>
        <w:tc>
          <w:tcPr>
            <w:tcW w:w="1037" w:type="dxa"/>
          </w:tcPr>
          <w:p w14:paraId="3199A58A" w14:textId="77777777" w:rsidR="00F20090" w:rsidRDefault="00F20090" w:rsidP="00105381"/>
        </w:tc>
      </w:tr>
      <w:tr w:rsidR="00F20090" w14:paraId="7C84572B" w14:textId="77777777" w:rsidTr="00105381">
        <w:tc>
          <w:tcPr>
            <w:tcW w:w="1037" w:type="dxa"/>
          </w:tcPr>
          <w:p w14:paraId="6C4560DD" w14:textId="2BE95EB4" w:rsidR="00F20090" w:rsidRDefault="00F20090" w:rsidP="00105381">
            <w:r>
              <w:rPr>
                <w:rFonts w:hint="eastAsia"/>
              </w:rPr>
              <w:t>2</w:t>
            </w:r>
          </w:p>
        </w:tc>
        <w:tc>
          <w:tcPr>
            <w:tcW w:w="1037" w:type="dxa"/>
          </w:tcPr>
          <w:p w14:paraId="3CA1FE57" w14:textId="5D9CA1C3" w:rsidR="00F20090" w:rsidRDefault="00F20090" w:rsidP="00105381">
            <w:r>
              <w:rPr>
                <w:rFonts w:hint="eastAsia"/>
              </w:rPr>
              <w:t>5</w:t>
            </w:r>
          </w:p>
        </w:tc>
        <w:tc>
          <w:tcPr>
            <w:tcW w:w="1037" w:type="dxa"/>
          </w:tcPr>
          <w:p w14:paraId="2DA7136B" w14:textId="4883CB23" w:rsidR="00F20090" w:rsidRDefault="00F20090" w:rsidP="00105381">
            <w:r>
              <w:rPr>
                <w:rFonts w:hint="eastAsia"/>
              </w:rPr>
              <w:t>3</w:t>
            </w:r>
          </w:p>
        </w:tc>
        <w:tc>
          <w:tcPr>
            <w:tcW w:w="1037" w:type="dxa"/>
          </w:tcPr>
          <w:p w14:paraId="7DA0B21B" w14:textId="5BA68E43" w:rsidR="00F20090" w:rsidRDefault="00F20090" w:rsidP="00105381">
            <w:r>
              <w:rPr>
                <w:rFonts w:hint="eastAsia"/>
              </w:rPr>
              <w:t>3</w:t>
            </w:r>
            <w:r>
              <w:t>9</w:t>
            </w:r>
          </w:p>
        </w:tc>
        <w:tc>
          <w:tcPr>
            <w:tcW w:w="1037" w:type="dxa"/>
          </w:tcPr>
          <w:p w14:paraId="18DDA588" w14:textId="2EE8F65F" w:rsidR="00F20090" w:rsidRDefault="00F20090" w:rsidP="00105381">
            <w:r>
              <w:rPr>
                <w:rFonts w:hint="eastAsia"/>
              </w:rPr>
              <w:t>2</w:t>
            </w:r>
          </w:p>
        </w:tc>
        <w:tc>
          <w:tcPr>
            <w:tcW w:w="1037" w:type="dxa"/>
          </w:tcPr>
          <w:p w14:paraId="0A23FF4B" w14:textId="2A92DF47" w:rsidR="00F20090" w:rsidRDefault="00F20090" w:rsidP="00105381">
            <w:r>
              <w:rPr>
                <w:rFonts w:hint="eastAsia"/>
              </w:rPr>
              <w:t>1</w:t>
            </w:r>
          </w:p>
        </w:tc>
        <w:tc>
          <w:tcPr>
            <w:tcW w:w="1037" w:type="dxa"/>
          </w:tcPr>
          <w:p w14:paraId="22058C28" w14:textId="5F3CEFBE" w:rsidR="00F20090" w:rsidRDefault="00F20090" w:rsidP="00105381">
            <w:r>
              <w:rPr>
                <w:rFonts w:hint="eastAsia"/>
              </w:rPr>
              <w:t>3</w:t>
            </w:r>
          </w:p>
        </w:tc>
        <w:tc>
          <w:tcPr>
            <w:tcW w:w="1037" w:type="dxa"/>
          </w:tcPr>
          <w:p w14:paraId="49DE9EF1" w14:textId="77777777" w:rsidR="00F20090" w:rsidRDefault="00F20090" w:rsidP="00105381"/>
        </w:tc>
      </w:tr>
      <w:tr w:rsidR="00F20090" w14:paraId="4B989AF9" w14:textId="77777777" w:rsidTr="00105381">
        <w:tc>
          <w:tcPr>
            <w:tcW w:w="1037" w:type="dxa"/>
          </w:tcPr>
          <w:p w14:paraId="0A607020" w14:textId="32E2F9FB" w:rsidR="00F20090" w:rsidRDefault="00F20090" w:rsidP="00105381">
            <w:r>
              <w:rPr>
                <w:rFonts w:hint="eastAsia"/>
              </w:rPr>
              <w:t>2</w:t>
            </w:r>
          </w:p>
        </w:tc>
        <w:tc>
          <w:tcPr>
            <w:tcW w:w="1037" w:type="dxa"/>
          </w:tcPr>
          <w:p w14:paraId="30BA3C11" w14:textId="5CF6B06C" w:rsidR="00F20090" w:rsidRDefault="00F20090" w:rsidP="00105381">
            <w:r>
              <w:rPr>
                <w:rFonts w:hint="eastAsia"/>
              </w:rPr>
              <w:t>5</w:t>
            </w:r>
          </w:p>
        </w:tc>
        <w:tc>
          <w:tcPr>
            <w:tcW w:w="1037" w:type="dxa"/>
          </w:tcPr>
          <w:p w14:paraId="739F13BE" w14:textId="0314D3E3" w:rsidR="00F20090" w:rsidRDefault="00F20090" w:rsidP="00105381">
            <w:r>
              <w:rPr>
                <w:rFonts w:hint="eastAsia"/>
              </w:rPr>
              <w:t>4</w:t>
            </w:r>
          </w:p>
        </w:tc>
        <w:tc>
          <w:tcPr>
            <w:tcW w:w="1037" w:type="dxa"/>
          </w:tcPr>
          <w:p w14:paraId="38C54960" w14:textId="3A16C302" w:rsidR="00F20090" w:rsidRDefault="00F20090" w:rsidP="00105381">
            <w:r>
              <w:rPr>
                <w:rFonts w:hint="eastAsia"/>
              </w:rPr>
              <w:t>4</w:t>
            </w:r>
            <w:r>
              <w:t>0</w:t>
            </w:r>
          </w:p>
        </w:tc>
        <w:tc>
          <w:tcPr>
            <w:tcW w:w="1037" w:type="dxa"/>
          </w:tcPr>
          <w:p w14:paraId="039CAA57" w14:textId="3A4062E5" w:rsidR="00F20090" w:rsidRDefault="00F20090" w:rsidP="00105381">
            <w:r>
              <w:rPr>
                <w:rFonts w:hint="eastAsia"/>
              </w:rPr>
              <w:t>2</w:t>
            </w:r>
          </w:p>
        </w:tc>
        <w:tc>
          <w:tcPr>
            <w:tcW w:w="1037" w:type="dxa"/>
          </w:tcPr>
          <w:p w14:paraId="2C3F8381" w14:textId="5F8C60C9" w:rsidR="00F20090" w:rsidRDefault="00F20090" w:rsidP="00105381">
            <w:r>
              <w:rPr>
                <w:rFonts w:hint="eastAsia"/>
              </w:rPr>
              <w:t>1</w:t>
            </w:r>
          </w:p>
        </w:tc>
        <w:tc>
          <w:tcPr>
            <w:tcW w:w="1037" w:type="dxa"/>
          </w:tcPr>
          <w:p w14:paraId="1BA4B2AC" w14:textId="3FC6366C" w:rsidR="00F20090" w:rsidRDefault="00F20090" w:rsidP="00105381">
            <w:r>
              <w:rPr>
                <w:rFonts w:hint="eastAsia"/>
              </w:rPr>
              <w:t>4</w:t>
            </w:r>
          </w:p>
        </w:tc>
        <w:tc>
          <w:tcPr>
            <w:tcW w:w="1037" w:type="dxa"/>
          </w:tcPr>
          <w:p w14:paraId="18673CEA" w14:textId="7608DA3A" w:rsidR="00F20090" w:rsidRDefault="00F20090" w:rsidP="00105381"/>
        </w:tc>
      </w:tr>
      <w:tr w:rsidR="00F20090" w14:paraId="10201597" w14:textId="77777777" w:rsidTr="00105381">
        <w:tc>
          <w:tcPr>
            <w:tcW w:w="1037" w:type="dxa"/>
          </w:tcPr>
          <w:p w14:paraId="61900368" w14:textId="39E8FBED" w:rsidR="00F20090" w:rsidRDefault="00F20090" w:rsidP="00105381">
            <w:r>
              <w:rPr>
                <w:rFonts w:hint="eastAsia"/>
              </w:rPr>
              <w:t>3</w:t>
            </w:r>
          </w:p>
        </w:tc>
        <w:tc>
          <w:tcPr>
            <w:tcW w:w="1037" w:type="dxa"/>
          </w:tcPr>
          <w:p w14:paraId="6CDF8857" w14:textId="3A15842C" w:rsidR="00F20090" w:rsidRDefault="00F20090" w:rsidP="00105381">
            <w:r>
              <w:rPr>
                <w:rFonts w:hint="eastAsia"/>
              </w:rPr>
              <w:t>2</w:t>
            </w:r>
          </w:p>
        </w:tc>
        <w:tc>
          <w:tcPr>
            <w:tcW w:w="1037" w:type="dxa"/>
          </w:tcPr>
          <w:p w14:paraId="567E7075" w14:textId="667C53FD" w:rsidR="00F20090" w:rsidRDefault="00F20090" w:rsidP="00105381">
            <w:r>
              <w:rPr>
                <w:rFonts w:hint="eastAsia"/>
              </w:rPr>
              <w:t>3</w:t>
            </w:r>
          </w:p>
        </w:tc>
        <w:tc>
          <w:tcPr>
            <w:tcW w:w="1037" w:type="dxa"/>
          </w:tcPr>
          <w:p w14:paraId="4BAD2646" w14:textId="117DE105" w:rsidR="00F20090" w:rsidRDefault="00F20090" w:rsidP="00105381">
            <w:r>
              <w:rPr>
                <w:rFonts w:hint="eastAsia"/>
              </w:rPr>
              <w:t>4</w:t>
            </w:r>
            <w:r>
              <w:t>7</w:t>
            </w:r>
          </w:p>
        </w:tc>
        <w:tc>
          <w:tcPr>
            <w:tcW w:w="1037" w:type="dxa"/>
          </w:tcPr>
          <w:p w14:paraId="4CA2293D" w14:textId="784A3B8D" w:rsidR="00F20090" w:rsidRDefault="00F20090" w:rsidP="00105381">
            <w:r>
              <w:t>3</w:t>
            </w:r>
          </w:p>
        </w:tc>
        <w:tc>
          <w:tcPr>
            <w:tcW w:w="1037" w:type="dxa"/>
          </w:tcPr>
          <w:p w14:paraId="0414F2E3" w14:textId="52DB97EB" w:rsidR="00F20090" w:rsidRDefault="00F20090" w:rsidP="00105381">
            <w:r>
              <w:rPr>
                <w:rFonts w:hint="eastAsia"/>
              </w:rPr>
              <w:t>4</w:t>
            </w:r>
          </w:p>
        </w:tc>
        <w:tc>
          <w:tcPr>
            <w:tcW w:w="1037" w:type="dxa"/>
          </w:tcPr>
          <w:p w14:paraId="32B6AD42" w14:textId="4D5FEA69" w:rsidR="00F20090" w:rsidRDefault="00F20090" w:rsidP="00105381">
            <w:r>
              <w:rPr>
                <w:rFonts w:hint="eastAsia"/>
              </w:rPr>
              <w:t>3</w:t>
            </w:r>
          </w:p>
        </w:tc>
        <w:tc>
          <w:tcPr>
            <w:tcW w:w="1037" w:type="dxa"/>
          </w:tcPr>
          <w:p w14:paraId="252178B2" w14:textId="77777777" w:rsidR="00F20090" w:rsidRDefault="00F20090" w:rsidP="00105381"/>
        </w:tc>
      </w:tr>
    </w:tbl>
    <w:p w14:paraId="79A1C3B4" w14:textId="4E78618D" w:rsidR="00105381" w:rsidRDefault="00105381" w:rsidP="00105381"/>
    <w:p w14:paraId="0A9FC08D" w14:textId="73523C84" w:rsidR="008A3D56" w:rsidRDefault="008A3D56" w:rsidP="008A3D56">
      <w:pPr>
        <w:pStyle w:val="2"/>
      </w:pPr>
      <w:r>
        <w:rPr>
          <w:rFonts w:hint="eastAsia"/>
        </w:rPr>
        <w:t>只采用一种过渡其余采用升余弦</w:t>
      </w:r>
    </w:p>
    <w:p w14:paraId="34E883F9" w14:textId="26964F8A" w:rsidR="00CA185D" w:rsidRDefault="001A7DB6" w:rsidP="003636D4">
      <w:pPr>
        <w:ind w:firstLine="420"/>
      </w:pPr>
      <w:r>
        <w:rPr>
          <w:rFonts w:hint="eastAsia"/>
        </w:rPr>
        <w:t>当过渡曲线序号是2时采用七次曲线，其余采用升余弦（保留同步序列）</w:t>
      </w:r>
      <w:r w:rsidR="003636D4">
        <w:rPr>
          <w:rFonts w:hint="eastAsia"/>
        </w:rPr>
        <w:t>:</w:t>
      </w:r>
    </w:p>
    <w:p w14:paraId="5523DD6B" w14:textId="14E3DEFA" w:rsidR="004B57FB" w:rsidRDefault="004B57FB" w:rsidP="004B57FB">
      <w:pPr>
        <w:jc w:val="center"/>
      </w:pPr>
      <w:r>
        <w:rPr>
          <w:noProof/>
        </w:rPr>
        <w:drawing>
          <wp:inline distT="0" distB="0" distL="0" distR="0" wp14:anchorId="04EDE3B5" wp14:editId="2E672DE2">
            <wp:extent cx="3401619" cy="602430"/>
            <wp:effectExtent l="0" t="0" r="0" b="7620"/>
            <wp:docPr id="1731423292" name="图片 1731423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3437919" cy="608859"/>
                    </a:xfrm>
                    <a:prstGeom prst="rect">
                      <a:avLst/>
                    </a:prstGeom>
                  </pic:spPr>
                </pic:pic>
              </a:graphicData>
            </a:graphic>
          </wp:inline>
        </w:drawing>
      </w:r>
    </w:p>
    <w:p w14:paraId="103FC843" w14:textId="5C35E949" w:rsidR="001A7DB6" w:rsidRDefault="001A7DB6" w:rsidP="00CA185D">
      <w:pPr>
        <w:ind w:left="420"/>
      </w:pPr>
      <w:r>
        <w:rPr>
          <w:rFonts w:hint="eastAsia"/>
        </w:rPr>
        <w:t>调整信息bit思路：</w:t>
      </w:r>
    </w:p>
    <w:p w14:paraId="2D148A0A" w14:textId="77777777" w:rsidR="00695281" w:rsidRDefault="001A7DB6" w:rsidP="003D7B3E">
      <w:pPr>
        <w:ind w:left="420"/>
      </w:pPr>
      <w:r>
        <w:rPr>
          <w:rFonts w:hint="eastAsia"/>
        </w:rPr>
        <w:t>首先</w:t>
      </w:r>
      <w:r w:rsidR="00695281">
        <w:rPr>
          <w:rFonts w:hint="eastAsia"/>
        </w:rPr>
        <w:t>用随机生成的过渡组合</w:t>
      </w:r>
      <w:r>
        <w:rPr>
          <w:rFonts w:hint="eastAsia"/>
        </w:rPr>
        <w:t>将序号为2的fsk，dpsk</w:t>
      </w:r>
      <w:r w:rsidR="00695281">
        <w:rPr>
          <w:rFonts w:hint="eastAsia"/>
        </w:rPr>
        <w:t>过渡替换掉：</w:t>
      </w:r>
    </w:p>
    <w:p w14:paraId="13D8B64A" w14:textId="19165BCF" w:rsidR="00695281" w:rsidRDefault="004B57FB" w:rsidP="004B57FB">
      <w:pPr>
        <w:jc w:val="center"/>
      </w:pPr>
      <w:r>
        <w:rPr>
          <w:noProof/>
        </w:rPr>
        <w:lastRenderedPageBreak/>
        <w:drawing>
          <wp:inline distT="0" distB="0" distL="0" distR="0" wp14:anchorId="09CCCFEC" wp14:editId="5AC36B29">
            <wp:extent cx="5334442" cy="1631289"/>
            <wp:effectExtent l="0" t="0" r="0" b="7620"/>
            <wp:docPr id="1731423295" name="图片 1731423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375369" cy="1643805"/>
                    </a:xfrm>
                    <a:prstGeom prst="rect">
                      <a:avLst/>
                    </a:prstGeom>
                  </pic:spPr>
                </pic:pic>
              </a:graphicData>
            </a:graphic>
          </wp:inline>
        </w:drawing>
      </w:r>
    </w:p>
    <w:p w14:paraId="19B33313" w14:textId="46E7E57B" w:rsidR="001A7DB6" w:rsidRDefault="00695281" w:rsidP="004B57FB">
      <w:pPr>
        <w:ind w:firstLine="420"/>
      </w:pPr>
      <w:r>
        <w:rPr>
          <w:rFonts w:hint="eastAsia"/>
        </w:rPr>
        <w:t>经检验只剩下一个</w:t>
      </w:r>
      <w:r w:rsidR="004B57FB">
        <w:rPr>
          <w:rFonts w:hint="eastAsia"/>
        </w:rPr>
        <w:t>（由随机性产生）：</w:t>
      </w:r>
    </w:p>
    <w:p w14:paraId="265F5481" w14:textId="18DE35C2" w:rsidR="004B57FB" w:rsidRDefault="004B57FB" w:rsidP="004B57FB">
      <w:pPr>
        <w:jc w:val="center"/>
      </w:pPr>
      <w:r>
        <w:rPr>
          <w:noProof/>
        </w:rPr>
        <w:drawing>
          <wp:inline distT="0" distB="0" distL="0" distR="0" wp14:anchorId="18A9D4C0" wp14:editId="46537CA0">
            <wp:extent cx="1666667" cy="885714"/>
            <wp:effectExtent l="0" t="0" r="0" b="0"/>
            <wp:docPr id="1731423291" name="图片 1731423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1666667" cy="885714"/>
                    </a:xfrm>
                    <a:prstGeom prst="rect">
                      <a:avLst/>
                    </a:prstGeom>
                  </pic:spPr>
                </pic:pic>
              </a:graphicData>
            </a:graphic>
          </wp:inline>
        </w:drawing>
      </w:r>
    </w:p>
    <w:p w14:paraId="1FC10947" w14:textId="7434A239" w:rsidR="004B57FB" w:rsidRDefault="004B57FB" w:rsidP="004B57FB">
      <w:r>
        <w:tab/>
      </w:r>
      <w:r>
        <w:rPr>
          <w:rFonts w:hint="eastAsia"/>
        </w:rPr>
        <w:t>然后为了保证生成的插入序号数在bits个数范围内，在0</w:t>
      </w:r>
      <w:r>
        <w:t>.25*</w:t>
      </w:r>
      <w:r>
        <w:rPr>
          <w:rFonts w:hint="eastAsia"/>
        </w:rPr>
        <w:t>bits数的范围内生成随机数，并从小到大排序，与[</w:t>
      </w:r>
      <w:r>
        <w:t>1,1]</w:t>
      </w:r>
      <w:r>
        <w:rPr>
          <w:rFonts w:hint="eastAsia"/>
        </w:rPr>
        <w:t>卷积防止插入序号相同，然后再*</w:t>
      </w:r>
      <w:r>
        <w:t>2</w:t>
      </w:r>
      <w:r>
        <w:rPr>
          <w:rFonts w:hint="eastAsia"/>
        </w:rPr>
        <w:t>，防止有奇数序号打乱插入的两个fsk序号。</w:t>
      </w:r>
    </w:p>
    <w:p w14:paraId="22405926" w14:textId="7E780C3E" w:rsidR="004B57FB" w:rsidRDefault="004B57FB" w:rsidP="004B57FB">
      <w:r>
        <w:tab/>
      </w:r>
      <w:r>
        <w:rPr>
          <w:rFonts w:hint="eastAsia"/>
        </w:rPr>
        <w:t>使用这个随机序号插入两个fsk特定序号，同时在dpskbits中插入特定序号，注意dpsk是加在后一个fsk上的因此序号数需要加一。</w:t>
      </w:r>
    </w:p>
    <w:p w14:paraId="5E7AA287" w14:textId="6E02363D" w:rsidR="004B57FB" w:rsidRDefault="00B760AA" w:rsidP="00B760AA">
      <w:pPr>
        <w:jc w:val="center"/>
      </w:pPr>
      <w:r>
        <w:rPr>
          <w:noProof/>
        </w:rPr>
        <w:drawing>
          <wp:inline distT="0" distB="0" distL="0" distR="0" wp14:anchorId="06A95E8F" wp14:editId="5F79C358">
            <wp:extent cx="5274310" cy="1316355"/>
            <wp:effectExtent l="0" t="0" r="2540" b="0"/>
            <wp:docPr id="1731423296" name="图片 1731423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274310" cy="1316355"/>
                    </a:xfrm>
                    <a:prstGeom prst="rect">
                      <a:avLst/>
                    </a:prstGeom>
                  </pic:spPr>
                </pic:pic>
              </a:graphicData>
            </a:graphic>
          </wp:inline>
        </w:drawing>
      </w:r>
    </w:p>
    <w:p w14:paraId="65E7AC2F" w14:textId="4A55DEC0" w:rsidR="006E217A" w:rsidRDefault="006E217A" w:rsidP="006E217A">
      <w:r>
        <w:tab/>
      </w:r>
      <w:r>
        <w:rPr>
          <w:rFonts w:hint="eastAsia"/>
        </w:rPr>
        <w:t>优化评价选择</w:t>
      </w:r>
      <w:r w:rsidR="00EA337F">
        <w:rPr>
          <w:rFonts w:hint="eastAsia"/>
        </w:rPr>
        <w:t>ACLR的和值</w:t>
      </w:r>
      <w:r w:rsidR="00BC0DC4">
        <w:rPr>
          <w:rFonts w:hint="eastAsia"/>
        </w:rPr>
        <w:t>。</w:t>
      </w:r>
    </w:p>
    <w:p w14:paraId="43D7AD41" w14:textId="244B4F92" w:rsidR="003636D4" w:rsidRPr="002F3B0E" w:rsidRDefault="003636D4" w:rsidP="003636D4">
      <w:pPr>
        <w:rPr>
          <w:b/>
          <w:bCs/>
          <w:u w:val="single"/>
        </w:rPr>
      </w:pPr>
      <w:r w:rsidRPr="002F3B0E">
        <w:rPr>
          <w:rFonts w:hint="eastAsia"/>
          <w:b/>
          <w:bCs/>
          <w:u w:val="single"/>
        </w:rPr>
        <w:t>选定的序号为2占比0</w:t>
      </w:r>
      <w:r w:rsidRPr="002F3B0E">
        <w:rPr>
          <w:b/>
          <w:bCs/>
          <w:u w:val="single"/>
        </w:rPr>
        <w:t>.3</w:t>
      </w:r>
      <w:r w:rsidRPr="002F3B0E">
        <w:rPr>
          <w:rFonts w:hint="eastAsia"/>
          <w:b/>
          <w:bCs/>
          <w:u w:val="single"/>
        </w:rPr>
        <w:t>：</w:t>
      </w:r>
    </w:p>
    <w:p w14:paraId="0A5222F6" w14:textId="38AF8F8C" w:rsidR="008525A7" w:rsidRDefault="008525A7" w:rsidP="003D7B3E">
      <w:r>
        <w:rPr>
          <w:noProof/>
        </w:rPr>
        <w:drawing>
          <wp:inline distT="0" distB="0" distL="0" distR="0" wp14:anchorId="4222C321" wp14:editId="49052576">
            <wp:extent cx="2540908" cy="1970704"/>
            <wp:effectExtent l="0" t="0" r="0" b="0"/>
            <wp:docPr id="1731423289" name="图片 1731423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2554368" cy="1981144"/>
                    </a:xfrm>
                    <a:prstGeom prst="rect">
                      <a:avLst/>
                    </a:prstGeom>
                  </pic:spPr>
                </pic:pic>
              </a:graphicData>
            </a:graphic>
          </wp:inline>
        </w:drawing>
      </w:r>
    </w:p>
    <w:p w14:paraId="6D2C4E60" w14:textId="24B3B8B7" w:rsidR="003D7B3E" w:rsidRDefault="003D7B3E" w:rsidP="003D7B3E">
      <w:pPr>
        <w:ind w:firstLine="420"/>
      </w:pPr>
      <w:r>
        <w:rPr>
          <w:rFonts w:hint="eastAsia"/>
        </w:rPr>
        <w:t>不优化的ACLR为：</w:t>
      </w:r>
    </w:p>
    <w:p w14:paraId="229B5B6B" w14:textId="1DC209B8" w:rsidR="003D7B3E" w:rsidRDefault="003D7B3E" w:rsidP="003D7B3E">
      <w:r>
        <w:rPr>
          <w:noProof/>
        </w:rPr>
        <w:drawing>
          <wp:inline distT="0" distB="0" distL="0" distR="0" wp14:anchorId="67D130C9" wp14:editId="463B348D">
            <wp:extent cx="5274310" cy="755650"/>
            <wp:effectExtent l="0" t="0" r="2540" b="6350"/>
            <wp:docPr id="1731423286" name="图片 1731423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274310" cy="755650"/>
                    </a:xfrm>
                    <a:prstGeom prst="rect">
                      <a:avLst/>
                    </a:prstGeom>
                  </pic:spPr>
                </pic:pic>
              </a:graphicData>
            </a:graphic>
          </wp:inline>
        </w:drawing>
      </w:r>
    </w:p>
    <w:p w14:paraId="37FB9087" w14:textId="62832370" w:rsidR="003D7B3E" w:rsidRDefault="003D7B3E" w:rsidP="003D7B3E">
      <w:r>
        <w:lastRenderedPageBreak/>
        <w:tab/>
      </w:r>
      <w:r>
        <w:rPr>
          <w:rFonts w:hint="eastAsia"/>
        </w:rPr>
        <w:t>优化后：</w:t>
      </w:r>
    </w:p>
    <w:p w14:paraId="5BF3758C" w14:textId="740EBF5C" w:rsidR="003D7B3E" w:rsidRDefault="003D7B3E" w:rsidP="003D7B3E">
      <w:r>
        <w:rPr>
          <w:noProof/>
        </w:rPr>
        <w:drawing>
          <wp:inline distT="0" distB="0" distL="0" distR="0" wp14:anchorId="7F9A3080" wp14:editId="74F848D3">
            <wp:extent cx="5274310" cy="738505"/>
            <wp:effectExtent l="0" t="0" r="2540" b="4445"/>
            <wp:docPr id="1731423287" name="图片 1731423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274310" cy="738505"/>
                    </a:xfrm>
                    <a:prstGeom prst="rect">
                      <a:avLst/>
                    </a:prstGeom>
                  </pic:spPr>
                </pic:pic>
              </a:graphicData>
            </a:graphic>
          </wp:inline>
        </w:drawing>
      </w:r>
    </w:p>
    <w:p w14:paraId="74D01E3C" w14:textId="07B1D402" w:rsidR="003D7B3E" w:rsidRPr="008525A7" w:rsidRDefault="003D7B3E" w:rsidP="003D7B3E">
      <w:pPr>
        <w:rPr>
          <w:b/>
          <w:bCs/>
        </w:rPr>
      </w:pPr>
      <w:r w:rsidRPr="008525A7">
        <w:rPr>
          <w:b/>
          <w:bCs/>
        </w:rPr>
        <w:tab/>
      </w:r>
      <w:r w:rsidRPr="008525A7">
        <w:rPr>
          <w:rFonts w:hint="eastAsia"/>
          <w:b/>
          <w:bCs/>
        </w:rPr>
        <w:t>结论：和未优化一致，可能陷入局部最优</w:t>
      </w:r>
    </w:p>
    <w:p w14:paraId="4C1F0DB8" w14:textId="2B57F04C" w:rsidR="002C4D6D" w:rsidRDefault="002C4D6D" w:rsidP="002C4D6D">
      <w:pPr>
        <w:pStyle w:val="2"/>
      </w:pPr>
      <w:r>
        <w:rPr>
          <w:rFonts w:hint="eastAsia"/>
        </w:rPr>
        <w:t>在上一个方法的基础上每一个系数</w:t>
      </w:r>
      <w:r w:rsidR="003E42EF">
        <w:rPr>
          <w:rFonts w:hint="eastAsia"/>
        </w:rPr>
        <w:t>独立</w:t>
      </w:r>
      <w:r>
        <w:rPr>
          <w:rFonts w:hint="eastAsia"/>
        </w:rPr>
        <w:t>fmincon优化</w:t>
      </w:r>
    </w:p>
    <w:p w14:paraId="154B0FF5" w14:textId="77777777" w:rsidR="002F3B0E" w:rsidRPr="002F3B0E" w:rsidRDefault="002F3B0E" w:rsidP="002F3B0E">
      <w:pPr>
        <w:rPr>
          <w:b/>
          <w:bCs/>
          <w:u w:val="single"/>
        </w:rPr>
      </w:pPr>
      <w:r w:rsidRPr="002F3B0E">
        <w:rPr>
          <w:rFonts w:hint="eastAsia"/>
          <w:b/>
          <w:bCs/>
          <w:u w:val="single"/>
        </w:rPr>
        <w:t>选定的</w:t>
      </w:r>
      <w:r w:rsidRPr="003E42EF">
        <w:rPr>
          <w:rFonts w:hint="eastAsia"/>
          <w:b/>
          <w:bCs/>
          <w:color w:val="FF0000"/>
          <w:u w:val="single"/>
        </w:rPr>
        <w:t>序号为2</w:t>
      </w:r>
      <w:r w:rsidRPr="002F3B0E">
        <w:rPr>
          <w:rFonts w:hint="eastAsia"/>
          <w:b/>
          <w:bCs/>
          <w:u w:val="single"/>
        </w:rPr>
        <w:t>占比0</w:t>
      </w:r>
      <w:r w:rsidRPr="002F3B0E">
        <w:rPr>
          <w:b/>
          <w:bCs/>
          <w:u w:val="single"/>
        </w:rPr>
        <w:t>.5</w:t>
      </w:r>
      <w:r w:rsidRPr="002F3B0E">
        <w:rPr>
          <w:rFonts w:hint="eastAsia"/>
          <w:b/>
          <w:bCs/>
          <w:u w:val="single"/>
        </w:rPr>
        <w:t>：</w:t>
      </w:r>
    </w:p>
    <w:p w14:paraId="7BAFDB61" w14:textId="77777777" w:rsidR="002F3B0E" w:rsidRDefault="002F3B0E" w:rsidP="002F3B0E">
      <w:pPr>
        <w:jc w:val="center"/>
      </w:pPr>
      <w:r>
        <w:rPr>
          <w:noProof/>
        </w:rPr>
        <w:drawing>
          <wp:inline distT="0" distB="0" distL="0" distR="0" wp14:anchorId="65D5A2E6" wp14:editId="4FD743AB">
            <wp:extent cx="2614062" cy="2032588"/>
            <wp:effectExtent l="0" t="0" r="0" b="6350"/>
            <wp:docPr id="1731423297" name="图片 1731423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2625218" cy="2041263"/>
                    </a:xfrm>
                    <a:prstGeom prst="rect">
                      <a:avLst/>
                    </a:prstGeom>
                  </pic:spPr>
                </pic:pic>
              </a:graphicData>
            </a:graphic>
          </wp:inline>
        </w:drawing>
      </w:r>
    </w:p>
    <w:p w14:paraId="24800CFB" w14:textId="77777777" w:rsidR="002F3B0E" w:rsidRDefault="002F3B0E" w:rsidP="002F3B0E">
      <w:pPr>
        <w:ind w:firstLine="420"/>
      </w:pPr>
      <w:r>
        <w:rPr>
          <w:rFonts w:hint="eastAsia"/>
        </w:rPr>
        <w:t>不优化ACLR：</w:t>
      </w:r>
    </w:p>
    <w:p w14:paraId="5F7EACA8" w14:textId="57AA1D70" w:rsidR="002F3B0E" w:rsidRDefault="002F3B0E" w:rsidP="002F3B0E">
      <w:pPr>
        <w:jc w:val="center"/>
      </w:pPr>
      <w:r>
        <w:rPr>
          <w:noProof/>
        </w:rPr>
        <w:drawing>
          <wp:inline distT="0" distB="0" distL="0" distR="0" wp14:anchorId="34384707" wp14:editId="1001E96A">
            <wp:extent cx="5274310" cy="730885"/>
            <wp:effectExtent l="0" t="0" r="2540" b="0"/>
            <wp:docPr id="1731423298" name="图片 1731423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274310" cy="730885"/>
                    </a:xfrm>
                    <a:prstGeom prst="rect">
                      <a:avLst/>
                    </a:prstGeom>
                  </pic:spPr>
                </pic:pic>
              </a:graphicData>
            </a:graphic>
          </wp:inline>
        </w:drawing>
      </w:r>
    </w:p>
    <w:p w14:paraId="19B2A112" w14:textId="77777777" w:rsidR="002F3B0E" w:rsidRDefault="002F3B0E" w:rsidP="002F3B0E">
      <w:pPr>
        <w:ind w:firstLine="420"/>
      </w:pPr>
      <w:r>
        <w:rPr>
          <w:rFonts w:hint="eastAsia"/>
        </w:rPr>
        <w:t>优化后：</w:t>
      </w:r>
    </w:p>
    <w:p w14:paraId="74D9E290" w14:textId="6ABC351A" w:rsidR="002F3B0E" w:rsidRDefault="00107B21" w:rsidP="002F3B0E">
      <w:r>
        <w:rPr>
          <w:noProof/>
        </w:rPr>
        <w:drawing>
          <wp:inline distT="0" distB="0" distL="0" distR="0" wp14:anchorId="514E0621" wp14:editId="2B78BF5B">
            <wp:extent cx="5274310" cy="733425"/>
            <wp:effectExtent l="0" t="0" r="2540" b="9525"/>
            <wp:docPr id="1731423272" name="图片 1731423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274310" cy="733425"/>
                    </a:xfrm>
                    <a:prstGeom prst="rect">
                      <a:avLst/>
                    </a:prstGeom>
                  </pic:spPr>
                </pic:pic>
              </a:graphicData>
            </a:graphic>
          </wp:inline>
        </w:drawing>
      </w:r>
    </w:p>
    <w:p w14:paraId="0C6DD9F3" w14:textId="727786FB" w:rsidR="000E3C39" w:rsidRPr="000E3C39" w:rsidRDefault="000E3C39" w:rsidP="002F3B0E">
      <w:pPr>
        <w:rPr>
          <w:b/>
          <w:bCs/>
        </w:rPr>
      </w:pPr>
      <w:r w:rsidRPr="000E3C39">
        <w:rPr>
          <w:b/>
          <w:bCs/>
        </w:rPr>
        <w:tab/>
      </w:r>
      <w:r w:rsidRPr="000E3C39">
        <w:rPr>
          <w:rFonts w:hint="eastAsia"/>
          <w:b/>
          <w:bCs/>
        </w:rPr>
        <w:t>结论：频谱泄露减少0，0</w:t>
      </w:r>
      <w:r w:rsidRPr="000E3C39">
        <w:rPr>
          <w:b/>
          <w:bCs/>
        </w:rPr>
        <w:t>.01</w:t>
      </w:r>
      <w:r w:rsidRPr="000E3C39">
        <w:rPr>
          <w:rFonts w:hint="eastAsia"/>
          <w:b/>
          <w:bCs/>
        </w:rPr>
        <w:t>db</w:t>
      </w:r>
    </w:p>
    <w:p w14:paraId="2E85A4A7" w14:textId="389020A7" w:rsidR="002F3B0E" w:rsidRDefault="000E3C39" w:rsidP="002F3B0E">
      <w:pPr>
        <w:rPr>
          <w:b/>
          <w:bCs/>
          <w:u w:val="single"/>
        </w:rPr>
      </w:pPr>
      <w:r w:rsidRPr="002F3B0E">
        <w:rPr>
          <w:rFonts w:hint="eastAsia"/>
          <w:b/>
          <w:bCs/>
          <w:u w:val="single"/>
        </w:rPr>
        <w:t>选定的序号为2占比0</w:t>
      </w:r>
      <w:r w:rsidRPr="002F3B0E">
        <w:rPr>
          <w:b/>
          <w:bCs/>
          <w:u w:val="single"/>
        </w:rPr>
        <w:t>.3</w:t>
      </w:r>
      <w:r w:rsidRPr="002F3B0E">
        <w:rPr>
          <w:rFonts w:hint="eastAsia"/>
          <w:b/>
          <w:bCs/>
          <w:u w:val="single"/>
        </w:rPr>
        <w:t>：</w:t>
      </w:r>
    </w:p>
    <w:p w14:paraId="0C41701A" w14:textId="329672C0" w:rsidR="000E3C39" w:rsidRDefault="000E3C39" w:rsidP="000E3C39">
      <w:pPr>
        <w:ind w:left="420"/>
      </w:pPr>
      <w:r w:rsidRPr="000E3C39">
        <w:rPr>
          <w:rFonts w:hint="eastAsia"/>
        </w:rPr>
        <w:t>不优化</w:t>
      </w:r>
      <w:r>
        <w:rPr>
          <w:rFonts w:hint="eastAsia"/>
        </w:rPr>
        <w:t>：</w:t>
      </w:r>
    </w:p>
    <w:p w14:paraId="50BCEE8A" w14:textId="67152FC4" w:rsidR="000E3C39" w:rsidRPr="000E3C39" w:rsidRDefault="000E3C39" w:rsidP="000E3C39">
      <w:r>
        <w:rPr>
          <w:noProof/>
        </w:rPr>
        <w:drawing>
          <wp:inline distT="0" distB="0" distL="0" distR="0" wp14:anchorId="32D660B9" wp14:editId="38A26FD2">
            <wp:extent cx="5274310" cy="738505"/>
            <wp:effectExtent l="0" t="0" r="2540" b="4445"/>
            <wp:docPr id="1731423301" name="图片 1731423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274310" cy="738505"/>
                    </a:xfrm>
                    <a:prstGeom prst="rect">
                      <a:avLst/>
                    </a:prstGeom>
                  </pic:spPr>
                </pic:pic>
              </a:graphicData>
            </a:graphic>
          </wp:inline>
        </w:drawing>
      </w:r>
    </w:p>
    <w:p w14:paraId="0939716A" w14:textId="084E11EF" w:rsidR="002C4D6D" w:rsidRDefault="008525A7" w:rsidP="008525A7">
      <w:pPr>
        <w:ind w:left="420"/>
      </w:pPr>
      <w:r>
        <w:rPr>
          <w:rFonts w:hint="eastAsia"/>
        </w:rPr>
        <w:t>优化后：</w:t>
      </w:r>
    </w:p>
    <w:p w14:paraId="3612B187" w14:textId="4DE24C37" w:rsidR="008525A7" w:rsidRDefault="008525A7" w:rsidP="008525A7">
      <w:r>
        <w:rPr>
          <w:noProof/>
        </w:rPr>
        <w:drawing>
          <wp:inline distT="0" distB="0" distL="0" distR="0" wp14:anchorId="26F3B6CC" wp14:editId="0A99EB3D">
            <wp:extent cx="5274310" cy="793115"/>
            <wp:effectExtent l="0" t="0" r="2540" b="6985"/>
            <wp:docPr id="1731423288" name="图片 1731423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274310" cy="793115"/>
                    </a:xfrm>
                    <a:prstGeom prst="rect">
                      <a:avLst/>
                    </a:prstGeom>
                  </pic:spPr>
                </pic:pic>
              </a:graphicData>
            </a:graphic>
          </wp:inline>
        </w:drawing>
      </w:r>
    </w:p>
    <w:p w14:paraId="7D92B7A3" w14:textId="3760808A" w:rsidR="008525A7" w:rsidRPr="003E42EF" w:rsidRDefault="008525A7" w:rsidP="008525A7">
      <w:pPr>
        <w:rPr>
          <w:b/>
          <w:bCs/>
        </w:rPr>
      </w:pPr>
      <w:r w:rsidRPr="003E42EF">
        <w:rPr>
          <w:b/>
          <w:bCs/>
        </w:rPr>
        <w:lastRenderedPageBreak/>
        <w:tab/>
      </w:r>
      <w:r w:rsidRPr="003E42EF">
        <w:rPr>
          <w:rFonts w:hint="eastAsia"/>
          <w:b/>
          <w:bCs/>
        </w:rPr>
        <w:t>结论：经过fmincon函数优化后频谱泄露减少了0</w:t>
      </w:r>
      <w:r w:rsidRPr="003E42EF">
        <w:rPr>
          <w:b/>
          <w:bCs/>
        </w:rPr>
        <w:t>.008</w:t>
      </w:r>
      <w:r w:rsidRPr="003E42EF">
        <w:rPr>
          <w:rFonts w:hint="eastAsia"/>
          <w:b/>
          <w:bCs/>
        </w:rPr>
        <w:t>db，0</w:t>
      </w:r>
      <w:r w:rsidRPr="003E42EF">
        <w:rPr>
          <w:b/>
          <w:bCs/>
        </w:rPr>
        <w:t>.01</w:t>
      </w:r>
      <w:r w:rsidRPr="003E42EF">
        <w:rPr>
          <w:rFonts w:hint="eastAsia"/>
          <w:b/>
          <w:bCs/>
        </w:rPr>
        <w:t>db</w:t>
      </w:r>
    </w:p>
    <w:p w14:paraId="7664EC00" w14:textId="1BBD0D1A" w:rsidR="003E42EF" w:rsidRDefault="00DF6FA8" w:rsidP="00A26249">
      <w:pPr>
        <w:pStyle w:val="2"/>
      </w:pPr>
      <w:r>
        <w:rPr>
          <w:rFonts w:hint="eastAsia"/>
        </w:rPr>
        <w:t>改变占比后重新优化</w:t>
      </w:r>
    </w:p>
    <w:p w14:paraId="3EAC6C25" w14:textId="1AFF5DC6" w:rsidR="00DF6FA8" w:rsidRDefault="00DF6FA8" w:rsidP="00DF6FA8">
      <w:pPr>
        <w:ind w:firstLine="420"/>
      </w:pPr>
      <w:r>
        <w:rPr>
          <w:rFonts w:hint="eastAsia"/>
        </w:rPr>
        <w:t>由于占比不均匀，重新规划信息bits，使相关的四种组合占比平均，剩下组合的占比平均，并且不采用升余弦，而是采用五次曲线，特殊的组合再使用七次曲线。</w:t>
      </w:r>
    </w:p>
    <w:p w14:paraId="51BD44E1" w14:textId="1660AF6A" w:rsidR="00DF6FA8" w:rsidRDefault="00DF6FA8" w:rsidP="00DF6FA8">
      <w:pPr>
        <w:ind w:firstLine="420"/>
      </w:pPr>
      <w:r>
        <w:rPr>
          <w:rFonts w:hint="eastAsia"/>
        </w:rPr>
        <w:t>选定序号为2，相关的其余三种为2</w:t>
      </w:r>
      <w:r>
        <w:t>1</w:t>
      </w:r>
      <w:r>
        <w:rPr>
          <w:rFonts w:hint="eastAsia"/>
        </w:rPr>
        <w:t>，5</w:t>
      </w:r>
      <w:r>
        <w:t>2</w:t>
      </w:r>
      <w:r>
        <w:rPr>
          <w:rFonts w:hint="eastAsia"/>
        </w:rPr>
        <w:t>，7</w:t>
      </w:r>
      <w:r>
        <w:t>1</w:t>
      </w:r>
      <w:r>
        <w:rPr>
          <w:rFonts w:hint="eastAsia"/>
        </w:rPr>
        <w:t>，使其占比一共为0</w:t>
      </w:r>
      <w:r>
        <w:t>.5</w:t>
      </w:r>
      <w:r>
        <w:rPr>
          <w:rFonts w:hint="eastAsia"/>
        </w:rPr>
        <w:t>，并尽可能的平均</w:t>
      </w:r>
      <w:r w:rsidR="00032889">
        <w:rPr>
          <w:rFonts w:hint="eastAsia"/>
        </w:rPr>
        <w:t>，画出生成符号序号的占比图为：</w:t>
      </w:r>
      <w:r>
        <w:rPr>
          <w:rFonts w:hint="eastAsia"/>
        </w:rPr>
        <w:t>：</w:t>
      </w:r>
    </w:p>
    <w:p w14:paraId="309B179A" w14:textId="63D0D47E" w:rsidR="00DF6FA8" w:rsidRDefault="00DF6FA8" w:rsidP="00DF6FA8">
      <w:pPr>
        <w:jc w:val="center"/>
      </w:pPr>
      <w:r>
        <w:rPr>
          <w:noProof/>
        </w:rPr>
        <w:drawing>
          <wp:inline distT="0" distB="0" distL="0" distR="0" wp14:anchorId="1F258D70" wp14:editId="56787AB3">
            <wp:extent cx="5274310" cy="2903855"/>
            <wp:effectExtent l="0" t="0" r="2540" b="0"/>
            <wp:docPr id="1731423284" name="图片 1731423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274310" cy="2903855"/>
                    </a:xfrm>
                    <a:prstGeom prst="rect">
                      <a:avLst/>
                    </a:prstGeom>
                  </pic:spPr>
                </pic:pic>
              </a:graphicData>
            </a:graphic>
          </wp:inline>
        </w:drawing>
      </w:r>
    </w:p>
    <w:p w14:paraId="5D74E4B3" w14:textId="0AA81100" w:rsidR="00BF3BAC" w:rsidRDefault="00BF3BAC" w:rsidP="00BF3BAC">
      <w:r>
        <w:tab/>
      </w:r>
      <w:r>
        <w:rPr>
          <w:rFonts w:hint="eastAsia"/>
        </w:rPr>
        <w:t>选择五次曲线平滑作为参考，全部七次曲线作为参考，一半七次曲线作为对比：</w:t>
      </w:r>
    </w:p>
    <w:p w14:paraId="6CA0F4DB" w14:textId="3020EE1B" w:rsidR="00957292" w:rsidRDefault="00032889" w:rsidP="00BF3BAC">
      <w:r>
        <w:rPr>
          <w:rFonts w:hint="eastAsia"/>
        </w:rPr>
        <w:t>统计</w:t>
      </w:r>
      <w:r w:rsidR="00957292">
        <w:rPr>
          <w:rFonts w:hint="eastAsia"/>
        </w:rPr>
        <w:t>七次曲线过渡函数计算了8</w:t>
      </w:r>
      <w:r w:rsidR="00957292">
        <w:t>82</w:t>
      </w:r>
      <w:r w:rsidR="00957292">
        <w:rPr>
          <w:rFonts w:hint="eastAsia"/>
        </w:rPr>
        <w:t>次/</w:t>
      </w:r>
      <w:r w:rsidR="00957292">
        <w:t>1679</w:t>
      </w:r>
      <w:r w:rsidR="00957292">
        <w:rPr>
          <w:rFonts w:hint="eastAsia"/>
        </w:rPr>
        <w:t>个=</w:t>
      </w:r>
      <w:r w:rsidR="00957292">
        <w:t>0.525</w:t>
      </w:r>
      <w:r>
        <w:rPr>
          <w:rFonts w:hint="eastAsia"/>
        </w:rPr>
        <w:t>与生成占比一致</w:t>
      </w:r>
    </w:p>
    <w:p w14:paraId="185B735C" w14:textId="4C365169" w:rsidR="00023F04" w:rsidRPr="00023F04" w:rsidRDefault="00023F04" w:rsidP="00BF3BAC">
      <w:pPr>
        <w:rPr>
          <w:b/>
          <w:bCs/>
          <w:i/>
          <w:iCs/>
        </w:rPr>
      </w:pPr>
      <w:r w:rsidRPr="00023F04">
        <w:rPr>
          <w:rFonts w:hint="eastAsia"/>
          <w:b/>
          <w:bCs/>
          <w:i/>
          <w:iCs/>
        </w:rPr>
        <w:t>在</w:t>
      </w:r>
      <w:r>
        <w:rPr>
          <w:rFonts w:hint="eastAsia"/>
          <w:b/>
          <w:bCs/>
          <w:i/>
          <w:iCs/>
        </w:rPr>
        <w:t>上述</w:t>
      </w:r>
      <w:r w:rsidRPr="00023F04">
        <w:rPr>
          <w:rFonts w:hint="eastAsia"/>
          <w:b/>
          <w:bCs/>
          <w:i/>
          <w:iCs/>
        </w:rPr>
        <w:t>基础上做对比：</w:t>
      </w:r>
    </w:p>
    <w:p w14:paraId="59DECBEA" w14:textId="23457312" w:rsidR="00BF3BAC" w:rsidRPr="00023F04" w:rsidRDefault="00BF3BAC" w:rsidP="00BF3BAC">
      <w:pPr>
        <w:ind w:firstLine="420"/>
        <w:rPr>
          <w:u w:val="single"/>
        </w:rPr>
      </w:pPr>
      <w:r w:rsidRPr="00023F04">
        <w:rPr>
          <w:rFonts w:hint="eastAsia"/>
          <w:u w:val="single"/>
        </w:rPr>
        <w:t>全部五次曲线：</w:t>
      </w:r>
    </w:p>
    <w:p w14:paraId="3A5C4FB5" w14:textId="3E73A453" w:rsidR="00BF3BAC" w:rsidRDefault="00BF3BAC" w:rsidP="00BF3BAC">
      <w:r>
        <w:rPr>
          <w:noProof/>
        </w:rPr>
        <w:drawing>
          <wp:inline distT="0" distB="0" distL="0" distR="0" wp14:anchorId="614FD69C" wp14:editId="40C0C5DE">
            <wp:extent cx="5274310" cy="739775"/>
            <wp:effectExtent l="0" t="0" r="2540" b="3175"/>
            <wp:docPr id="1731423285" name="图片 1731423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274310" cy="739775"/>
                    </a:xfrm>
                    <a:prstGeom prst="rect">
                      <a:avLst/>
                    </a:prstGeom>
                  </pic:spPr>
                </pic:pic>
              </a:graphicData>
            </a:graphic>
          </wp:inline>
        </w:drawing>
      </w:r>
    </w:p>
    <w:p w14:paraId="7573D359" w14:textId="771A1577" w:rsidR="00BF3BAC" w:rsidRPr="00023F04" w:rsidRDefault="00BF3BAC" w:rsidP="00BF3BAC">
      <w:pPr>
        <w:rPr>
          <w:u w:val="single"/>
        </w:rPr>
      </w:pPr>
      <w:r>
        <w:tab/>
      </w:r>
      <w:r w:rsidRPr="00023F04">
        <w:rPr>
          <w:rFonts w:hint="eastAsia"/>
          <w:u w:val="single"/>
        </w:rPr>
        <w:t>全部七次曲线：</w:t>
      </w:r>
    </w:p>
    <w:p w14:paraId="3EB65E62" w14:textId="5ADE0E39" w:rsidR="00BF3BAC" w:rsidRDefault="00BF3BAC" w:rsidP="00BF3BAC">
      <w:r>
        <w:rPr>
          <w:noProof/>
        </w:rPr>
        <w:drawing>
          <wp:inline distT="0" distB="0" distL="0" distR="0" wp14:anchorId="00A928A3" wp14:editId="66A633C0">
            <wp:extent cx="5274310" cy="718820"/>
            <wp:effectExtent l="0" t="0" r="2540" b="5080"/>
            <wp:docPr id="1731423299" name="图片 1731423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274310" cy="718820"/>
                    </a:xfrm>
                    <a:prstGeom prst="rect">
                      <a:avLst/>
                    </a:prstGeom>
                  </pic:spPr>
                </pic:pic>
              </a:graphicData>
            </a:graphic>
          </wp:inline>
        </w:drawing>
      </w:r>
    </w:p>
    <w:p w14:paraId="028653C9" w14:textId="2641998C" w:rsidR="00023F04" w:rsidRDefault="00023F04" w:rsidP="00BF3BAC"/>
    <w:p w14:paraId="3DAC62E1" w14:textId="195A3578" w:rsidR="00023F04" w:rsidRDefault="00023F04" w:rsidP="00BF3BAC"/>
    <w:p w14:paraId="34C20D5E" w14:textId="5386AAEA" w:rsidR="00023F04" w:rsidRDefault="00023F04" w:rsidP="00BF3BAC">
      <w:pPr>
        <w:rPr>
          <w:b/>
          <w:bCs/>
          <w:i/>
          <w:iCs/>
        </w:rPr>
      </w:pPr>
      <w:r w:rsidRPr="00023F04">
        <w:rPr>
          <w:rFonts w:hint="eastAsia"/>
          <w:b/>
          <w:bCs/>
          <w:i/>
          <w:iCs/>
        </w:rPr>
        <w:t>对比结果为：</w:t>
      </w:r>
    </w:p>
    <w:p w14:paraId="7057B8D5" w14:textId="324A6C7B" w:rsidR="00023F04" w:rsidRDefault="00023F04" w:rsidP="00023F04">
      <w:pPr>
        <w:pStyle w:val="3"/>
      </w:pPr>
      <w:r>
        <w:rPr>
          <w:rFonts w:hint="eastAsia"/>
        </w:rPr>
        <w:t>一半七次和全五次对比</w:t>
      </w:r>
    </w:p>
    <w:p w14:paraId="1C86D849" w14:textId="77777777" w:rsidR="00023F04" w:rsidRPr="00023F04" w:rsidRDefault="00023F04" w:rsidP="00023F04">
      <w:pPr>
        <w:ind w:firstLine="420"/>
        <w:rPr>
          <w:u w:val="single"/>
        </w:rPr>
      </w:pPr>
      <w:r w:rsidRPr="00023F04">
        <w:rPr>
          <w:rFonts w:hint="eastAsia"/>
          <w:u w:val="single"/>
        </w:rPr>
        <w:t>全部五次曲线：</w:t>
      </w:r>
    </w:p>
    <w:p w14:paraId="6C3085B8" w14:textId="78CB9223" w:rsidR="00023F04" w:rsidRDefault="00023F04" w:rsidP="00023F04">
      <w:r>
        <w:rPr>
          <w:noProof/>
        </w:rPr>
        <w:lastRenderedPageBreak/>
        <w:drawing>
          <wp:inline distT="0" distB="0" distL="0" distR="0" wp14:anchorId="239CB3EF" wp14:editId="4DAF9BB5">
            <wp:extent cx="5274310" cy="739775"/>
            <wp:effectExtent l="0" t="0" r="2540" b="3175"/>
            <wp:docPr id="1731423300" name="图片 1731423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274310" cy="739775"/>
                    </a:xfrm>
                    <a:prstGeom prst="rect">
                      <a:avLst/>
                    </a:prstGeom>
                  </pic:spPr>
                </pic:pic>
              </a:graphicData>
            </a:graphic>
          </wp:inline>
        </w:drawing>
      </w:r>
    </w:p>
    <w:p w14:paraId="36C6AF91" w14:textId="5625F420" w:rsidR="00212C68" w:rsidRPr="00023F04" w:rsidRDefault="00212C68" w:rsidP="00212C68">
      <w:pPr>
        <w:ind w:firstLine="420"/>
        <w:rPr>
          <w:u w:val="single"/>
        </w:rPr>
      </w:pPr>
      <w:r w:rsidRPr="00023F04">
        <w:rPr>
          <w:rFonts w:hint="eastAsia"/>
          <w:u w:val="single"/>
        </w:rPr>
        <w:t>一半七次曲线（特殊的四个序号采用七次曲线，其余采用五次曲线）</w:t>
      </w:r>
      <w:r>
        <w:rPr>
          <w:rFonts w:hint="eastAsia"/>
          <w:u w:val="single"/>
        </w:rPr>
        <w:t>fmincon优化</w:t>
      </w:r>
      <w:r>
        <w:rPr>
          <w:rFonts w:hint="eastAsia"/>
          <w:u w:val="single"/>
        </w:rPr>
        <w:t>前</w:t>
      </w:r>
      <w:r w:rsidRPr="00023F04">
        <w:rPr>
          <w:rFonts w:hint="eastAsia"/>
          <w:u w:val="single"/>
        </w:rPr>
        <w:t>：</w:t>
      </w:r>
    </w:p>
    <w:p w14:paraId="34B249D1" w14:textId="28658FAF" w:rsidR="00212C68" w:rsidRPr="00212C68" w:rsidRDefault="00212C68" w:rsidP="00023F04">
      <w:pPr>
        <w:rPr>
          <w:rFonts w:hint="eastAsia"/>
        </w:rPr>
      </w:pPr>
      <w:r>
        <w:rPr>
          <w:noProof/>
        </w:rPr>
        <w:drawing>
          <wp:inline distT="0" distB="0" distL="0" distR="0" wp14:anchorId="5B45E585" wp14:editId="25A58E8E">
            <wp:extent cx="5274310" cy="706755"/>
            <wp:effectExtent l="0" t="0" r="2540" b="0"/>
            <wp:docPr id="1731423306" name="图片 1731423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274310" cy="706755"/>
                    </a:xfrm>
                    <a:prstGeom prst="rect">
                      <a:avLst/>
                    </a:prstGeom>
                  </pic:spPr>
                </pic:pic>
              </a:graphicData>
            </a:graphic>
          </wp:inline>
        </w:drawing>
      </w:r>
    </w:p>
    <w:p w14:paraId="054843C0" w14:textId="6620A561" w:rsidR="00BF3BAC" w:rsidRPr="00023F04" w:rsidRDefault="00BF3BAC" w:rsidP="00BF3BAC">
      <w:pPr>
        <w:rPr>
          <w:u w:val="single"/>
        </w:rPr>
      </w:pPr>
      <w:r>
        <w:tab/>
      </w:r>
      <w:r w:rsidRPr="00023F04">
        <w:rPr>
          <w:rFonts w:hint="eastAsia"/>
          <w:u w:val="single"/>
        </w:rPr>
        <w:t>一半七次曲线</w:t>
      </w:r>
      <w:r w:rsidR="00D64999" w:rsidRPr="00023F04">
        <w:rPr>
          <w:rFonts w:hint="eastAsia"/>
          <w:u w:val="single"/>
        </w:rPr>
        <w:t>（特殊的四个序号采用七次曲线，其余采用五次曲线）</w:t>
      </w:r>
      <w:r w:rsidR="00212C68">
        <w:rPr>
          <w:rFonts w:hint="eastAsia"/>
          <w:u w:val="single"/>
        </w:rPr>
        <w:t>fmincon</w:t>
      </w:r>
      <w:r w:rsidR="00212C68">
        <w:rPr>
          <w:rFonts w:hint="eastAsia"/>
          <w:u w:val="single"/>
        </w:rPr>
        <w:t>优化后</w:t>
      </w:r>
      <w:r w:rsidRPr="00023F04">
        <w:rPr>
          <w:rFonts w:hint="eastAsia"/>
          <w:u w:val="single"/>
        </w:rPr>
        <w:t>：</w:t>
      </w:r>
    </w:p>
    <w:p w14:paraId="598A9118" w14:textId="5D919272" w:rsidR="0067171A" w:rsidRDefault="005E7135" w:rsidP="00BF3BAC">
      <w:r>
        <w:rPr>
          <w:noProof/>
        </w:rPr>
        <w:drawing>
          <wp:inline distT="0" distB="0" distL="0" distR="0" wp14:anchorId="34ABF92E" wp14:editId="4919D954">
            <wp:extent cx="5274310" cy="765175"/>
            <wp:effectExtent l="0" t="0" r="2540" b="0"/>
            <wp:docPr id="1731423303" name="图片 1731423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274310" cy="765175"/>
                    </a:xfrm>
                    <a:prstGeom prst="rect">
                      <a:avLst/>
                    </a:prstGeom>
                  </pic:spPr>
                </pic:pic>
              </a:graphicData>
            </a:graphic>
          </wp:inline>
        </w:drawing>
      </w:r>
    </w:p>
    <w:p w14:paraId="63D84928" w14:textId="19D5D425" w:rsidR="003E418D" w:rsidRDefault="003E418D" w:rsidP="00BF3BAC">
      <w:pPr>
        <w:rPr>
          <w:b/>
          <w:bCs/>
        </w:rPr>
      </w:pPr>
      <w:r w:rsidRPr="003E418D">
        <w:rPr>
          <w:b/>
          <w:bCs/>
        </w:rPr>
        <w:tab/>
      </w:r>
      <w:r w:rsidRPr="003E418D">
        <w:rPr>
          <w:rFonts w:hint="eastAsia"/>
          <w:b/>
          <w:bCs/>
        </w:rPr>
        <w:t>结论：</w:t>
      </w:r>
      <w:r>
        <w:rPr>
          <w:rFonts w:hint="eastAsia"/>
          <w:b/>
          <w:bCs/>
        </w:rPr>
        <w:t>和全使用五次曲线过渡相比，一半使用七次曲线频谱泄露减少了</w:t>
      </w:r>
      <w:r w:rsidR="005E7135">
        <w:rPr>
          <w:b/>
          <w:bCs/>
        </w:rPr>
        <w:t>0.3</w:t>
      </w:r>
      <w:r>
        <w:rPr>
          <w:rFonts w:hint="eastAsia"/>
          <w:b/>
          <w:bCs/>
        </w:rPr>
        <w:t>，0</w:t>
      </w:r>
      <w:r>
        <w:rPr>
          <w:b/>
          <w:bCs/>
        </w:rPr>
        <w:t>.</w:t>
      </w:r>
      <w:r w:rsidR="009266C4">
        <w:rPr>
          <w:b/>
          <w:bCs/>
        </w:rPr>
        <w:t>18</w:t>
      </w:r>
      <w:r>
        <w:rPr>
          <w:rFonts w:hint="eastAsia"/>
          <w:b/>
          <w:bCs/>
        </w:rPr>
        <w:t>db</w:t>
      </w:r>
      <w:r w:rsidR="00212C68">
        <w:rPr>
          <w:rFonts w:hint="eastAsia"/>
          <w:b/>
          <w:bCs/>
        </w:rPr>
        <w:t>，fmincon函数优化前后对比，优化后频谱泄露减少了0</w:t>
      </w:r>
      <w:r w:rsidR="00212C68">
        <w:rPr>
          <w:b/>
          <w:bCs/>
        </w:rPr>
        <w:t>.002</w:t>
      </w:r>
      <w:r w:rsidR="00212C68">
        <w:rPr>
          <w:rFonts w:hint="eastAsia"/>
          <w:b/>
          <w:bCs/>
        </w:rPr>
        <w:t>，0</w:t>
      </w:r>
      <w:r w:rsidR="00212C68">
        <w:rPr>
          <w:b/>
          <w:bCs/>
        </w:rPr>
        <w:t>.002</w:t>
      </w:r>
      <w:r w:rsidR="00212C68">
        <w:rPr>
          <w:rFonts w:hint="eastAsia"/>
          <w:b/>
          <w:bCs/>
        </w:rPr>
        <w:t>db</w:t>
      </w:r>
    </w:p>
    <w:p w14:paraId="1ECDB5E3" w14:textId="7D0F34D5" w:rsidR="00023F04" w:rsidRDefault="00023F04" w:rsidP="00023F04">
      <w:pPr>
        <w:pStyle w:val="3"/>
      </w:pPr>
      <w:r>
        <w:rPr>
          <w:rFonts w:hint="eastAsia"/>
        </w:rPr>
        <w:t>一半十三次和全五次对比</w:t>
      </w:r>
    </w:p>
    <w:p w14:paraId="44987C57" w14:textId="77777777" w:rsidR="00023F04" w:rsidRPr="00023F04" w:rsidRDefault="00023F04" w:rsidP="00023F04">
      <w:pPr>
        <w:ind w:firstLine="420"/>
        <w:rPr>
          <w:u w:val="single"/>
        </w:rPr>
      </w:pPr>
      <w:r w:rsidRPr="00023F04">
        <w:rPr>
          <w:rFonts w:hint="eastAsia"/>
          <w:u w:val="single"/>
        </w:rPr>
        <w:t>全部五次曲线：</w:t>
      </w:r>
    </w:p>
    <w:p w14:paraId="464AF4A7" w14:textId="5B375E0C" w:rsidR="00023F04" w:rsidRPr="00023F04" w:rsidRDefault="00023F04" w:rsidP="00023F04">
      <w:r>
        <w:rPr>
          <w:noProof/>
        </w:rPr>
        <w:drawing>
          <wp:inline distT="0" distB="0" distL="0" distR="0" wp14:anchorId="7124A70B" wp14:editId="26293E8B">
            <wp:extent cx="5274310" cy="739775"/>
            <wp:effectExtent l="0" t="0" r="2540" b="3175"/>
            <wp:docPr id="1731423302" name="图片 1731423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274310" cy="739775"/>
                    </a:xfrm>
                    <a:prstGeom prst="rect">
                      <a:avLst/>
                    </a:prstGeom>
                  </pic:spPr>
                </pic:pic>
              </a:graphicData>
            </a:graphic>
          </wp:inline>
        </w:drawing>
      </w:r>
    </w:p>
    <w:p w14:paraId="21694160" w14:textId="11CBE7A5" w:rsidR="00023F04" w:rsidRDefault="00023F04" w:rsidP="00BF3BAC">
      <w:pPr>
        <w:rPr>
          <w:u w:val="single"/>
        </w:rPr>
      </w:pPr>
      <w:r>
        <w:rPr>
          <w:b/>
          <w:bCs/>
        </w:rPr>
        <w:tab/>
      </w:r>
      <w:r w:rsidRPr="00023F04">
        <w:rPr>
          <w:rFonts w:hint="eastAsia"/>
          <w:u w:val="single"/>
        </w:rPr>
        <w:t>一半使用十三次曲线其余采用五次曲线</w:t>
      </w:r>
      <w:r w:rsidR="00E765D6">
        <w:rPr>
          <w:rFonts w:hint="eastAsia"/>
          <w:u w:val="single"/>
        </w:rPr>
        <w:t>fmincon优化前</w:t>
      </w:r>
    </w:p>
    <w:p w14:paraId="3F98934A" w14:textId="0F79C5F7" w:rsidR="00023F04" w:rsidRDefault="00E765D6" w:rsidP="00BF3BAC">
      <w:pPr>
        <w:rPr>
          <w:u w:val="single"/>
        </w:rPr>
      </w:pPr>
      <w:r>
        <w:rPr>
          <w:noProof/>
        </w:rPr>
        <w:drawing>
          <wp:inline distT="0" distB="0" distL="0" distR="0" wp14:anchorId="058736FB" wp14:editId="05DA0703">
            <wp:extent cx="5274310" cy="755650"/>
            <wp:effectExtent l="0" t="0" r="2540" b="6350"/>
            <wp:docPr id="1731423304" name="图片 1731423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274310" cy="755650"/>
                    </a:xfrm>
                    <a:prstGeom prst="rect">
                      <a:avLst/>
                    </a:prstGeom>
                  </pic:spPr>
                </pic:pic>
              </a:graphicData>
            </a:graphic>
          </wp:inline>
        </w:drawing>
      </w:r>
    </w:p>
    <w:p w14:paraId="1071B8EC" w14:textId="09C5824A" w:rsidR="00E765D6" w:rsidRDefault="00E765D6" w:rsidP="00E765D6">
      <w:pPr>
        <w:ind w:firstLine="420"/>
        <w:rPr>
          <w:u w:val="single"/>
        </w:rPr>
      </w:pPr>
      <w:r w:rsidRPr="00023F04">
        <w:rPr>
          <w:rFonts w:hint="eastAsia"/>
          <w:u w:val="single"/>
        </w:rPr>
        <w:t>一半使用十三次曲线其余采用五次曲线</w:t>
      </w:r>
      <w:r>
        <w:rPr>
          <w:rFonts w:hint="eastAsia"/>
          <w:u w:val="single"/>
        </w:rPr>
        <w:t>fmincon优化</w:t>
      </w:r>
      <w:r>
        <w:rPr>
          <w:rFonts w:hint="eastAsia"/>
          <w:u w:val="single"/>
        </w:rPr>
        <w:t>后</w:t>
      </w:r>
    </w:p>
    <w:p w14:paraId="3C054C7F" w14:textId="3DA68E05" w:rsidR="00E765D6" w:rsidRDefault="00E765D6" w:rsidP="00E765D6">
      <w:pPr>
        <w:rPr>
          <w:rFonts w:hint="eastAsia"/>
          <w:u w:val="single"/>
        </w:rPr>
      </w:pPr>
      <w:r>
        <w:rPr>
          <w:noProof/>
        </w:rPr>
        <w:drawing>
          <wp:inline distT="0" distB="0" distL="0" distR="0" wp14:anchorId="39A31AD3" wp14:editId="5D3A84B6">
            <wp:extent cx="5274310" cy="776605"/>
            <wp:effectExtent l="0" t="0" r="2540" b="4445"/>
            <wp:docPr id="1731423305" name="图片 1731423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274310" cy="776605"/>
                    </a:xfrm>
                    <a:prstGeom prst="rect">
                      <a:avLst/>
                    </a:prstGeom>
                  </pic:spPr>
                </pic:pic>
              </a:graphicData>
            </a:graphic>
          </wp:inline>
        </w:drawing>
      </w:r>
    </w:p>
    <w:p w14:paraId="429ED0EE" w14:textId="7DE20831" w:rsidR="00023F04" w:rsidRDefault="00023F04" w:rsidP="00BF3BAC">
      <w:pPr>
        <w:rPr>
          <w:b/>
          <w:bCs/>
        </w:rPr>
      </w:pPr>
      <w:r w:rsidRPr="00023F04">
        <w:tab/>
      </w:r>
      <w:r w:rsidRPr="00023F04">
        <w:rPr>
          <w:rFonts w:hint="eastAsia"/>
          <w:b/>
          <w:bCs/>
        </w:rPr>
        <w:t>结论：</w:t>
      </w:r>
      <w:r w:rsidR="00212C68">
        <w:rPr>
          <w:rFonts w:hint="eastAsia"/>
          <w:b/>
          <w:bCs/>
        </w:rPr>
        <w:t>和全使用五次曲线过渡相比，一半使用</w:t>
      </w:r>
      <w:r w:rsidR="00212C68">
        <w:rPr>
          <w:rFonts w:hint="eastAsia"/>
          <w:b/>
          <w:bCs/>
        </w:rPr>
        <w:t>十三</w:t>
      </w:r>
      <w:r w:rsidR="00212C68">
        <w:rPr>
          <w:rFonts w:hint="eastAsia"/>
          <w:b/>
          <w:bCs/>
        </w:rPr>
        <w:t>次曲线频谱泄露减少了</w:t>
      </w:r>
      <w:r w:rsidR="00212C68">
        <w:rPr>
          <w:b/>
          <w:bCs/>
        </w:rPr>
        <w:t>0.</w:t>
      </w:r>
      <w:r w:rsidR="00212C68">
        <w:rPr>
          <w:b/>
          <w:bCs/>
        </w:rPr>
        <w:t>5</w:t>
      </w:r>
      <w:r w:rsidR="00212C68">
        <w:rPr>
          <w:rFonts w:hint="eastAsia"/>
          <w:b/>
          <w:bCs/>
        </w:rPr>
        <w:t>，0</w:t>
      </w:r>
      <w:r w:rsidR="00212C68">
        <w:rPr>
          <w:b/>
          <w:bCs/>
        </w:rPr>
        <w:t>.</w:t>
      </w:r>
      <w:r w:rsidR="00212C68">
        <w:rPr>
          <w:b/>
          <w:bCs/>
        </w:rPr>
        <w:t>4</w:t>
      </w:r>
      <w:r w:rsidR="00212C68">
        <w:rPr>
          <w:rFonts w:hint="eastAsia"/>
          <w:b/>
          <w:bCs/>
        </w:rPr>
        <w:t>db，</w:t>
      </w:r>
    </w:p>
    <w:p w14:paraId="3489E31D" w14:textId="28DAA734" w:rsidR="00212C68" w:rsidRPr="00023F04" w:rsidRDefault="00212C68" w:rsidP="00BF3BAC">
      <w:pPr>
        <w:rPr>
          <w:rFonts w:hint="eastAsia"/>
          <w:b/>
          <w:bCs/>
        </w:rPr>
      </w:pPr>
      <w:r>
        <w:rPr>
          <w:rFonts w:hint="eastAsia"/>
          <w:b/>
          <w:bCs/>
        </w:rPr>
        <w:t>fmincon函数优化前后对比，优化后频谱泄露减少了0</w:t>
      </w:r>
      <w:r>
        <w:rPr>
          <w:b/>
          <w:bCs/>
        </w:rPr>
        <w:t>.002</w:t>
      </w:r>
      <w:r>
        <w:rPr>
          <w:rFonts w:hint="eastAsia"/>
          <w:b/>
          <w:bCs/>
        </w:rPr>
        <w:t>，0</w:t>
      </w:r>
      <w:r>
        <w:rPr>
          <w:b/>
          <w:bCs/>
        </w:rPr>
        <w:t>.002</w:t>
      </w:r>
      <w:r>
        <w:rPr>
          <w:rFonts w:hint="eastAsia"/>
          <w:b/>
          <w:bCs/>
        </w:rPr>
        <w:t>db</w:t>
      </w:r>
    </w:p>
    <w:p w14:paraId="76F3E577" w14:textId="688746DC" w:rsidR="002213AD" w:rsidRDefault="002213AD" w:rsidP="002213AD">
      <w:pPr>
        <w:pStyle w:val="1"/>
      </w:pPr>
      <w:r>
        <w:rPr>
          <w:rFonts w:hint="eastAsia"/>
        </w:rPr>
        <w:t>优化的思路及方法</w:t>
      </w:r>
    </w:p>
    <w:p w14:paraId="628950AA" w14:textId="77777777" w:rsidR="008A3D56" w:rsidRDefault="002213AD" w:rsidP="002213AD">
      <w:r>
        <w:rPr>
          <w:rFonts w:hint="eastAsia"/>
        </w:rPr>
        <w:t>开始考虑线性相位的平滑就是应该频率平滑的变化，因此引入高阶函数来平滑线性相位间的跳变</w:t>
      </w:r>
      <w:r w:rsidR="008A3D56">
        <w:rPr>
          <w:rFonts w:hint="eastAsia"/>
        </w:rPr>
        <w:t>；</w:t>
      </w:r>
    </w:p>
    <w:p w14:paraId="1AD406BA" w14:textId="77777777" w:rsidR="008A3D56" w:rsidRDefault="002213AD" w:rsidP="002213AD">
      <w:r>
        <w:rPr>
          <w:rFonts w:hint="eastAsia"/>
        </w:rPr>
        <w:t>然后再考虑究竟是什么使ACLR变好了，验证一阶导连续，二阶导连续，三阶导连续等等的</w:t>
      </w:r>
      <w:r>
        <w:rPr>
          <w:rFonts w:hint="eastAsia"/>
        </w:rPr>
        <w:lastRenderedPageBreak/>
        <w:t>必要性和性能，在理论上应该是次数越高平滑的越好，但是在实际中五次曲线是最好，七次及以后的性能都在下降</w:t>
      </w:r>
      <w:r w:rsidR="008A3D56">
        <w:rPr>
          <w:rFonts w:hint="eastAsia"/>
        </w:rPr>
        <w:t>；</w:t>
      </w:r>
    </w:p>
    <w:p w14:paraId="28B645D5" w14:textId="2648BE19" w:rsidR="002213AD" w:rsidRDefault="002213AD" w:rsidP="002213AD">
      <w:r>
        <w:rPr>
          <w:rFonts w:hint="eastAsia"/>
        </w:rPr>
        <w:t>然后考虑相位判断是否是最好的，然后在斜率、曲率、不动点距离间进行测试，发现原来的相位判断就是最好的</w:t>
      </w:r>
      <w:r w:rsidR="005D542E">
        <w:rPr>
          <w:rFonts w:hint="eastAsia"/>
        </w:rPr>
        <w:t>，根据前后相位直线的差来调整，调整到2pi以内</w:t>
      </w:r>
      <w:r>
        <w:rPr>
          <w:rFonts w:hint="eastAsia"/>
        </w:rPr>
        <w:t>，或者这个思路考虑的要素不够多</w:t>
      </w:r>
      <w:r w:rsidR="008A3D56">
        <w:rPr>
          <w:rFonts w:hint="eastAsia"/>
        </w:rPr>
        <w:t>；</w:t>
      </w:r>
    </w:p>
    <w:p w14:paraId="12238114" w14:textId="77777777" w:rsidR="005D542E" w:rsidRDefault="002213AD" w:rsidP="002213AD">
      <w:r>
        <w:rPr>
          <w:rFonts w:hint="eastAsia"/>
        </w:rPr>
        <w:t>确定了相位判断后，就再次检查为什么七次曲线的性能下降了，试图使用fmincon函数来优化这个系数是否可以超过五次曲线，但是在优化时发现维度太多，即使简化到3</w:t>
      </w:r>
      <w:r>
        <w:t>2</w:t>
      </w:r>
      <w:r>
        <w:rPr>
          <w:rFonts w:hint="eastAsia"/>
        </w:rPr>
        <w:t>种过渡也有3</w:t>
      </w:r>
      <w:r>
        <w:t>2*8</w:t>
      </w:r>
      <w:r>
        <w:rPr>
          <w:rFonts w:hint="eastAsia"/>
        </w:rPr>
        <w:t>个系数需要迭代，因此试图找到再次简化3</w:t>
      </w:r>
      <w:r>
        <w:t>2</w:t>
      </w:r>
      <w:r>
        <w:rPr>
          <w:rFonts w:hint="eastAsia"/>
        </w:rPr>
        <w:t>个过渡的方法，但是没有继续尝试</w:t>
      </w:r>
      <w:r w:rsidR="008A3D56">
        <w:rPr>
          <w:rFonts w:hint="eastAsia"/>
        </w:rPr>
        <w:t>；</w:t>
      </w:r>
    </w:p>
    <w:p w14:paraId="7F8B40D8" w14:textId="6E6C104A" w:rsidR="008A3D56" w:rsidRDefault="005D542E" w:rsidP="002213AD">
      <w:r>
        <w:rPr>
          <w:rFonts w:hint="eastAsia"/>
        </w:rPr>
        <w:t>继续简化3</w:t>
      </w:r>
      <w:r>
        <w:t>2</w:t>
      </w:r>
      <w:r>
        <w:rPr>
          <w:rFonts w:hint="eastAsia"/>
        </w:rPr>
        <w:t>个过渡，最终在理论上计算得出由2</w:t>
      </w:r>
      <w:r>
        <w:t>1</w:t>
      </w:r>
      <w:r>
        <w:rPr>
          <w:rFonts w:hint="eastAsia"/>
        </w:rPr>
        <w:t>个独立过渡翻转平移得到其他曲线；在实际验证这个2</w:t>
      </w:r>
      <w:r>
        <w:t>1</w:t>
      </w:r>
      <w:r>
        <w:rPr>
          <w:rFonts w:hint="eastAsia"/>
        </w:rPr>
        <w:t>种曲线能否得到其他曲线时发现，fsk互换后，曲线上下左右翻转后有0</w:t>
      </w:r>
      <w:r>
        <w:t>.01</w:t>
      </w:r>
      <w:r>
        <w:rPr>
          <w:rFonts w:hint="eastAsia"/>
        </w:rPr>
        <w:t>的误差，虽然误差不大，但是会降低性能，频谱泄露增加了6，1</w:t>
      </w:r>
      <w:r>
        <w:t>0</w:t>
      </w:r>
      <w:r>
        <w:rPr>
          <w:rFonts w:hint="eastAsia"/>
        </w:rPr>
        <w:t>db；</w:t>
      </w:r>
    </w:p>
    <w:p w14:paraId="76DF6CE3" w14:textId="1ABED6C6" w:rsidR="002213AD" w:rsidRDefault="002213AD" w:rsidP="002213AD">
      <w:r>
        <w:rPr>
          <w:rFonts w:hint="eastAsia"/>
        </w:rPr>
        <w:t>选择固定一种过渡，加长信息序列，同时设计信息序列使这种过渡出现的次数达到总序列的0</w:t>
      </w:r>
      <w:r>
        <w:t>.5</w:t>
      </w:r>
      <w:r>
        <w:rPr>
          <w:rFonts w:hint="eastAsia"/>
        </w:rPr>
        <w:t>，其他部分采用其他方法过渡</w:t>
      </w:r>
      <w:r w:rsidR="006241ED">
        <w:rPr>
          <w:rFonts w:hint="eastAsia"/>
        </w:rPr>
        <w:t>，这样是为了</w:t>
      </w:r>
      <w:r w:rsidR="008A3D56">
        <w:rPr>
          <w:rFonts w:hint="eastAsia"/>
        </w:rPr>
        <w:t>将其中一种过渡的8个系数迭代到最优；</w:t>
      </w:r>
      <w:r w:rsidR="005D542E">
        <w:rPr>
          <w:rFonts w:hint="eastAsia"/>
        </w:rPr>
        <w:t>但是这个方法没有满足随机性</w:t>
      </w:r>
    </w:p>
    <w:p w14:paraId="35B23A59" w14:textId="6C05B443" w:rsidR="008A3D56" w:rsidRDefault="00BF3BAC" w:rsidP="002213AD">
      <w:r>
        <w:rPr>
          <w:rFonts w:hint="eastAsia"/>
        </w:rPr>
        <w:t>设计一种序列满足随机性，</w:t>
      </w:r>
      <w:r w:rsidR="005D542E">
        <w:rPr>
          <w:rFonts w:hint="eastAsia"/>
        </w:rPr>
        <w:t>一种过渡还有其他三种衍生的过渡，同时使用这四种过渡，使其均匀出现，同时控制dpsk使其他过度也均匀出现，以全部使用五次曲线作为对比，一半使用七次曲线作为对照，验证七次曲线的性能。</w:t>
      </w:r>
    </w:p>
    <w:p w14:paraId="31E157FD" w14:textId="30436948" w:rsidR="00C679FD" w:rsidRDefault="00C679FD" w:rsidP="002213AD">
      <w:r>
        <w:rPr>
          <w:rFonts w:hint="eastAsia"/>
        </w:rPr>
        <w:t>实际上不是在验证七次曲线的性能，因为在理论上，次数越高性能越好，目前的想法是在五次曲线的基础上再进行优化，</w:t>
      </w:r>
    </w:p>
    <w:p w14:paraId="22515AA3" w14:textId="02D0EBBC" w:rsidR="00E765D6" w:rsidRPr="00C679FD" w:rsidRDefault="00E765D6" w:rsidP="002213AD">
      <w:pPr>
        <w:rPr>
          <w:rFonts w:hint="eastAsia"/>
        </w:rPr>
      </w:pPr>
      <w:r>
        <w:rPr>
          <w:rFonts w:hint="eastAsia"/>
        </w:rPr>
        <w:t>那优化系数的作用在哪？直接将一般的特定序号采用七次十三次曲线过渡不就可以了吗？作用在哪？</w:t>
      </w:r>
    </w:p>
    <w:p w14:paraId="5B8371E7" w14:textId="30FD1FEB" w:rsidR="005E2ECD" w:rsidRDefault="005E2ECD" w:rsidP="005E2ECD">
      <w:pPr>
        <w:pStyle w:val="1"/>
      </w:pPr>
      <w:r>
        <w:rPr>
          <w:rFonts w:hint="eastAsia"/>
        </w:rPr>
        <w:t>查找论文的关键词</w:t>
      </w:r>
    </w:p>
    <w:p w14:paraId="79BE3CE7" w14:textId="279B49BE" w:rsidR="005E2ECD" w:rsidRDefault="005E2ECD" w:rsidP="005E2ECD">
      <w:r w:rsidRPr="005E2ECD">
        <w:t>Linear phase smoothing、spectral leakage phase smoothing</w:t>
      </w:r>
      <w:r>
        <w:rPr>
          <w:rFonts w:hint="eastAsia"/>
        </w:rPr>
        <w:t>、</w:t>
      </w:r>
      <w:r w:rsidRPr="005E2ECD">
        <w:t>High-order phase</w:t>
      </w:r>
    </w:p>
    <w:p w14:paraId="0B68CB92" w14:textId="5F90990C" w:rsidR="00B500A3" w:rsidRDefault="00B500A3" w:rsidP="005E2ECD">
      <w:r w:rsidRPr="00B500A3">
        <w:t>Polynomial-phase signals</w:t>
      </w:r>
    </w:p>
    <w:p w14:paraId="494C574C" w14:textId="04826834" w:rsidR="00B500A3" w:rsidRDefault="00EA77EB" w:rsidP="005E2ECD">
      <w:r w:rsidRPr="005E2ECD">
        <w:t>spectral leakage</w:t>
      </w:r>
    </w:p>
    <w:p w14:paraId="15610B4C" w14:textId="1BF477E6" w:rsidR="00B1221E" w:rsidRDefault="00B1221E" w:rsidP="00B1221E">
      <w:r>
        <w:rPr>
          <w:rFonts w:hint="eastAsia"/>
        </w:rPr>
        <w:t xml:space="preserve">fsk </w:t>
      </w:r>
      <w:r w:rsidRPr="005E2ECD">
        <w:t>spectral leakage</w:t>
      </w:r>
    </w:p>
    <w:p w14:paraId="4F0B8B1E" w14:textId="653D85C9" w:rsidR="00F30A81" w:rsidRDefault="00F30A81" w:rsidP="005E2ECD"/>
    <w:p w14:paraId="04424FA2" w14:textId="7EF5A4A2" w:rsidR="00AA2FEC" w:rsidRDefault="00AA2FEC" w:rsidP="005E2ECD"/>
    <w:p w14:paraId="30B9D031" w14:textId="2FCED941" w:rsidR="00AA2FEC" w:rsidRDefault="00AA2FEC" w:rsidP="005E2ECD">
      <w:pPr>
        <w:rPr>
          <w:rFonts w:hint="eastAsia"/>
        </w:rPr>
      </w:pPr>
      <w:r w:rsidRPr="00AA2FEC">
        <w:t>Power leakage suppression</w:t>
      </w:r>
    </w:p>
    <w:p w14:paraId="0214C383" w14:textId="2DDC803E" w:rsidR="005E2ECD" w:rsidRDefault="005E2ECD" w:rsidP="005E2ECD">
      <w:r>
        <w:rPr>
          <w:rFonts w:hint="eastAsia"/>
        </w:rPr>
        <w:t>当搜索到相关论文的时候，则这篇论文的关键词也应该是搜索其他论文的关键词</w:t>
      </w:r>
    </w:p>
    <w:p w14:paraId="7F308C4F" w14:textId="1D799DBA" w:rsidR="00F30A81" w:rsidRDefault="00F30A81" w:rsidP="005E2ECD">
      <w:r>
        <w:rPr>
          <w:rFonts w:hint="eastAsia"/>
        </w:rPr>
        <w:t>在论文中发现专业的词汇也应该作为关键词，使关键词指代的范围更加精准</w:t>
      </w:r>
    </w:p>
    <w:p w14:paraId="5DA4B825" w14:textId="77777777" w:rsidR="00B1221E" w:rsidRDefault="00B1221E" w:rsidP="005E2ECD"/>
    <w:p w14:paraId="48767C11" w14:textId="0766B631" w:rsidR="00F30A81" w:rsidRDefault="00D61580" w:rsidP="005E2ECD">
      <w:r>
        <w:rPr>
          <w:rFonts w:hint="eastAsia"/>
        </w:rPr>
        <w:t>论文综述，一级标题，二级标题（以方法或问题进行分类），三级标题（论文的理解，最好只需要摘录句子和图）</w:t>
      </w:r>
    </w:p>
    <w:p w14:paraId="0A681772" w14:textId="01E5C035" w:rsidR="0004124F" w:rsidRDefault="0004124F" w:rsidP="0004124F">
      <w:pPr>
        <w:pStyle w:val="1"/>
      </w:pPr>
      <w:r>
        <w:rPr>
          <w:rFonts w:hint="eastAsia"/>
        </w:rPr>
        <w:lastRenderedPageBreak/>
        <w:t>论文综述</w:t>
      </w:r>
    </w:p>
    <w:p w14:paraId="660B6B2C" w14:textId="29DE1FC0" w:rsidR="0004124F" w:rsidRDefault="00AA2FEC" w:rsidP="0004124F">
      <w:pPr>
        <w:pStyle w:val="2"/>
      </w:pPr>
      <w:r>
        <w:rPr>
          <w:rFonts w:hint="eastAsia"/>
        </w:rPr>
        <w:t>预编码来减少ACLR</w:t>
      </w:r>
    </w:p>
    <w:p w14:paraId="45FD5BCD" w14:textId="55E2349D" w:rsidR="0004124F" w:rsidRDefault="0004124F" w:rsidP="0004124F">
      <w:pPr>
        <w:pStyle w:val="3"/>
      </w:pPr>
      <w:r>
        <w:rPr>
          <w:rFonts w:hint="eastAsia"/>
        </w:rPr>
        <w:t>论文：</w:t>
      </w:r>
      <w:r w:rsidR="00AA2FEC" w:rsidRPr="00AA2FEC">
        <w:t>Optimal Orthogonal Precoding for Power Leakage Suppression in DFT-Based Systems[J/OL]</w:t>
      </w:r>
    </w:p>
    <w:p w14:paraId="52410CDC" w14:textId="6209561B" w:rsidR="00AA2FEC" w:rsidRDefault="00AA2FEC" w:rsidP="00AA2FEC">
      <w:r w:rsidRPr="00AA2FEC">
        <w:t>[1] MA M, HUANG X, JIAO B, et al. Optimal Orthogonal Precoding for Power Leakage Suppression in DFT-Based Systems[J/OL]. IEEE Transactions on Communications, 2011, 59(3): 844-853. DOI:10.1109/tcomm.2011.121410.100071.</w:t>
      </w:r>
    </w:p>
    <w:p w14:paraId="1B39394E" w14:textId="77777777" w:rsidR="00AA2FEC" w:rsidRPr="00AA2FEC" w:rsidRDefault="00AA2FEC" w:rsidP="00AA2FEC">
      <w:pPr>
        <w:rPr>
          <w:rFonts w:hint="eastAsia"/>
        </w:rPr>
      </w:pPr>
    </w:p>
    <w:p w14:paraId="054BDF68" w14:textId="76EFDAA5" w:rsidR="00CA2B4F" w:rsidRDefault="00E3353D" w:rsidP="00E3353D">
      <w:pPr>
        <w:pStyle w:val="1"/>
      </w:pPr>
      <w:r>
        <w:rPr>
          <w:rFonts w:hint="eastAsia"/>
        </w:rPr>
        <w:t>想法</w:t>
      </w:r>
    </w:p>
    <w:p w14:paraId="1CB0FE9B" w14:textId="5EC726DD" w:rsidR="00E3353D" w:rsidRDefault="00E3353D" w:rsidP="00E3353D">
      <w:r>
        <w:rPr>
          <w:rFonts w:hint="eastAsia"/>
        </w:rPr>
        <w:t>直接连接时域信号会影响性能吗？</w:t>
      </w:r>
      <w:r w:rsidR="00885B05">
        <w:rPr>
          <w:rFonts w:hint="eastAsia"/>
        </w:rPr>
        <w:t>时域信号分为实部和虚部，直接连接需要考虑实部和虚部的连续性</w:t>
      </w:r>
      <w:r w:rsidR="002C4A33">
        <w:rPr>
          <w:rFonts w:hint="eastAsia"/>
        </w:rPr>
        <w:t>：</w:t>
      </w:r>
    </w:p>
    <w:p w14:paraId="192AC24E" w14:textId="416847B0" w:rsidR="002C4A33" w:rsidRDefault="002C4A33" w:rsidP="00E3353D">
      <w:r>
        <w:tab/>
      </w:r>
      <w:r>
        <w:rPr>
          <w:rFonts w:hint="eastAsia"/>
        </w:rPr>
        <w:t>直接连接时域信号可能会打破恒包络的特性</w:t>
      </w:r>
    </w:p>
    <w:p w14:paraId="5892FB7C" w14:textId="40D6E7FC" w:rsidR="002C4A33" w:rsidRDefault="002C4A33" w:rsidP="00E3353D">
      <w:r>
        <w:rPr>
          <w:rFonts w:hint="eastAsia"/>
        </w:rPr>
        <w:t>有没有能保持恒包络特性的直接连接的曲线？</w:t>
      </w:r>
    </w:p>
    <w:p w14:paraId="0BF396D9" w14:textId="4D24386E" w:rsidR="00E3353D" w:rsidRDefault="00E3353D" w:rsidP="00E3353D">
      <w:r>
        <w:rPr>
          <w:rFonts w:hint="eastAsia"/>
        </w:rPr>
        <w:t>如果可行的话，可以考虑改变TR的占比，根据相位产生的时域信号进行判断寻找不连续处的最小差值然后根据相差的曲线速度进行分配TR</w:t>
      </w:r>
    </w:p>
    <w:p w14:paraId="0195AFAD" w14:textId="169AC546" w:rsidR="00E3353D" w:rsidRDefault="00E3353D" w:rsidP="00E3353D">
      <w:r>
        <w:rPr>
          <w:rFonts w:hint="eastAsia"/>
        </w:rPr>
        <w:t>看一下连续相位调制有哪些方法</w:t>
      </w:r>
    </w:p>
    <w:p w14:paraId="4A8EBDEF" w14:textId="24582D20" w:rsidR="00E3353D" w:rsidRPr="00E3353D" w:rsidRDefault="00885B05" w:rsidP="00E3353D">
      <w:r>
        <w:rPr>
          <w:rFonts w:hint="eastAsia"/>
        </w:rPr>
        <w:t>也可以在原来的相位判断基础上增加TR占比的分配</w:t>
      </w:r>
    </w:p>
    <w:sectPr w:rsidR="00E3353D" w:rsidRPr="00E3353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朱 永曦" w:date="2024-06-21T14:21:00Z" w:initials="朱">
    <w:p w14:paraId="5187C923" w14:textId="45352224" w:rsidR="00424DAC" w:rsidRDefault="00424DAC">
      <w:pPr>
        <w:pStyle w:val="ab"/>
      </w:pPr>
      <w:r>
        <w:rPr>
          <w:rStyle w:val="aa"/>
        </w:rPr>
        <w:annotationRef/>
      </w:r>
      <w:r>
        <w:rPr>
          <w:rFonts w:hint="eastAsia"/>
        </w:rPr>
        <w:t>q</w:t>
      </w:r>
      <w:r>
        <w:t>1</w:t>
      </w:r>
    </w:p>
  </w:comment>
  <w:comment w:id="1" w:author="朱 永曦" w:date="2024-06-21T14:21:00Z" w:initials="朱">
    <w:p w14:paraId="226B86B6" w14:textId="4E827F07" w:rsidR="00424DAC" w:rsidRDefault="00424DAC">
      <w:pPr>
        <w:pStyle w:val="ab"/>
      </w:pPr>
      <w:r>
        <w:rPr>
          <w:rStyle w:val="aa"/>
        </w:rPr>
        <w:annotationRef/>
      </w:r>
      <w:r>
        <w:rPr>
          <w:rFonts w:hint="eastAsia"/>
        </w:rPr>
        <w:t>q</w:t>
      </w:r>
      <w:r>
        <w:t>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187C923" w15:done="1"/>
  <w15:commentEx w15:paraId="226B86B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200AF1" w16cex:dateUtc="2024-06-21T06:21:00Z"/>
  <w16cex:commentExtensible w16cex:durableId="2A200AFF" w16cex:dateUtc="2024-06-21T06: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187C923" w16cid:durableId="2A200AF1"/>
  <w16cid:commentId w16cid:paraId="226B86B6" w16cid:durableId="2A200AF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A2F84F" w14:textId="77777777" w:rsidR="00841B11" w:rsidRDefault="00841B11" w:rsidP="005142F4">
      <w:r>
        <w:separator/>
      </w:r>
    </w:p>
  </w:endnote>
  <w:endnote w:type="continuationSeparator" w:id="0">
    <w:p w14:paraId="0F887058" w14:textId="77777777" w:rsidR="00841B11" w:rsidRDefault="00841B11" w:rsidP="005142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49183C" w14:textId="77777777" w:rsidR="00841B11" w:rsidRDefault="00841B11" w:rsidP="005142F4">
      <w:r>
        <w:separator/>
      </w:r>
    </w:p>
  </w:footnote>
  <w:footnote w:type="continuationSeparator" w:id="0">
    <w:p w14:paraId="2D7D4992" w14:textId="77777777" w:rsidR="00841B11" w:rsidRDefault="00841B11" w:rsidP="005142F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B26DF5"/>
    <w:multiLevelType w:val="multilevel"/>
    <w:tmpl w:val="193094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BF326C3"/>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135E2EE5"/>
    <w:multiLevelType w:val="hybridMultilevel"/>
    <w:tmpl w:val="A78080F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49AC1FF1"/>
    <w:multiLevelType w:val="multilevel"/>
    <w:tmpl w:val="24FC5C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5D681F3E"/>
    <w:multiLevelType w:val="multilevel"/>
    <w:tmpl w:val="8362AC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
  </w:num>
  <w:num w:numId="2">
    <w:abstractNumId w:val="3"/>
  </w:num>
  <w:num w:numId="3">
    <w:abstractNumId w:val="4"/>
  </w:num>
  <w:num w:numId="4">
    <w:abstractNumId w:val="0"/>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 w:numId="17">
    <w:abstractNumId w:val="1"/>
  </w:num>
  <w:num w:numId="18">
    <w:abstractNumId w:val="1"/>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1"/>
  </w:num>
  <w:num w:numId="28">
    <w:abstractNumId w:val="1"/>
  </w:num>
  <w:num w:numId="29">
    <w:abstractNumId w:val="1"/>
  </w:num>
  <w:num w:numId="30">
    <w:abstractNumId w:val="1"/>
  </w:num>
  <w:num w:numId="31">
    <w:abstractNumId w:val="1"/>
  </w:num>
  <w:num w:numId="32">
    <w:abstractNumId w:val="1"/>
  </w:num>
  <w:num w:numId="33">
    <w:abstractNumId w:val="1"/>
  </w:num>
  <w:num w:numId="3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朱 永曦">
    <w15:presenceInfo w15:providerId="Windows Live" w15:userId="284929040e4bbd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0EE7"/>
    <w:rsid w:val="00023F04"/>
    <w:rsid w:val="00032889"/>
    <w:rsid w:val="00033F2B"/>
    <w:rsid w:val="0004124F"/>
    <w:rsid w:val="00043338"/>
    <w:rsid w:val="00045452"/>
    <w:rsid w:val="00046879"/>
    <w:rsid w:val="00057ED9"/>
    <w:rsid w:val="00070924"/>
    <w:rsid w:val="000846DA"/>
    <w:rsid w:val="000952AC"/>
    <w:rsid w:val="000C1844"/>
    <w:rsid w:val="000C3A65"/>
    <w:rsid w:val="000C58A0"/>
    <w:rsid w:val="000C593B"/>
    <w:rsid w:val="000C5C20"/>
    <w:rsid w:val="000D48ED"/>
    <w:rsid w:val="000D5B32"/>
    <w:rsid w:val="000D701F"/>
    <w:rsid w:val="000E3C39"/>
    <w:rsid w:val="000F4D81"/>
    <w:rsid w:val="000F764C"/>
    <w:rsid w:val="00105381"/>
    <w:rsid w:val="0010545A"/>
    <w:rsid w:val="00106DB9"/>
    <w:rsid w:val="00107A9E"/>
    <w:rsid w:val="00107B21"/>
    <w:rsid w:val="00110EB3"/>
    <w:rsid w:val="00116D64"/>
    <w:rsid w:val="00123258"/>
    <w:rsid w:val="00125BE3"/>
    <w:rsid w:val="00130D35"/>
    <w:rsid w:val="001332D4"/>
    <w:rsid w:val="00143637"/>
    <w:rsid w:val="001551A9"/>
    <w:rsid w:val="001631AF"/>
    <w:rsid w:val="00190D4C"/>
    <w:rsid w:val="001A42C2"/>
    <w:rsid w:val="001A7DB6"/>
    <w:rsid w:val="001B222C"/>
    <w:rsid w:val="001B253C"/>
    <w:rsid w:val="001B3283"/>
    <w:rsid w:val="001C7DFA"/>
    <w:rsid w:val="001D04C7"/>
    <w:rsid w:val="001D6A12"/>
    <w:rsid w:val="001D6D3D"/>
    <w:rsid w:val="001E6312"/>
    <w:rsid w:val="001F5B87"/>
    <w:rsid w:val="0020673C"/>
    <w:rsid w:val="00212C68"/>
    <w:rsid w:val="002213AD"/>
    <w:rsid w:val="00222065"/>
    <w:rsid w:val="00232DAE"/>
    <w:rsid w:val="00232DDD"/>
    <w:rsid w:val="002334E0"/>
    <w:rsid w:val="0023608C"/>
    <w:rsid w:val="0023617E"/>
    <w:rsid w:val="00253A35"/>
    <w:rsid w:val="00261787"/>
    <w:rsid w:val="00272312"/>
    <w:rsid w:val="00273274"/>
    <w:rsid w:val="002828D9"/>
    <w:rsid w:val="002914B8"/>
    <w:rsid w:val="002A2099"/>
    <w:rsid w:val="002B4BAB"/>
    <w:rsid w:val="002C2A82"/>
    <w:rsid w:val="002C4A33"/>
    <w:rsid w:val="002C4D6D"/>
    <w:rsid w:val="002E180F"/>
    <w:rsid w:val="002F3B0E"/>
    <w:rsid w:val="0030671A"/>
    <w:rsid w:val="003149C4"/>
    <w:rsid w:val="0031643F"/>
    <w:rsid w:val="0031725A"/>
    <w:rsid w:val="0032179B"/>
    <w:rsid w:val="00324F56"/>
    <w:rsid w:val="003405A5"/>
    <w:rsid w:val="003428AD"/>
    <w:rsid w:val="00344586"/>
    <w:rsid w:val="003447DD"/>
    <w:rsid w:val="00345975"/>
    <w:rsid w:val="00361796"/>
    <w:rsid w:val="00362FEE"/>
    <w:rsid w:val="003636D4"/>
    <w:rsid w:val="003B4FEB"/>
    <w:rsid w:val="003C0F5E"/>
    <w:rsid w:val="003D51C6"/>
    <w:rsid w:val="003D59C0"/>
    <w:rsid w:val="003D7B3E"/>
    <w:rsid w:val="003E418D"/>
    <w:rsid w:val="003E42EF"/>
    <w:rsid w:val="003E4A66"/>
    <w:rsid w:val="003E7C95"/>
    <w:rsid w:val="003F03E2"/>
    <w:rsid w:val="003F198B"/>
    <w:rsid w:val="00400669"/>
    <w:rsid w:val="004010DB"/>
    <w:rsid w:val="00404821"/>
    <w:rsid w:val="00407186"/>
    <w:rsid w:val="00424DAC"/>
    <w:rsid w:val="004369EF"/>
    <w:rsid w:val="00441622"/>
    <w:rsid w:val="00442C0C"/>
    <w:rsid w:val="004437AE"/>
    <w:rsid w:val="00467E76"/>
    <w:rsid w:val="00476867"/>
    <w:rsid w:val="004772D0"/>
    <w:rsid w:val="0048407C"/>
    <w:rsid w:val="004A5355"/>
    <w:rsid w:val="004B541C"/>
    <w:rsid w:val="004B57FB"/>
    <w:rsid w:val="004B6E03"/>
    <w:rsid w:val="004B7AF8"/>
    <w:rsid w:val="004D1373"/>
    <w:rsid w:val="004D227C"/>
    <w:rsid w:val="004D479F"/>
    <w:rsid w:val="004D4A54"/>
    <w:rsid w:val="004E0FD4"/>
    <w:rsid w:val="004F2437"/>
    <w:rsid w:val="00512225"/>
    <w:rsid w:val="005142F4"/>
    <w:rsid w:val="0052324A"/>
    <w:rsid w:val="00523442"/>
    <w:rsid w:val="00524A4D"/>
    <w:rsid w:val="00526E9D"/>
    <w:rsid w:val="0053041A"/>
    <w:rsid w:val="00542AF6"/>
    <w:rsid w:val="0055162D"/>
    <w:rsid w:val="0055179B"/>
    <w:rsid w:val="00552860"/>
    <w:rsid w:val="00574ADE"/>
    <w:rsid w:val="00576C4F"/>
    <w:rsid w:val="00584CBC"/>
    <w:rsid w:val="00585F8F"/>
    <w:rsid w:val="00596149"/>
    <w:rsid w:val="005B4D53"/>
    <w:rsid w:val="005C10C4"/>
    <w:rsid w:val="005C3C65"/>
    <w:rsid w:val="005D421E"/>
    <w:rsid w:val="005D4603"/>
    <w:rsid w:val="005D542E"/>
    <w:rsid w:val="005E2ECD"/>
    <w:rsid w:val="005E6543"/>
    <w:rsid w:val="005E7135"/>
    <w:rsid w:val="005F5196"/>
    <w:rsid w:val="006241ED"/>
    <w:rsid w:val="00625AA1"/>
    <w:rsid w:val="00625AF9"/>
    <w:rsid w:val="006341C8"/>
    <w:rsid w:val="0065465E"/>
    <w:rsid w:val="00657934"/>
    <w:rsid w:val="006629A1"/>
    <w:rsid w:val="0067171A"/>
    <w:rsid w:val="006842F7"/>
    <w:rsid w:val="00686511"/>
    <w:rsid w:val="00692C34"/>
    <w:rsid w:val="00694B96"/>
    <w:rsid w:val="00695281"/>
    <w:rsid w:val="006A3835"/>
    <w:rsid w:val="006B1272"/>
    <w:rsid w:val="006C4AB8"/>
    <w:rsid w:val="006D7E81"/>
    <w:rsid w:val="006E217A"/>
    <w:rsid w:val="006E45ED"/>
    <w:rsid w:val="006F02FA"/>
    <w:rsid w:val="007008B0"/>
    <w:rsid w:val="00717D29"/>
    <w:rsid w:val="00720E4F"/>
    <w:rsid w:val="007212C6"/>
    <w:rsid w:val="00721BD2"/>
    <w:rsid w:val="0072388C"/>
    <w:rsid w:val="00741BEA"/>
    <w:rsid w:val="00746AE4"/>
    <w:rsid w:val="007561B6"/>
    <w:rsid w:val="0077068F"/>
    <w:rsid w:val="00770F50"/>
    <w:rsid w:val="00786487"/>
    <w:rsid w:val="007A0BF8"/>
    <w:rsid w:val="007A3EA9"/>
    <w:rsid w:val="007A535E"/>
    <w:rsid w:val="007B2B55"/>
    <w:rsid w:val="007D0586"/>
    <w:rsid w:val="007E1487"/>
    <w:rsid w:val="007F30C9"/>
    <w:rsid w:val="00812245"/>
    <w:rsid w:val="00817468"/>
    <w:rsid w:val="00823CDE"/>
    <w:rsid w:val="00826A99"/>
    <w:rsid w:val="00841B11"/>
    <w:rsid w:val="00850E97"/>
    <w:rsid w:val="008525A7"/>
    <w:rsid w:val="00855111"/>
    <w:rsid w:val="008613B2"/>
    <w:rsid w:val="00872F79"/>
    <w:rsid w:val="008764D5"/>
    <w:rsid w:val="00882F7F"/>
    <w:rsid w:val="00885B05"/>
    <w:rsid w:val="008A30F5"/>
    <w:rsid w:val="008A3D56"/>
    <w:rsid w:val="008B4E5B"/>
    <w:rsid w:val="008C4A2A"/>
    <w:rsid w:val="008D1A80"/>
    <w:rsid w:val="008E3930"/>
    <w:rsid w:val="008E43CB"/>
    <w:rsid w:val="00900ADB"/>
    <w:rsid w:val="00904EDA"/>
    <w:rsid w:val="00920603"/>
    <w:rsid w:val="00921FB9"/>
    <w:rsid w:val="009266C4"/>
    <w:rsid w:val="00931A72"/>
    <w:rsid w:val="009372CE"/>
    <w:rsid w:val="00957292"/>
    <w:rsid w:val="0096514F"/>
    <w:rsid w:val="00984D65"/>
    <w:rsid w:val="009A0728"/>
    <w:rsid w:val="009A5AB5"/>
    <w:rsid w:val="009B070F"/>
    <w:rsid w:val="009B385A"/>
    <w:rsid w:val="009B4D4B"/>
    <w:rsid w:val="009C18D3"/>
    <w:rsid w:val="009C47DB"/>
    <w:rsid w:val="009C4D33"/>
    <w:rsid w:val="009E704F"/>
    <w:rsid w:val="009F1A58"/>
    <w:rsid w:val="00A26249"/>
    <w:rsid w:val="00A4675E"/>
    <w:rsid w:val="00A5561D"/>
    <w:rsid w:val="00A55792"/>
    <w:rsid w:val="00A72D68"/>
    <w:rsid w:val="00A83BFE"/>
    <w:rsid w:val="00A856F2"/>
    <w:rsid w:val="00A87C72"/>
    <w:rsid w:val="00A93C29"/>
    <w:rsid w:val="00AA0042"/>
    <w:rsid w:val="00AA0622"/>
    <w:rsid w:val="00AA2FEC"/>
    <w:rsid w:val="00AA76EA"/>
    <w:rsid w:val="00AB0893"/>
    <w:rsid w:val="00AC10F7"/>
    <w:rsid w:val="00AC1E01"/>
    <w:rsid w:val="00AD38F9"/>
    <w:rsid w:val="00AF4A03"/>
    <w:rsid w:val="00B021F6"/>
    <w:rsid w:val="00B1221E"/>
    <w:rsid w:val="00B16EE3"/>
    <w:rsid w:val="00B228E9"/>
    <w:rsid w:val="00B22B70"/>
    <w:rsid w:val="00B2445B"/>
    <w:rsid w:val="00B27B3A"/>
    <w:rsid w:val="00B44233"/>
    <w:rsid w:val="00B500A3"/>
    <w:rsid w:val="00B517E5"/>
    <w:rsid w:val="00B51D25"/>
    <w:rsid w:val="00B55AEB"/>
    <w:rsid w:val="00B70212"/>
    <w:rsid w:val="00B74EBD"/>
    <w:rsid w:val="00B760AA"/>
    <w:rsid w:val="00B811FF"/>
    <w:rsid w:val="00B816A9"/>
    <w:rsid w:val="00B848D2"/>
    <w:rsid w:val="00B91768"/>
    <w:rsid w:val="00BA3757"/>
    <w:rsid w:val="00BA7428"/>
    <w:rsid w:val="00BC0DC4"/>
    <w:rsid w:val="00BD1AED"/>
    <w:rsid w:val="00BE1F7A"/>
    <w:rsid w:val="00BE5FB2"/>
    <w:rsid w:val="00BF1B67"/>
    <w:rsid w:val="00BF3BAC"/>
    <w:rsid w:val="00BF775F"/>
    <w:rsid w:val="00C16A7E"/>
    <w:rsid w:val="00C17BCB"/>
    <w:rsid w:val="00C223F7"/>
    <w:rsid w:val="00C30EE7"/>
    <w:rsid w:val="00C319A8"/>
    <w:rsid w:val="00C6615A"/>
    <w:rsid w:val="00C679FD"/>
    <w:rsid w:val="00C83BBB"/>
    <w:rsid w:val="00CA185D"/>
    <w:rsid w:val="00CA2B4F"/>
    <w:rsid w:val="00CA306A"/>
    <w:rsid w:val="00CC091F"/>
    <w:rsid w:val="00CD0DD6"/>
    <w:rsid w:val="00CD6FEC"/>
    <w:rsid w:val="00CD7578"/>
    <w:rsid w:val="00CE21C0"/>
    <w:rsid w:val="00CF5EA3"/>
    <w:rsid w:val="00D0611E"/>
    <w:rsid w:val="00D06CAD"/>
    <w:rsid w:val="00D247E9"/>
    <w:rsid w:val="00D30533"/>
    <w:rsid w:val="00D43F8C"/>
    <w:rsid w:val="00D50FD4"/>
    <w:rsid w:val="00D61580"/>
    <w:rsid w:val="00D64999"/>
    <w:rsid w:val="00D67D91"/>
    <w:rsid w:val="00D76B65"/>
    <w:rsid w:val="00D8200F"/>
    <w:rsid w:val="00D85DF3"/>
    <w:rsid w:val="00D86668"/>
    <w:rsid w:val="00DA3FD3"/>
    <w:rsid w:val="00DA5269"/>
    <w:rsid w:val="00DB203A"/>
    <w:rsid w:val="00DC368F"/>
    <w:rsid w:val="00DD043B"/>
    <w:rsid w:val="00DD7E9E"/>
    <w:rsid w:val="00DE5A61"/>
    <w:rsid w:val="00DE7D5E"/>
    <w:rsid w:val="00DF6FA8"/>
    <w:rsid w:val="00E038BD"/>
    <w:rsid w:val="00E13558"/>
    <w:rsid w:val="00E238B8"/>
    <w:rsid w:val="00E32DDC"/>
    <w:rsid w:val="00E3353D"/>
    <w:rsid w:val="00E3532C"/>
    <w:rsid w:val="00E4480D"/>
    <w:rsid w:val="00E74B8B"/>
    <w:rsid w:val="00E765D6"/>
    <w:rsid w:val="00E80993"/>
    <w:rsid w:val="00E81BD0"/>
    <w:rsid w:val="00E91D46"/>
    <w:rsid w:val="00E94CFE"/>
    <w:rsid w:val="00EA337F"/>
    <w:rsid w:val="00EA3BE7"/>
    <w:rsid w:val="00EA4D0A"/>
    <w:rsid w:val="00EA77EB"/>
    <w:rsid w:val="00EB0B2F"/>
    <w:rsid w:val="00EC2D0D"/>
    <w:rsid w:val="00EC49B3"/>
    <w:rsid w:val="00EC76D6"/>
    <w:rsid w:val="00ED2203"/>
    <w:rsid w:val="00ED40A6"/>
    <w:rsid w:val="00ED586A"/>
    <w:rsid w:val="00EE2072"/>
    <w:rsid w:val="00EE4682"/>
    <w:rsid w:val="00EE54C4"/>
    <w:rsid w:val="00EE58A3"/>
    <w:rsid w:val="00F035B1"/>
    <w:rsid w:val="00F1725B"/>
    <w:rsid w:val="00F20090"/>
    <w:rsid w:val="00F30A81"/>
    <w:rsid w:val="00F30D53"/>
    <w:rsid w:val="00F32747"/>
    <w:rsid w:val="00F34439"/>
    <w:rsid w:val="00F606C3"/>
    <w:rsid w:val="00F73C54"/>
    <w:rsid w:val="00F76C84"/>
    <w:rsid w:val="00F7709C"/>
    <w:rsid w:val="00F877F8"/>
    <w:rsid w:val="00F926E1"/>
    <w:rsid w:val="00FA1297"/>
    <w:rsid w:val="00FA51E3"/>
    <w:rsid w:val="00FA62CA"/>
    <w:rsid w:val="00FB2749"/>
    <w:rsid w:val="00FC5AA3"/>
    <w:rsid w:val="00FD0A23"/>
    <w:rsid w:val="00FD774E"/>
    <w:rsid w:val="00FD7EDF"/>
    <w:rsid w:val="00FE78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7069B7"/>
  <w15:chartTrackingRefBased/>
  <w15:docId w15:val="{0AD6EE43-5136-4144-888E-513210A92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B3283"/>
    <w:pPr>
      <w:widowControl w:val="0"/>
      <w:jc w:val="both"/>
    </w:pPr>
  </w:style>
  <w:style w:type="paragraph" w:styleId="1">
    <w:name w:val="heading 1"/>
    <w:basedOn w:val="a"/>
    <w:next w:val="a"/>
    <w:link w:val="10"/>
    <w:uiPriority w:val="9"/>
    <w:qFormat/>
    <w:rsid w:val="005142F4"/>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142F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142F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5142F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5142F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5142F4"/>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5142F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5142F4"/>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5142F4"/>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142F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142F4"/>
    <w:rPr>
      <w:sz w:val="18"/>
      <w:szCs w:val="18"/>
    </w:rPr>
  </w:style>
  <w:style w:type="paragraph" w:styleId="a5">
    <w:name w:val="footer"/>
    <w:basedOn w:val="a"/>
    <w:link w:val="a6"/>
    <w:uiPriority w:val="99"/>
    <w:unhideWhenUsed/>
    <w:rsid w:val="005142F4"/>
    <w:pPr>
      <w:tabs>
        <w:tab w:val="center" w:pos="4153"/>
        <w:tab w:val="right" w:pos="8306"/>
      </w:tabs>
      <w:snapToGrid w:val="0"/>
      <w:jc w:val="left"/>
    </w:pPr>
    <w:rPr>
      <w:sz w:val="18"/>
      <w:szCs w:val="18"/>
    </w:rPr>
  </w:style>
  <w:style w:type="character" w:customStyle="1" w:styleId="a6">
    <w:name w:val="页脚 字符"/>
    <w:basedOn w:val="a0"/>
    <w:link w:val="a5"/>
    <w:uiPriority w:val="99"/>
    <w:rsid w:val="005142F4"/>
    <w:rPr>
      <w:sz w:val="18"/>
      <w:szCs w:val="18"/>
    </w:rPr>
  </w:style>
  <w:style w:type="character" w:customStyle="1" w:styleId="10">
    <w:name w:val="标题 1 字符"/>
    <w:basedOn w:val="a0"/>
    <w:link w:val="1"/>
    <w:uiPriority w:val="9"/>
    <w:rsid w:val="005142F4"/>
    <w:rPr>
      <w:b/>
      <w:bCs/>
      <w:kern w:val="44"/>
      <w:sz w:val="44"/>
      <w:szCs w:val="44"/>
    </w:rPr>
  </w:style>
  <w:style w:type="character" w:customStyle="1" w:styleId="20">
    <w:name w:val="标题 2 字符"/>
    <w:basedOn w:val="a0"/>
    <w:link w:val="2"/>
    <w:uiPriority w:val="9"/>
    <w:rsid w:val="005142F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142F4"/>
    <w:rPr>
      <w:b/>
      <w:bCs/>
      <w:sz w:val="32"/>
      <w:szCs w:val="32"/>
    </w:rPr>
  </w:style>
  <w:style w:type="character" w:customStyle="1" w:styleId="40">
    <w:name w:val="标题 4 字符"/>
    <w:basedOn w:val="a0"/>
    <w:link w:val="4"/>
    <w:uiPriority w:val="9"/>
    <w:rsid w:val="005142F4"/>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5142F4"/>
    <w:rPr>
      <w:b/>
      <w:bCs/>
      <w:sz w:val="28"/>
      <w:szCs w:val="28"/>
    </w:rPr>
  </w:style>
  <w:style w:type="character" w:customStyle="1" w:styleId="60">
    <w:name w:val="标题 6 字符"/>
    <w:basedOn w:val="a0"/>
    <w:link w:val="6"/>
    <w:uiPriority w:val="9"/>
    <w:semiHidden/>
    <w:rsid w:val="005142F4"/>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5142F4"/>
    <w:rPr>
      <w:b/>
      <w:bCs/>
      <w:sz w:val="24"/>
      <w:szCs w:val="24"/>
    </w:rPr>
  </w:style>
  <w:style w:type="character" w:customStyle="1" w:styleId="80">
    <w:name w:val="标题 8 字符"/>
    <w:basedOn w:val="a0"/>
    <w:link w:val="8"/>
    <w:uiPriority w:val="9"/>
    <w:semiHidden/>
    <w:rsid w:val="005142F4"/>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5142F4"/>
    <w:rPr>
      <w:rFonts w:asciiTheme="majorHAnsi" w:eastAsiaTheme="majorEastAsia" w:hAnsiTheme="majorHAnsi" w:cstheme="majorBidi"/>
      <w:szCs w:val="21"/>
    </w:rPr>
  </w:style>
  <w:style w:type="character" w:styleId="a7">
    <w:name w:val="Placeholder Text"/>
    <w:basedOn w:val="a0"/>
    <w:uiPriority w:val="99"/>
    <w:semiHidden/>
    <w:rsid w:val="005142F4"/>
    <w:rPr>
      <w:color w:val="808080"/>
    </w:rPr>
  </w:style>
  <w:style w:type="paragraph" w:styleId="a8">
    <w:name w:val="List Paragraph"/>
    <w:basedOn w:val="a"/>
    <w:uiPriority w:val="34"/>
    <w:qFormat/>
    <w:rsid w:val="00B22B70"/>
    <w:pPr>
      <w:ind w:firstLineChars="200" w:firstLine="420"/>
    </w:pPr>
  </w:style>
  <w:style w:type="table" w:styleId="a9">
    <w:name w:val="Table Grid"/>
    <w:basedOn w:val="a1"/>
    <w:uiPriority w:val="39"/>
    <w:rsid w:val="00FA51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basedOn w:val="a0"/>
    <w:uiPriority w:val="99"/>
    <w:semiHidden/>
    <w:unhideWhenUsed/>
    <w:rsid w:val="00424DAC"/>
    <w:rPr>
      <w:sz w:val="21"/>
      <w:szCs w:val="21"/>
    </w:rPr>
  </w:style>
  <w:style w:type="paragraph" w:styleId="ab">
    <w:name w:val="annotation text"/>
    <w:basedOn w:val="a"/>
    <w:link w:val="ac"/>
    <w:uiPriority w:val="99"/>
    <w:semiHidden/>
    <w:unhideWhenUsed/>
    <w:rsid w:val="00424DAC"/>
    <w:pPr>
      <w:jc w:val="left"/>
    </w:pPr>
  </w:style>
  <w:style w:type="character" w:customStyle="1" w:styleId="ac">
    <w:name w:val="批注文字 字符"/>
    <w:basedOn w:val="a0"/>
    <w:link w:val="ab"/>
    <w:uiPriority w:val="99"/>
    <w:semiHidden/>
    <w:rsid w:val="00424DAC"/>
  </w:style>
  <w:style w:type="paragraph" w:styleId="ad">
    <w:name w:val="annotation subject"/>
    <w:basedOn w:val="ab"/>
    <w:next w:val="ab"/>
    <w:link w:val="ae"/>
    <w:uiPriority w:val="99"/>
    <w:semiHidden/>
    <w:unhideWhenUsed/>
    <w:rsid w:val="00424DAC"/>
    <w:rPr>
      <w:b/>
      <w:bCs/>
    </w:rPr>
  </w:style>
  <w:style w:type="character" w:customStyle="1" w:styleId="ae">
    <w:name w:val="批注主题 字符"/>
    <w:basedOn w:val="ac"/>
    <w:link w:val="ad"/>
    <w:uiPriority w:val="99"/>
    <w:semiHidden/>
    <w:rsid w:val="00424DA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668334">
      <w:bodyDiv w:val="1"/>
      <w:marLeft w:val="0"/>
      <w:marRight w:val="0"/>
      <w:marTop w:val="0"/>
      <w:marBottom w:val="0"/>
      <w:divBdr>
        <w:top w:val="none" w:sz="0" w:space="0" w:color="auto"/>
        <w:left w:val="none" w:sz="0" w:space="0" w:color="auto"/>
        <w:bottom w:val="none" w:sz="0" w:space="0" w:color="auto"/>
        <w:right w:val="none" w:sz="0" w:space="0" w:color="auto"/>
      </w:divBdr>
    </w:div>
    <w:div w:id="33889004">
      <w:bodyDiv w:val="1"/>
      <w:marLeft w:val="0"/>
      <w:marRight w:val="0"/>
      <w:marTop w:val="0"/>
      <w:marBottom w:val="0"/>
      <w:divBdr>
        <w:top w:val="none" w:sz="0" w:space="0" w:color="auto"/>
        <w:left w:val="none" w:sz="0" w:space="0" w:color="auto"/>
        <w:bottom w:val="none" w:sz="0" w:space="0" w:color="auto"/>
        <w:right w:val="none" w:sz="0" w:space="0" w:color="auto"/>
      </w:divBdr>
    </w:div>
    <w:div w:id="83696394">
      <w:bodyDiv w:val="1"/>
      <w:marLeft w:val="0"/>
      <w:marRight w:val="0"/>
      <w:marTop w:val="0"/>
      <w:marBottom w:val="0"/>
      <w:divBdr>
        <w:top w:val="none" w:sz="0" w:space="0" w:color="auto"/>
        <w:left w:val="none" w:sz="0" w:space="0" w:color="auto"/>
        <w:bottom w:val="none" w:sz="0" w:space="0" w:color="auto"/>
        <w:right w:val="none" w:sz="0" w:space="0" w:color="auto"/>
      </w:divBdr>
    </w:div>
    <w:div w:id="192156158">
      <w:bodyDiv w:val="1"/>
      <w:marLeft w:val="0"/>
      <w:marRight w:val="0"/>
      <w:marTop w:val="0"/>
      <w:marBottom w:val="0"/>
      <w:divBdr>
        <w:top w:val="none" w:sz="0" w:space="0" w:color="auto"/>
        <w:left w:val="none" w:sz="0" w:space="0" w:color="auto"/>
        <w:bottom w:val="none" w:sz="0" w:space="0" w:color="auto"/>
        <w:right w:val="none" w:sz="0" w:space="0" w:color="auto"/>
      </w:divBdr>
    </w:div>
    <w:div w:id="209852365">
      <w:bodyDiv w:val="1"/>
      <w:marLeft w:val="0"/>
      <w:marRight w:val="0"/>
      <w:marTop w:val="0"/>
      <w:marBottom w:val="0"/>
      <w:divBdr>
        <w:top w:val="none" w:sz="0" w:space="0" w:color="auto"/>
        <w:left w:val="none" w:sz="0" w:space="0" w:color="auto"/>
        <w:bottom w:val="none" w:sz="0" w:space="0" w:color="auto"/>
        <w:right w:val="none" w:sz="0" w:space="0" w:color="auto"/>
      </w:divBdr>
    </w:div>
    <w:div w:id="222915824">
      <w:bodyDiv w:val="1"/>
      <w:marLeft w:val="0"/>
      <w:marRight w:val="0"/>
      <w:marTop w:val="0"/>
      <w:marBottom w:val="0"/>
      <w:divBdr>
        <w:top w:val="none" w:sz="0" w:space="0" w:color="auto"/>
        <w:left w:val="none" w:sz="0" w:space="0" w:color="auto"/>
        <w:bottom w:val="none" w:sz="0" w:space="0" w:color="auto"/>
        <w:right w:val="none" w:sz="0" w:space="0" w:color="auto"/>
      </w:divBdr>
    </w:div>
    <w:div w:id="270013841">
      <w:bodyDiv w:val="1"/>
      <w:marLeft w:val="0"/>
      <w:marRight w:val="0"/>
      <w:marTop w:val="0"/>
      <w:marBottom w:val="0"/>
      <w:divBdr>
        <w:top w:val="none" w:sz="0" w:space="0" w:color="auto"/>
        <w:left w:val="none" w:sz="0" w:space="0" w:color="auto"/>
        <w:bottom w:val="none" w:sz="0" w:space="0" w:color="auto"/>
        <w:right w:val="none" w:sz="0" w:space="0" w:color="auto"/>
      </w:divBdr>
    </w:div>
    <w:div w:id="271866264">
      <w:bodyDiv w:val="1"/>
      <w:marLeft w:val="0"/>
      <w:marRight w:val="0"/>
      <w:marTop w:val="0"/>
      <w:marBottom w:val="0"/>
      <w:divBdr>
        <w:top w:val="none" w:sz="0" w:space="0" w:color="auto"/>
        <w:left w:val="none" w:sz="0" w:space="0" w:color="auto"/>
        <w:bottom w:val="none" w:sz="0" w:space="0" w:color="auto"/>
        <w:right w:val="none" w:sz="0" w:space="0" w:color="auto"/>
      </w:divBdr>
    </w:div>
    <w:div w:id="312569873">
      <w:bodyDiv w:val="1"/>
      <w:marLeft w:val="0"/>
      <w:marRight w:val="0"/>
      <w:marTop w:val="0"/>
      <w:marBottom w:val="0"/>
      <w:divBdr>
        <w:top w:val="none" w:sz="0" w:space="0" w:color="auto"/>
        <w:left w:val="none" w:sz="0" w:space="0" w:color="auto"/>
        <w:bottom w:val="none" w:sz="0" w:space="0" w:color="auto"/>
        <w:right w:val="none" w:sz="0" w:space="0" w:color="auto"/>
      </w:divBdr>
    </w:div>
    <w:div w:id="380517233">
      <w:bodyDiv w:val="1"/>
      <w:marLeft w:val="0"/>
      <w:marRight w:val="0"/>
      <w:marTop w:val="0"/>
      <w:marBottom w:val="0"/>
      <w:divBdr>
        <w:top w:val="none" w:sz="0" w:space="0" w:color="auto"/>
        <w:left w:val="none" w:sz="0" w:space="0" w:color="auto"/>
        <w:bottom w:val="none" w:sz="0" w:space="0" w:color="auto"/>
        <w:right w:val="none" w:sz="0" w:space="0" w:color="auto"/>
      </w:divBdr>
    </w:div>
    <w:div w:id="400064472">
      <w:bodyDiv w:val="1"/>
      <w:marLeft w:val="0"/>
      <w:marRight w:val="0"/>
      <w:marTop w:val="0"/>
      <w:marBottom w:val="0"/>
      <w:divBdr>
        <w:top w:val="none" w:sz="0" w:space="0" w:color="auto"/>
        <w:left w:val="none" w:sz="0" w:space="0" w:color="auto"/>
        <w:bottom w:val="none" w:sz="0" w:space="0" w:color="auto"/>
        <w:right w:val="none" w:sz="0" w:space="0" w:color="auto"/>
      </w:divBdr>
    </w:div>
    <w:div w:id="489294389">
      <w:bodyDiv w:val="1"/>
      <w:marLeft w:val="0"/>
      <w:marRight w:val="0"/>
      <w:marTop w:val="0"/>
      <w:marBottom w:val="0"/>
      <w:divBdr>
        <w:top w:val="none" w:sz="0" w:space="0" w:color="auto"/>
        <w:left w:val="none" w:sz="0" w:space="0" w:color="auto"/>
        <w:bottom w:val="none" w:sz="0" w:space="0" w:color="auto"/>
        <w:right w:val="none" w:sz="0" w:space="0" w:color="auto"/>
      </w:divBdr>
    </w:div>
    <w:div w:id="527790404">
      <w:bodyDiv w:val="1"/>
      <w:marLeft w:val="0"/>
      <w:marRight w:val="0"/>
      <w:marTop w:val="0"/>
      <w:marBottom w:val="0"/>
      <w:divBdr>
        <w:top w:val="none" w:sz="0" w:space="0" w:color="auto"/>
        <w:left w:val="none" w:sz="0" w:space="0" w:color="auto"/>
        <w:bottom w:val="none" w:sz="0" w:space="0" w:color="auto"/>
        <w:right w:val="none" w:sz="0" w:space="0" w:color="auto"/>
      </w:divBdr>
    </w:div>
    <w:div w:id="542836071">
      <w:bodyDiv w:val="1"/>
      <w:marLeft w:val="0"/>
      <w:marRight w:val="0"/>
      <w:marTop w:val="0"/>
      <w:marBottom w:val="0"/>
      <w:divBdr>
        <w:top w:val="none" w:sz="0" w:space="0" w:color="auto"/>
        <w:left w:val="none" w:sz="0" w:space="0" w:color="auto"/>
        <w:bottom w:val="none" w:sz="0" w:space="0" w:color="auto"/>
        <w:right w:val="none" w:sz="0" w:space="0" w:color="auto"/>
      </w:divBdr>
    </w:div>
    <w:div w:id="562060988">
      <w:bodyDiv w:val="1"/>
      <w:marLeft w:val="0"/>
      <w:marRight w:val="0"/>
      <w:marTop w:val="0"/>
      <w:marBottom w:val="0"/>
      <w:divBdr>
        <w:top w:val="none" w:sz="0" w:space="0" w:color="auto"/>
        <w:left w:val="none" w:sz="0" w:space="0" w:color="auto"/>
        <w:bottom w:val="none" w:sz="0" w:space="0" w:color="auto"/>
        <w:right w:val="none" w:sz="0" w:space="0" w:color="auto"/>
      </w:divBdr>
    </w:div>
    <w:div w:id="595943319">
      <w:bodyDiv w:val="1"/>
      <w:marLeft w:val="0"/>
      <w:marRight w:val="0"/>
      <w:marTop w:val="0"/>
      <w:marBottom w:val="0"/>
      <w:divBdr>
        <w:top w:val="none" w:sz="0" w:space="0" w:color="auto"/>
        <w:left w:val="none" w:sz="0" w:space="0" w:color="auto"/>
        <w:bottom w:val="none" w:sz="0" w:space="0" w:color="auto"/>
        <w:right w:val="none" w:sz="0" w:space="0" w:color="auto"/>
      </w:divBdr>
    </w:div>
    <w:div w:id="605767266">
      <w:bodyDiv w:val="1"/>
      <w:marLeft w:val="0"/>
      <w:marRight w:val="0"/>
      <w:marTop w:val="0"/>
      <w:marBottom w:val="0"/>
      <w:divBdr>
        <w:top w:val="none" w:sz="0" w:space="0" w:color="auto"/>
        <w:left w:val="none" w:sz="0" w:space="0" w:color="auto"/>
        <w:bottom w:val="none" w:sz="0" w:space="0" w:color="auto"/>
        <w:right w:val="none" w:sz="0" w:space="0" w:color="auto"/>
      </w:divBdr>
    </w:div>
    <w:div w:id="680472824">
      <w:bodyDiv w:val="1"/>
      <w:marLeft w:val="0"/>
      <w:marRight w:val="0"/>
      <w:marTop w:val="0"/>
      <w:marBottom w:val="0"/>
      <w:divBdr>
        <w:top w:val="none" w:sz="0" w:space="0" w:color="auto"/>
        <w:left w:val="none" w:sz="0" w:space="0" w:color="auto"/>
        <w:bottom w:val="none" w:sz="0" w:space="0" w:color="auto"/>
        <w:right w:val="none" w:sz="0" w:space="0" w:color="auto"/>
      </w:divBdr>
    </w:div>
    <w:div w:id="694380992">
      <w:bodyDiv w:val="1"/>
      <w:marLeft w:val="0"/>
      <w:marRight w:val="0"/>
      <w:marTop w:val="0"/>
      <w:marBottom w:val="0"/>
      <w:divBdr>
        <w:top w:val="none" w:sz="0" w:space="0" w:color="auto"/>
        <w:left w:val="none" w:sz="0" w:space="0" w:color="auto"/>
        <w:bottom w:val="none" w:sz="0" w:space="0" w:color="auto"/>
        <w:right w:val="none" w:sz="0" w:space="0" w:color="auto"/>
      </w:divBdr>
    </w:div>
    <w:div w:id="700324645">
      <w:bodyDiv w:val="1"/>
      <w:marLeft w:val="0"/>
      <w:marRight w:val="0"/>
      <w:marTop w:val="0"/>
      <w:marBottom w:val="0"/>
      <w:divBdr>
        <w:top w:val="none" w:sz="0" w:space="0" w:color="auto"/>
        <w:left w:val="none" w:sz="0" w:space="0" w:color="auto"/>
        <w:bottom w:val="none" w:sz="0" w:space="0" w:color="auto"/>
        <w:right w:val="none" w:sz="0" w:space="0" w:color="auto"/>
      </w:divBdr>
    </w:div>
    <w:div w:id="710691124">
      <w:bodyDiv w:val="1"/>
      <w:marLeft w:val="0"/>
      <w:marRight w:val="0"/>
      <w:marTop w:val="0"/>
      <w:marBottom w:val="0"/>
      <w:divBdr>
        <w:top w:val="none" w:sz="0" w:space="0" w:color="auto"/>
        <w:left w:val="none" w:sz="0" w:space="0" w:color="auto"/>
        <w:bottom w:val="none" w:sz="0" w:space="0" w:color="auto"/>
        <w:right w:val="none" w:sz="0" w:space="0" w:color="auto"/>
      </w:divBdr>
    </w:div>
    <w:div w:id="799422106">
      <w:bodyDiv w:val="1"/>
      <w:marLeft w:val="0"/>
      <w:marRight w:val="0"/>
      <w:marTop w:val="0"/>
      <w:marBottom w:val="0"/>
      <w:divBdr>
        <w:top w:val="none" w:sz="0" w:space="0" w:color="auto"/>
        <w:left w:val="none" w:sz="0" w:space="0" w:color="auto"/>
        <w:bottom w:val="none" w:sz="0" w:space="0" w:color="auto"/>
        <w:right w:val="none" w:sz="0" w:space="0" w:color="auto"/>
      </w:divBdr>
    </w:div>
    <w:div w:id="858007941">
      <w:bodyDiv w:val="1"/>
      <w:marLeft w:val="0"/>
      <w:marRight w:val="0"/>
      <w:marTop w:val="0"/>
      <w:marBottom w:val="0"/>
      <w:divBdr>
        <w:top w:val="none" w:sz="0" w:space="0" w:color="auto"/>
        <w:left w:val="none" w:sz="0" w:space="0" w:color="auto"/>
        <w:bottom w:val="none" w:sz="0" w:space="0" w:color="auto"/>
        <w:right w:val="none" w:sz="0" w:space="0" w:color="auto"/>
      </w:divBdr>
    </w:div>
    <w:div w:id="881134782">
      <w:bodyDiv w:val="1"/>
      <w:marLeft w:val="0"/>
      <w:marRight w:val="0"/>
      <w:marTop w:val="0"/>
      <w:marBottom w:val="0"/>
      <w:divBdr>
        <w:top w:val="none" w:sz="0" w:space="0" w:color="auto"/>
        <w:left w:val="none" w:sz="0" w:space="0" w:color="auto"/>
        <w:bottom w:val="none" w:sz="0" w:space="0" w:color="auto"/>
        <w:right w:val="none" w:sz="0" w:space="0" w:color="auto"/>
      </w:divBdr>
    </w:div>
    <w:div w:id="906380270">
      <w:bodyDiv w:val="1"/>
      <w:marLeft w:val="0"/>
      <w:marRight w:val="0"/>
      <w:marTop w:val="0"/>
      <w:marBottom w:val="0"/>
      <w:divBdr>
        <w:top w:val="none" w:sz="0" w:space="0" w:color="auto"/>
        <w:left w:val="none" w:sz="0" w:space="0" w:color="auto"/>
        <w:bottom w:val="none" w:sz="0" w:space="0" w:color="auto"/>
        <w:right w:val="none" w:sz="0" w:space="0" w:color="auto"/>
      </w:divBdr>
    </w:div>
    <w:div w:id="944725353">
      <w:bodyDiv w:val="1"/>
      <w:marLeft w:val="0"/>
      <w:marRight w:val="0"/>
      <w:marTop w:val="0"/>
      <w:marBottom w:val="0"/>
      <w:divBdr>
        <w:top w:val="none" w:sz="0" w:space="0" w:color="auto"/>
        <w:left w:val="none" w:sz="0" w:space="0" w:color="auto"/>
        <w:bottom w:val="none" w:sz="0" w:space="0" w:color="auto"/>
        <w:right w:val="none" w:sz="0" w:space="0" w:color="auto"/>
      </w:divBdr>
    </w:div>
    <w:div w:id="1031805623">
      <w:bodyDiv w:val="1"/>
      <w:marLeft w:val="0"/>
      <w:marRight w:val="0"/>
      <w:marTop w:val="0"/>
      <w:marBottom w:val="0"/>
      <w:divBdr>
        <w:top w:val="none" w:sz="0" w:space="0" w:color="auto"/>
        <w:left w:val="none" w:sz="0" w:space="0" w:color="auto"/>
        <w:bottom w:val="none" w:sz="0" w:space="0" w:color="auto"/>
        <w:right w:val="none" w:sz="0" w:space="0" w:color="auto"/>
      </w:divBdr>
    </w:div>
    <w:div w:id="1084377322">
      <w:bodyDiv w:val="1"/>
      <w:marLeft w:val="0"/>
      <w:marRight w:val="0"/>
      <w:marTop w:val="0"/>
      <w:marBottom w:val="0"/>
      <w:divBdr>
        <w:top w:val="none" w:sz="0" w:space="0" w:color="auto"/>
        <w:left w:val="none" w:sz="0" w:space="0" w:color="auto"/>
        <w:bottom w:val="none" w:sz="0" w:space="0" w:color="auto"/>
        <w:right w:val="none" w:sz="0" w:space="0" w:color="auto"/>
      </w:divBdr>
    </w:div>
    <w:div w:id="1090080018">
      <w:bodyDiv w:val="1"/>
      <w:marLeft w:val="0"/>
      <w:marRight w:val="0"/>
      <w:marTop w:val="0"/>
      <w:marBottom w:val="0"/>
      <w:divBdr>
        <w:top w:val="none" w:sz="0" w:space="0" w:color="auto"/>
        <w:left w:val="none" w:sz="0" w:space="0" w:color="auto"/>
        <w:bottom w:val="none" w:sz="0" w:space="0" w:color="auto"/>
        <w:right w:val="none" w:sz="0" w:space="0" w:color="auto"/>
      </w:divBdr>
    </w:div>
    <w:div w:id="1105269544">
      <w:bodyDiv w:val="1"/>
      <w:marLeft w:val="0"/>
      <w:marRight w:val="0"/>
      <w:marTop w:val="0"/>
      <w:marBottom w:val="0"/>
      <w:divBdr>
        <w:top w:val="none" w:sz="0" w:space="0" w:color="auto"/>
        <w:left w:val="none" w:sz="0" w:space="0" w:color="auto"/>
        <w:bottom w:val="none" w:sz="0" w:space="0" w:color="auto"/>
        <w:right w:val="none" w:sz="0" w:space="0" w:color="auto"/>
      </w:divBdr>
    </w:div>
    <w:div w:id="1132554599">
      <w:bodyDiv w:val="1"/>
      <w:marLeft w:val="0"/>
      <w:marRight w:val="0"/>
      <w:marTop w:val="0"/>
      <w:marBottom w:val="0"/>
      <w:divBdr>
        <w:top w:val="none" w:sz="0" w:space="0" w:color="auto"/>
        <w:left w:val="none" w:sz="0" w:space="0" w:color="auto"/>
        <w:bottom w:val="none" w:sz="0" w:space="0" w:color="auto"/>
        <w:right w:val="none" w:sz="0" w:space="0" w:color="auto"/>
      </w:divBdr>
    </w:div>
    <w:div w:id="1219047160">
      <w:bodyDiv w:val="1"/>
      <w:marLeft w:val="0"/>
      <w:marRight w:val="0"/>
      <w:marTop w:val="0"/>
      <w:marBottom w:val="0"/>
      <w:divBdr>
        <w:top w:val="none" w:sz="0" w:space="0" w:color="auto"/>
        <w:left w:val="none" w:sz="0" w:space="0" w:color="auto"/>
        <w:bottom w:val="none" w:sz="0" w:space="0" w:color="auto"/>
        <w:right w:val="none" w:sz="0" w:space="0" w:color="auto"/>
      </w:divBdr>
    </w:div>
    <w:div w:id="1248147889">
      <w:bodyDiv w:val="1"/>
      <w:marLeft w:val="0"/>
      <w:marRight w:val="0"/>
      <w:marTop w:val="0"/>
      <w:marBottom w:val="0"/>
      <w:divBdr>
        <w:top w:val="none" w:sz="0" w:space="0" w:color="auto"/>
        <w:left w:val="none" w:sz="0" w:space="0" w:color="auto"/>
        <w:bottom w:val="none" w:sz="0" w:space="0" w:color="auto"/>
        <w:right w:val="none" w:sz="0" w:space="0" w:color="auto"/>
      </w:divBdr>
    </w:div>
    <w:div w:id="1251618729">
      <w:bodyDiv w:val="1"/>
      <w:marLeft w:val="0"/>
      <w:marRight w:val="0"/>
      <w:marTop w:val="0"/>
      <w:marBottom w:val="0"/>
      <w:divBdr>
        <w:top w:val="none" w:sz="0" w:space="0" w:color="auto"/>
        <w:left w:val="none" w:sz="0" w:space="0" w:color="auto"/>
        <w:bottom w:val="none" w:sz="0" w:space="0" w:color="auto"/>
        <w:right w:val="none" w:sz="0" w:space="0" w:color="auto"/>
      </w:divBdr>
    </w:div>
    <w:div w:id="1274363968">
      <w:bodyDiv w:val="1"/>
      <w:marLeft w:val="0"/>
      <w:marRight w:val="0"/>
      <w:marTop w:val="0"/>
      <w:marBottom w:val="0"/>
      <w:divBdr>
        <w:top w:val="none" w:sz="0" w:space="0" w:color="auto"/>
        <w:left w:val="none" w:sz="0" w:space="0" w:color="auto"/>
        <w:bottom w:val="none" w:sz="0" w:space="0" w:color="auto"/>
        <w:right w:val="none" w:sz="0" w:space="0" w:color="auto"/>
      </w:divBdr>
    </w:div>
    <w:div w:id="1282688501">
      <w:bodyDiv w:val="1"/>
      <w:marLeft w:val="0"/>
      <w:marRight w:val="0"/>
      <w:marTop w:val="0"/>
      <w:marBottom w:val="0"/>
      <w:divBdr>
        <w:top w:val="none" w:sz="0" w:space="0" w:color="auto"/>
        <w:left w:val="none" w:sz="0" w:space="0" w:color="auto"/>
        <w:bottom w:val="none" w:sz="0" w:space="0" w:color="auto"/>
        <w:right w:val="none" w:sz="0" w:space="0" w:color="auto"/>
      </w:divBdr>
    </w:div>
    <w:div w:id="1365059007">
      <w:bodyDiv w:val="1"/>
      <w:marLeft w:val="0"/>
      <w:marRight w:val="0"/>
      <w:marTop w:val="0"/>
      <w:marBottom w:val="0"/>
      <w:divBdr>
        <w:top w:val="none" w:sz="0" w:space="0" w:color="auto"/>
        <w:left w:val="none" w:sz="0" w:space="0" w:color="auto"/>
        <w:bottom w:val="none" w:sz="0" w:space="0" w:color="auto"/>
        <w:right w:val="none" w:sz="0" w:space="0" w:color="auto"/>
      </w:divBdr>
    </w:div>
    <w:div w:id="1387415063">
      <w:bodyDiv w:val="1"/>
      <w:marLeft w:val="0"/>
      <w:marRight w:val="0"/>
      <w:marTop w:val="0"/>
      <w:marBottom w:val="0"/>
      <w:divBdr>
        <w:top w:val="none" w:sz="0" w:space="0" w:color="auto"/>
        <w:left w:val="none" w:sz="0" w:space="0" w:color="auto"/>
        <w:bottom w:val="none" w:sz="0" w:space="0" w:color="auto"/>
        <w:right w:val="none" w:sz="0" w:space="0" w:color="auto"/>
      </w:divBdr>
    </w:div>
    <w:div w:id="1443838074">
      <w:bodyDiv w:val="1"/>
      <w:marLeft w:val="0"/>
      <w:marRight w:val="0"/>
      <w:marTop w:val="0"/>
      <w:marBottom w:val="0"/>
      <w:divBdr>
        <w:top w:val="none" w:sz="0" w:space="0" w:color="auto"/>
        <w:left w:val="none" w:sz="0" w:space="0" w:color="auto"/>
        <w:bottom w:val="none" w:sz="0" w:space="0" w:color="auto"/>
        <w:right w:val="none" w:sz="0" w:space="0" w:color="auto"/>
      </w:divBdr>
    </w:div>
    <w:div w:id="1456362034">
      <w:bodyDiv w:val="1"/>
      <w:marLeft w:val="0"/>
      <w:marRight w:val="0"/>
      <w:marTop w:val="0"/>
      <w:marBottom w:val="0"/>
      <w:divBdr>
        <w:top w:val="none" w:sz="0" w:space="0" w:color="auto"/>
        <w:left w:val="none" w:sz="0" w:space="0" w:color="auto"/>
        <w:bottom w:val="none" w:sz="0" w:space="0" w:color="auto"/>
        <w:right w:val="none" w:sz="0" w:space="0" w:color="auto"/>
      </w:divBdr>
    </w:div>
    <w:div w:id="1538352356">
      <w:bodyDiv w:val="1"/>
      <w:marLeft w:val="0"/>
      <w:marRight w:val="0"/>
      <w:marTop w:val="0"/>
      <w:marBottom w:val="0"/>
      <w:divBdr>
        <w:top w:val="none" w:sz="0" w:space="0" w:color="auto"/>
        <w:left w:val="none" w:sz="0" w:space="0" w:color="auto"/>
        <w:bottom w:val="none" w:sz="0" w:space="0" w:color="auto"/>
        <w:right w:val="none" w:sz="0" w:space="0" w:color="auto"/>
      </w:divBdr>
    </w:div>
    <w:div w:id="1594973359">
      <w:bodyDiv w:val="1"/>
      <w:marLeft w:val="0"/>
      <w:marRight w:val="0"/>
      <w:marTop w:val="0"/>
      <w:marBottom w:val="0"/>
      <w:divBdr>
        <w:top w:val="none" w:sz="0" w:space="0" w:color="auto"/>
        <w:left w:val="none" w:sz="0" w:space="0" w:color="auto"/>
        <w:bottom w:val="none" w:sz="0" w:space="0" w:color="auto"/>
        <w:right w:val="none" w:sz="0" w:space="0" w:color="auto"/>
      </w:divBdr>
    </w:div>
    <w:div w:id="1655528035">
      <w:bodyDiv w:val="1"/>
      <w:marLeft w:val="0"/>
      <w:marRight w:val="0"/>
      <w:marTop w:val="0"/>
      <w:marBottom w:val="0"/>
      <w:divBdr>
        <w:top w:val="none" w:sz="0" w:space="0" w:color="auto"/>
        <w:left w:val="none" w:sz="0" w:space="0" w:color="auto"/>
        <w:bottom w:val="none" w:sz="0" w:space="0" w:color="auto"/>
        <w:right w:val="none" w:sz="0" w:space="0" w:color="auto"/>
      </w:divBdr>
    </w:div>
    <w:div w:id="1659310607">
      <w:bodyDiv w:val="1"/>
      <w:marLeft w:val="0"/>
      <w:marRight w:val="0"/>
      <w:marTop w:val="0"/>
      <w:marBottom w:val="0"/>
      <w:divBdr>
        <w:top w:val="none" w:sz="0" w:space="0" w:color="auto"/>
        <w:left w:val="none" w:sz="0" w:space="0" w:color="auto"/>
        <w:bottom w:val="none" w:sz="0" w:space="0" w:color="auto"/>
        <w:right w:val="none" w:sz="0" w:space="0" w:color="auto"/>
      </w:divBdr>
    </w:div>
    <w:div w:id="1664238872">
      <w:bodyDiv w:val="1"/>
      <w:marLeft w:val="0"/>
      <w:marRight w:val="0"/>
      <w:marTop w:val="0"/>
      <w:marBottom w:val="0"/>
      <w:divBdr>
        <w:top w:val="none" w:sz="0" w:space="0" w:color="auto"/>
        <w:left w:val="none" w:sz="0" w:space="0" w:color="auto"/>
        <w:bottom w:val="none" w:sz="0" w:space="0" w:color="auto"/>
        <w:right w:val="none" w:sz="0" w:space="0" w:color="auto"/>
      </w:divBdr>
    </w:div>
    <w:div w:id="1689985521">
      <w:bodyDiv w:val="1"/>
      <w:marLeft w:val="0"/>
      <w:marRight w:val="0"/>
      <w:marTop w:val="0"/>
      <w:marBottom w:val="0"/>
      <w:divBdr>
        <w:top w:val="none" w:sz="0" w:space="0" w:color="auto"/>
        <w:left w:val="none" w:sz="0" w:space="0" w:color="auto"/>
        <w:bottom w:val="none" w:sz="0" w:space="0" w:color="auto"/>
        <w:right w:val="none" w:sz="0" w:space="0" w:color="auto"/>
      </w:divBdr>
    </w:div>
    <w:div w:id="1704671427">
      <w:bodyDiv w:val="1"/>
      <w:marLeft w:val="0"/>
      <w:marRight w:val="0"/>
      <w:marTop w:val="0"/>
      <w:marBottom w:val="0"/>
      <w:divBdr>
        <w:top w:val="none" w:sz="0" w:space="0" w:color="auto"/>
        <w:left w:val="none" w:sz="0" w:space="0" w:color="auto"/>
        <w:bottom w:val="none" w:sz="0" w:space="0" w:color="auto"/>
        <w:right w:val="none" w:sz="0" w:space="0" w:color="auto"/>
      </w:divBdr>
    </w:div>
    <w:div w:id="1719889582">
      <w:bodyDiv w:val="1"/>
      <w:marLeft w:val="0"/>
      <w:marRight w:val="0"/>
      <w:marTop w:val="0"/>
      <w:marBottom w:val="0"/>
      <w:divBdr>
        <w:top w:val="none" w:sz="0" w:space="0" w:color="auto"/>
        <w:left w:val="none" w:sz="0" w:space="0" w:color="auto"/>
        <w:bottom w:val="none" w:sz="0" w:space="0" w:color="auto"/>
        <w:right w:val="none" w:sz="0" w:space="0" w:color="auto"/>
      </w:divBdr>
    </w:div>
    <w:div w:id="1770346056">
      <w:bodyDiv w:val="1"/>
      <w:marLeft w:val="0"/>
      <w:marRight w:val="0"/>
      <w:marTop w:val="0"/>
      <w:marBottom w:val="0"/>
      <w:divBdr>
        <w:top w:val="none" w:sz="0" w:space="0" w:color="auto"/>
        <w:left w:val="none" w:sz="0" w:space="0" w:color="auto"/>
        <w:bottom w:val="none" w:sz="0" w:space="0" w:color="auto"/>
        <w:right w:val="none" w:sz="0" w:space="0" w:color="auto"/>
      </w:divBdr>
    </w:div>
    <w:div w:id="1777434243">
      <w:bodyDiv w:val="1"/>
      <w:marLeft w:val="0"/>
      <w:marRight w:val="0"/>
      <w:marTop w:val="0"/>
      <w:marBottom w:val="0"/>
      <w:divBdr>
        <w:top w:val="none" w:sz="0" w:space="0" w:color="auto"/>
        <w:left w:val="none" w:sz="0" w:space="0" w:color="auto"/>
        <w:bottom w:val="none" w:sz="0" w:space="0" w:color="auto"/>
        <w:right w:val="none" w:sz="0" w:space="0" w:color="auto"/>
      </w:divBdr>
    </w:div>
    <w:div w:id="1839612311">
      <w:bodyDiv w:val="1"/>
      <w:marLeft w:val="0"/>
      <w:marRight w:val="0"/>
      <w:marTop w:val="0"/>
      <w:marBottom w:val="0"/>
      <w:divBdr>
        <w:top w:val="none" w:sz="0" w:space="0" w:color="auto"/>
        <w:left w:val="none" w:sz="0" w:space="0" w:color="auto"/>
        <w:bottom w:val="none" w:sz="0" w:space="0" w:color="auto"/>
        <w:right w:val="none" w:sz="0" w:space="0" w:color="auto"/>
      </w:divBdr>
    </w:div>
    <w:div w:id="1841381984">
      <w:bodyDiv w:val="1"/>
      <w:marLeft w:val="0"/>
      <w:marRight w:val="0"/>
      <w:marTop w:val="0"/>
      <w:marBottom w:val="0"/>
      <w:divBdr>
        <w:top w:val="none" w:sz="0" w:space="0" w:color="auto"/>
        <w:left w:val="none" w:sz="0" w:space="0" w:color="auto"/>
        <w:bottom w:val="none" w:sz="0" w:space="0" w:color="auto"/>
        <w:right w:val="none" w:sz="0" w:space="0" w:color="auto"/>
      </w:divBdr>
    </w:div>
    <w:div w:id="1931422256">
      <w:bodyDiv w:val="1"/>
      <w:marLeft w:val="0"/>
      <w:marRight w:val="0"/>
      <w:marTop w:val="0"/>
      <w:marBottom w:val="0"/>
      <w:divBdr>
        <w:top w:val="none" w:sz="0" w:space="0" w:color="auto"/>
        <w:left w:val="none" w:sz="0" w:space="0" w:color="auto"/>
        <w:bottom w:val="none" w:sz="0" w:space="0" w:color="auto"/>
        <w:right w:val="none" w:sz="0" w:space="0" w:color="auto"/>
      </w:divBdr>
    </w:div>
    <w:div w:id="1950970349">
      <w:bodyDiv w:val="1"/>
      <w:marLeft w:val="0"/>
      <w:marRight w:val="0"/>
      <w:marTop w:val="0"/>
      <w:marBottom w:val="0"/>
      <w:divBdr>
        <w:top w:val="none" w:sz="0" w:space="0" w:color="auto"/>
        <w:left w:val="none" w:sz="0" w:space="0" w:color="auto"/>
        <w:bottom w:val="none" w:sz="0" w:space="0" w:color="auto"/>
        <w:right w:val="none" w:sz="0" w:space="0" w:color="auto"/>
      </w:divBdr>
    </w:div>
    <w:div w:id="1964454823">
      <w:bodyDiv w:val="1"/>
      <w:marLeft w:val="0"/>
      <w:marRight w:val="0"/>
      <w:marTop w:val="0"/>
      <w:marBottom w:val="0"/>
      <w:divBdr>
        <w:top w:val="none" w:sz="0" w:space="0" w:color="auto"/>
        <w:left w:val="none" w:sz="0" w:space="0" w:color="auto"/>
        <w:bottom w:val="none" w:sz="0" w:space="0" w:color="auto"/>
        <w:right w:val="none" w:sz="0" w:space="0" w:color="auto"/>
      </w:divBdr>
    </w:div>
    <w:div w:id="2025396998">
      <w:bodyDiv w:val="1"/>
      <w:marLeft w:val="0"/>
      <w:marRight w:val="0"/>
      <w:marTop w:val="0"/>
      <w:marBottom w:val="0"/>
      <w:divBdr>
        <w:top w:val="none" w:sz="0" w:space="0" w:color="auto"/>
        <w:left w:val="none" w:sz="0" w:space="0" w:color="auto"/>
        <w:bottom w:val="none" w:sz="0" w:space="0" w:color="auto"/>
        <w:right w:val="none" w:sz="0" w:space="0" w:color="auto"/>
      </w:divBdr>
    </w:div>
    <w:div w:id="2038847048">
      <w:bodyDiv w:val="1"/>
      <w:marLeft w:val="0"/>
      <w:marRight w:val="0"/>
      <w:marTop w:val="0"/>
      <w:marBottom w:val="0"/>
      <w:divBdr>
        <w:top w:val="none" w:sz="0" w:space="0" w:color="auto"/>
        <w:left w:val="none" w:sz="0" w:space="0" w:color="auto"/>
        <w:bottom w:val="none" w:sz="0" w:space="0" w:color="auto"/>
        <w:right w:val="none" w:sz="0" w:space="0" w:color="auto"/>
      </w:divBdr>
    </w:div>
    <w:div w:id="2090611248">
      <w:bodyDiv w:val="1"/>
      <w:marLeft w:val="0"/>
      <w:marRight w:val="0"/>
      <w:marTop w:val="0"/>
      <w:marBottom w:val="0"/>
      <w:divBdr>
        <w:top w:val="none" w:sz="0" w:space="0" w:color="auto"/>
        <w:left w:val="none" w:sz="0" w:space="0" w:color="auto"/>
        <w:bottom w:val="none" w:sz="0" w:space="0" w:color="auto"/>
        <w:right w:val="none" w:sz="0" w:space="0" w:color="auto"/>
      </w:divBdr>
    </w:div>
    <w:div w:id="2125879922">
      <w:bodyDiv w:val="1"/>
      <w:marLeft w:val="0"/>
      <w:marRight w:val="0"/>
      <w:marTop w:val="0"/>
      <w:marBottom w:val="0"/>
      <w:divBdr>
        <w:top w:val="none" w:sz="0" w:space="0" w:color="auto"/>
        <w:left w:val="none" w:sz="0" w:space="0" w:color="auto"/>
        <w:bottom w:val="none" w:sz="0" w:space="0" w:color="auto"/>
        <w:right w:val="none" w:sz="0" w:space="0" w:color="auto"/>
      </w:divBdr>
    </w:div>
    <w:div w:id="2136870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png"/><Relationship Id="rId299" Type="http://schemas.openxmlformats.org/officeDocument/2006/relationships/image" Target="media/image287.png"/><Relationship Id="rId21" Type="http://schemas.openxmlformats.org/officeDocument/2006/relationships/image" Target="media/image10.png"/><Relationship Id="rId63" Type="http://schemas.openxmlformats.org/officeDocument/2006/relationships/image" Target="media/image52.png"/><Relationship Id="rId159" Type="http://schemas.openxmlformats.org/officeDocument/2006/relationships/image" Target="media/image147.png"/><Relationship Id="rId170" Type="http://schemas.openxmlformats.org/officeDocument/2006/relationships/image" Target="media/image158.png"/><Relationship Id="rId226" Type="http://schemas.openxmlformats.org/officeDocument/2006/relationships/image" Target="media/image214.png"/><Relationship Id="rId268" Type="http://schemas.openxmlformats.org/officeDocument/2006/relationships/image" Target="media/image256.png"/><Relationship Id="rId32" Type="http://schemas.openxmlformats.org/officeDocument/2006/relationships/image" Target="media/image21.png"/><Relationship Id="rId74" Type="http://schemas.openxmlformats.org/officeDocument/2006/relationships/image" Target="media/image63.png"/><Relationship Id="rId128" Type="http://schemas.openxmlformats.org/officeDocument/2006/relationships/image" Target="media/image116.png"/><Relationship Id="rId5" Type="http://schemas.openxmlformats.org/officeDocument/2006/relationships/webSettings" Target="webSettings.xml"/><Relationship Id="rId181" Type="http://schemas.openxmlformats.org/officeDocument/2006/relationships/image" Target="media/image169.png"/><Relationship Id="rId237" Type="http://schemas.openxmlformats.org/officeDocument/2006/relationships/image" Target="media/image225.png"/><Relationship Id="rId279" Type="http://schemas.openxmlformats.org/officeDocument/2006/relationships/image" Target="media/image267.png"/><Relationship Id="rId43" Type="http://schemas.openxmlformats.org/officeDocument/2006/relationships/image" Target="media/image32.png"/><Relationship Id="rId139" Type="http://schemas.openxmlformats.org/officeDocument/2006/relationships/image" Target="media/image127.png"/><Relationship Id="rId290" Type="http://schemas.openxmlformats.org/officeDocument/2006/relationships/image" Target="media/image278.png"/><Relationship Id="rId304" Type="http://schemas.openxmlformats.org/officeDocument/2006/relationships/fontTable" Target="fontTable.xml"/><Relationship Id="rId85" Type="http://schemas.openxmlformats.org/officeDocument/2006/relationships/image" Target="media/image74.png"/><Relationship Id="rId150" Type="http://schemas.openxmlformats.org/officeDocument/2006/relationships/image" Target="media/image138.png"/><Relationship Id="rId192" Type="http://schemas.openxmlformats.org/officeDocument/2006/relationships/image" Target="media/image180.png"/><Relationship Id="rId206" Type="http://schemas.openxmlformats.org/officeDocument/2006/relationships/image" Target="media/image194.png"/><Relationship Id="rId248" Type="http://schemas.openxmlformats.org/officeDocument/2006/relationships/image" Target="media/image236.png"/><Relationship Id="rId12" Type="http://schemas.openxmlformats.org/officeDocument/2006/relationships/image" Target="media/image5.png"/><Relationship Id="rId108" Type="http://schemas.openxmlformats.org/officeDocument/2006/relationships/image" Target="media/image97.png"/><Relationship Id="rId54" Type="http://schemas.openxmlformats.org/officeDocument/2006/relationships/image" Target="media/image43.png"/><Relationship Id="rId96" Type="http://schemas.openxmlformats.org/officeDocument/2006/relationships/image" Target="media/image85.png"/><Relationship Id="rId161" Type="http://schemas.openxmlformats.org/officeDocument/2006/relationships/image" Target="media/image149.png"/><Relationship Id="rId217" Type="http://schemas.openxmlformats.org/officeDocument/2006/relationships/image" Target="media/image205.png"/><Relationship Id="rId259" Type="http://schemas.openxmlformats.org/officeDocument/2006/relationships/image" Target="media/image247.png"/><Relationship Id="rId23" Type="http://schemas.openxmlformats.org/officeDocument/2006/relationships/image" Target="media/image12.png"/><Relationship Id="rId119" Type="http://schemas.openxmlformats.org/officeDocument/2006/relationships/image" Target="media/image107.png"/><Relationship Id="rId270" Type="http://schemas.openxmlformats.org/officeDocument/2006/relationships/image" Target="media/image258.png"/><Relationship Id="rId291" Type="http://schemas.openxmlformats.org/officeDocument/2006/relationships/image" Target="media/image279.png"/><Relationship Id="rId305" Type="http://schemas.microsoft.com/office/2011/relationships/people" Target="people.xml"/><Relationship Id="rId44" Type="http://schemas.openxmlformats.org/officeDocument/2006/relationships/image" Target="media/image33.png"/><Relationship Id="rId65" Type="http://schemas.openxmlformats.org/officeDocument/2006/relationships/image" Target="media/image54.png"/><Relationship Id="rId86" Type="http://schemas.openxmlformats.org/officeDocument/2006/relationships/image" Target="media/image75.png"/><Relationship Id="rId130" Type="http://schemas.openxmlformats.org/officeDocument/2006/relationships/image" Target="media/image118.png"/><Relationship Id="rId151" Type="http://schemas.openxmlformats.org/officeDocument/2006/relationships/image" Target="media/image139.png"/><Relationship Id="rId172" Type="http://schemas.openxmlformats.org/officeDocument/2006/relationships/image" Target="media/image160.png"/><Relationship Id="rId193" Type="http://schemas.openxmlformats.org/officeDocument/2006/relationships/image" Target="media/image181.png"/><Relationship Id="rId207" Type="http://schemas.openxmlformats.org/officeDocument/2006/relationships/image" Target="media/image195.png"/><Relationship Id="rId228" Type="http://schemas.openxmlformats.org/officeDocument/2006/relationships/image" Target="media/image216.png"/><Relationship Id="rId249" Type="http://schemas.openxmlformats.org/officeDocument/2006/relationships/image" Target="media/image237.png"/><Relationship Id="rId13" Type="http://schemas.openxmlformats.org/officeDocument/2006/relationships/comments" Target="comments.xml"/><Relationship Id="rId109" Type="http://schemas.openxmlformats.org/officeDocument/2006/relationships/image" Target="media/image98.png"/><Relationship Id="rId260" Type="http://schemas.openxmlformats.org/officeDocument/2006/relationships/image" Target="media/image248.png"/><Relationship Id="rId281" Type="http://schemas.openxmlformats.org/officeDocument/2006/relationships/image" Target="media/image269.png"/><Relationship Id="rId34" Type="http://schemas.openxmlformats.org/officeDocument/2006/relationships/image" Target="media/image23.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20" Type="http://schemas.openxmlformats.org/officeDocument/2006/relationships/image" Target="media/image108.png"/><Relationship Id="rId141" Type="http://schemas.openxmlformats.org/officeDocument/2006/relationships/image" Target="media/image129.png"/><Relationship Id="rId7" Type="http://schemas.openxmlformats.org/officeDocument/2006/relationships/endnotes" Target="endnotes.xml"/><Relationship Id="rId162" Type="http://schemas.openxmlformats.org/officeDocument/2006/relationships/image" Target="media/image150.png"/><Relationship Id="rId183" Type="http://schemas.openxmlformats.org/officeDocument/2006/relationships/image" Target="media/image171.png"/><Relationship Id="rId218" Type="http://schemas.openxmlformats.org/officeDocument/2006/relationships/image" Target="media/image206.png"/><Relationship Id="rId239" Type="http://schemas.openxmlformats.org/officeDocument/2006/relationships/image" Target="media/image227.png"/><Relationship Id="rId250" Type="http://schemas.openxmlformats.org/officeDocument/2006/relationships/image" Target="media/image238.png"/><Relationship Id="rId271" Type="http://schemas.openxmlformats.org/officeDocument/2006/relationships/image" Target="media/image259.png"/><Relationship Id="rId292" Type="http://schemas.openxmlformats.org/officeDocument/2006/relationships/image" Target="media/image280.png"/><Relationship Id="rId306" Type="http://schemas.openxmlformats.org/officeDocument/2006/relationships/theme" Target="theme/theme1.xml"/><Relationship Id="rId24" Type="http://schemas.openxmlformats.org/officeDocument/2006/relationships/image" Target="media/image13.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31" Type="http://schemas.openxmlformats.org/officeDocument/2006/relationships/image" Target="media/image119.png"/><Relationship Id="rId152" Type="http://schemas.openxmlformats.org/officeDocument/2006/relationships/image" Target="media/image140.png"/><Relationship Id="rId173" Type="http://schemas.openxmlformats.org/officeDocument/2006/relationships/image" Target="media/image161.png"/><Relationship Id="rId194" Type="http://schemas.openxmlformats.org/officeDocument/2006/relationships/image" Target="media/image182.png"/><Relationship Id="rId208" Type="http://schemas.openxmlformats.org/officeDocument/2006/relationships/image" Target="media/image196.png"/><Relationship Id="rId229" Type="http://schemas.openxmlformats.org/officeDocument/2006/relationships/image" Target="media/image217.png"/><Relationship Id="rId240" Type="http://schemas.openxmlformats.org/officeDocument/2006/relationships/image" Target="media/image228.png"/><Relationship Id="rId261" Type="http://schemas.openxmlformats.org/officeDocument/2006/relationships/image" Target="media/image249.png"/><Relationship Id="rId14" Type="http://schemas.microsoft.com/office/2011/relationships/commentsExtended" Target="commentsExtended.xml"/><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0.png"/><Relationship Id="rId8" Type="http://schemas.openxmlformats.org/officeDocument/2006/relationships/image" Target="media/image1.png"/><Relationship Id="rId98" Type="http://schemas.openxmlformats.org/officeDocument/2006/relationships/image" Target="media/image87.png"/><Relationship Id="rId121" Type="http://schemas.openxmlformats.org/officeDocument/2006/relationships/image" Target="media/image109.png"/><Relationship Id="rId142" Type="http://schemas.openxmlformats.org/officeDocument/2006/relationships/image" Target="media/image130.png"/><Relationship Id="rId163" Type="http://schemas.openxmlformats.org/officeDocument/2006/relationships/image" Target="media/image151.png"/><Relationship Id="rId184" Type="http://schemas.openxmlformats.org/officeDocument/2006/relationships/image" Target="media/image172.png"/><Relationship Id="rId219" Type="http://schemas.openxmlformats.org/officeDocument/2006/relationships/image" Target="media/image207.png"/><Relationship Id="rId230" Type="http://schemas.openxmlformats.org/officeDocument/2006/relationships/image" Target="media/image218.png"/><Relationship Id="rId251" Type="http://schemas.openxmlformats.org/officeDocument/2006/relationships/image" Target="media/image239.png"/><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 Id="rId272" Type="http://schemas.openxmlformats.org/officeDocument/2006/relationships/image" Target="media/image260.png"/><Relationship Id="rId293" Type="http://schemas.openxmlformats.org/officeDocument/2006/relationships/image" Target="media/image281.png"/><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image" Target="media/image120.png"/><Relationship Id="rId153" Type="http://schemas.openxmlformats.org/officeDocument/2006/relationships/image" Target="media/image141.png"/><Relationship Id="rId174" Type="http://schemas.openxmlformats.org/officeDocument/2006/relationships/image" Target="media/image162.png"/><Relationship Id="rId195" Type="http://schemas.openxmlformats.org/officeDocument/2006/relationships/image" Target="media/image183.png"/><Relationship Id="rId209" Type="http://schemas.openxmlformats.org/officeDocument/2006/relationships/image" Target="media/image197.png"/><Relationship Id="rId220" Type="http://schemas.openxmlformats.org/officeDocument/2006/relationships/image" Target="media/image208.png"/><Relationship Id="rId241" Type="http://schemas.openxmlformats.org/officeDocument/2006/relationships/image" Target="media/image229.png"/><Relationship Id="rId15" Type="http://schemas.microsoft.com/office/2016/09/relationships/commentsIds" Target="commentsIds.xml"/><Relationship Id="rId36" Type="http://schemas.openxmlformats.org/officeDocument/2006/relationships/image" Target="media/image25.png"/><Relationship Id="rId57" Type="http://schemas.openxmlformats.org/officeDocument/2006/relationships/image" Target="media/image46.png"/><Relationship Id="rId262" Type="http://schemas.openxmlformats.org/officeDocument/2006/relationships/image" Target="media/image250.png"/><Relationship Id="rId283" Type="http://schemas.openxmlformats.org/officeDocument/2006/relationships/image" Target="media/image271.png"/><Relationship Id="rId78" Type="http://schemas.openxmlformats.org/officeDocument/2006/relationships/image" Target="media/image67.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0.png"/><Relationship Id="rId143" Type="http://schemas.openxmlformats.org/officeDocument/2006/relationships/image" Target="media/image131.png"/><Relationship Id="rId164" Type="http://schemas.openxmlformats.org/officeDocument/2006/relationships/image" Target="media/image152.png"/><Relationship Id="rId185" Type="http://schemas.openxmlformats.org/officeDocument/2006/relationships/image" Target="media/image173.png"/><Relationship Id="rId9" Type="http://schemas.openxmlformats.org/officeDocument/2006/relationships/image" Target="media/image2.png"/><Relationship Id="rId210" Type="http://schemas.openxmlformats.org/officeDocument/2006/relationships/image" Target="media/image198.png"/><Relationship Id="rId26" Type="http://schemas.openxmlformats.org/officeDocument/2006/relationships/image" Target="media/image15.png"/><Relationship Id="rId231" Type="http://schemas.openxmlformats.org/officeDocument/2006/relationships/image" Target="media/image219.png"/><Relationship Id="rId252" Type="http://schemas.openxmlformats.org/officeDocument/2006/relationships/image" Target="media/image240.png"/><Relationship Id="rId273" Type="http://schemas.openxmlformats.org/officeDocument/2006/relationships/image" Target="media/image261.png"/><Relationship Id="rId294" Type="http://schemas.openxmlformats.org/officeDocument/2006/relationships/image" Target="media/image282.png"/><Relationship Id="rId47" Type="http://schemas.openxmlformats.org/officeDocument/2006/relationships/image" Target="media/image36.png"/><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21.png"/><Relationship Id="rId154" Type="http://schemas.openxmlformats.org/officeDocument/2006/relationships/image" Target="media/image142.png"/><Relationship Id="rId175" Type="http://schemas.openxmlformats.org/officeDocument/2006/relationships/image" Target="media/image163.png"/><Relationship Id="rId196" Type="http://schemas.openxmlformats.org/officeDocument/2006/relationships/image" Target="media/image184.png"/><Relationship Id="rId200" Type="http://schemas.openxmlformats.org/officeDocument/2006/relationships/image" Target="media/image188.png"/><Relationship Id="rId16" Type="http://schemas.microsoft.com/office/2018/08/relationships/commentsExtensible" Target="commentsExtensible.xml"/><Relationship Id="rId221" Type="http://schemas.openxmlformats.org/officeDocument/2006/relationships/image" Target="media/image209.png"/><Relationship Id="rId242" Type="http://schemas.openxmlformats.org/officeDocument/2006/relationships/image" Target="media/image230.png"/><Relationship Id="rId263" Type="http://schemas.openxmlformats.org/officeDocument/2006/relationships/image" Target="media/image251.png"/><Relationship Id="rId284" Type="http://schemas.openxmlformats.org/officeDocument/2006/relationships/image" Target="media/image272.png"/><Relationship Id="rId37" Type="http://schemas.openxmlformats.org/officeDocument/2006/relationships/image" Target="media/image26.png"/><Relationship Id="rId58" Type="http://schemas.openxmlformats.org/officeDocument/2006/relationships/image" Target="media/image47.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1.png"/><Relationship Id="rId144" Type="http://schemas.openxmlformats.org/officeDocument/2006/relationships/image" Target="media/image132.png"/><Relationship Id="rId90" Type="http://schemas.openxmlformats.org/officeDocument/2006/relationships/image" Target="media/image79.png"/><Relationship Id="rId165" Type="http://schemas.openxmlformats.org/officeDocument/2006/relationships/image" Target="media/image153.png"/><Relationship Id="rId186" Type="http://schemas.openxmlformats.org/officeDocument/2006/relationships/image" Target="media/image174.png"/><Relationship Id="rId211" Type="http://schemas.openxmlformats.org/officeDocument/2006/relationships/image" Target="media/image199.png"/><Relationship Id="rId232" Type="http://schemas.openxmlformats.org/officeDocument/2006/relationships/image" Target="media/image220.png"/><Relationship Id="rId253" Type="http://schemas.openxmlformats.org/officeDocument/2006/relationships/image" Target="media/image241.png"/><Relationship Id="rId274" Type="http://schemas.openxmlformats.org/officeDocument/2006/relationships/image" Target="media/image262.png"/><Relationship Id="rId295" Type="http://schemas.openxmlformats.org/officeDocument/2006/relationships/image" Target="media/image283.png"/><Relationship Id="rId27" Type="http://schemas.openxmlformats.org/officeDocument/2006/relationships/image" Target="media/image16.png"/><Relationship Id="rId48" Type="http://schemas.openxmlformats.org/officeDocument/2006/relationships/image" Target="media/image37.png"/><Relationship Id="rId69" Type="http://schemas.openxmlformats.org/officeDocument/2006/relationships/image" Target="media/image58.png"/><Relationship Id="rId113" Type="http://schemas.openxmlformats.org/officeDocument/2006/relationships/image" Target="media/image102.png"/><Relationship Id="rId134" Type="http://schemas.openxmlformats.org/officeDocument/2006/relationships/image" Target="media/image122.png"/><Relationship Id="rId80" Type="http://schemas.openxmlformats.org/officeDocument/2006/relationships/image" Target="media/image69.png"/><Relationship Id="rId155" Type="http://schemas.openxmlformats.org/officeDocument/2006/relationships/image" Target="media/image143.png"/><Relationship Id="rId176" Type="http://schemas.openxmlformats.org/officeDocument/2006/relationships/image" Target="media/image164.png"/><Relationship Id="rId197" Type="http://schemas.openxmlformats.org/officeDocument/2006/relationships/image" Target="media/image185.png"/><Relationship Id="rId201" Type="http://schemas.openxmlformats.org/officeDocument/2006/relationships/image" Target="media/image189.png"/><Relationship Id="rId222" Type="http://schemas.openxmlformats.org/officeDocument/2006/relationships/image" Target="media/image210.png"/><Relationship Id="rId243" Type="http://schemas.openxmlformats.org/officeDocument/2006/relationships/image" Target="media/image231.png"/><Relationship Id="rId264" Type="http://schemas.openxmlformats.org/officeDocument/2006/relationships/image" Target="media/image252.png"/><Relationship Id="rId285" Type="http://schemas.openxmlformats.org/officeDocument/2006/relationships/image" Target="media/image273.png"/><Relationship Id="rId17" Type="http://schemas.openxmlformats.org/officeDocument/2006/relationships/image" Target="media/image6.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2.png"/><Relationship Id="rId124" Type="http://schemas.openxmlformats.org/officeDocument/2006/relationships/image" Target="media/image112.png"/><Relationship Id="rId70" Type="http://schemas.openxmlformats.org/officeDocument/2006/relationships/image" Target="media/image59.png"/><Relationship Id="rId91" Type="http://schemas.openxmlformats.org/officeDocument/2006/relationships/image" Target="media/image80.png"/><Relationship Id="rId145" Type="http://schemas.openxmlformats.org/officeDocument/2006/relationships/image" Target="media/image133.png"/><Relationship Id="rId166" Type="http://schemas.openxmlformats.org/officeDocument/2006/relationships/image" Target="media/image154.png"/><Relationship Id="rId187" Type="http://schemas.openxmlformats.org/officeDocument/2006/relationships/image" Target="media/image175.png"/><Relationship Id="rId1" Type="http://schemas.openxmlformats.org/officeDocument/2006/relationships/customXml" Target="../customXml/item1.xml"/><Relationship Id="rId212" Type="http://schemas.openxmlformats.org/officeDocument/2006/relationships/image" Target="media/image200.png"/><Relationship Id="rId233" Type="http://schemas.openxmlformats.org/officeDocument/2006/relationships/image" Target="media/image221.png"/><Relationship Id="rId254" Type="http://schemas.openxmlformats.org/officeDocument/2006/relationships/image" Target="media/image242.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103.png"/><Relationship Id="rId275" Type="http://schemas.openxmlformats.org/officeDocument/2006/relationships/image" Target="media/image263.png"/><Relationship Id="rId296" Type="http://schemas.openxmlformats.org/officeDocument/2006/relationships/image" Target="media/image284.png"/><Relationship Id="rId300" Type="http://schemas.openxmlformats.org/officeDocument/2006/relationships/image" Target="media/image288.png"/><Relationship Id="rId60" Type="http://schemas.openxmlformats.org/officeDocument/2006/relationships/image" Target="media/image49.png"/><Relationship Id="rId81" Type="http://schemas.openxmlformats.org/officeDocument/2006/relationships/image" Target="media/image70.png"/><Relationship Id="rId135" Type="http://schemas.openxmlformats.org/officeDocument/2006/relationships/image" Target="media/image123.png"/><Relationship Id="rId156" Type="http://schemas.openxmlformats.org/officeDocument/2006/relationships/image" Target="media/image144.png"/><Relationship Id="rId177" Type="http://schemas.openxmlformats.org/officeDocument/2006/relationships/image" Target="media/image165.png"/><Relationship Id="rId198" Type="http://schemas.openxmlformats.org/officeDocument/2006/relationships/image" Target="media/image186.png"/><Relationship Id="rId202" Type="http://schemas.openxmlformats.org/officeDocument/2006/relationships/image" Target="media/image190.png"/><Relationship Id="rId223" Type="http://schemas.openxmlformats.org/officeDocument/2006/relationships/image" Target="media/image211.png"/><Relationship Id="rId244" Type="http://schemas.openxmlformats.org/officeDocument/2006/relationships/image" Target="media/image232.png"/><Relationship Id="rId18" Type="http://schemas.openxmlformats.org/officeDocument/2006/relationships/image" Target="media/image7.png"/><Relationship Id="rId39" Type="http://schemas.openxmlformats.org/officeDocument/2006/relationships/image" Target="media/image28.png"/><Relationship Id="rId265" Type="http://schemas.openxmlformats.org/officeDocument/2006/relationships/image" Target="media/image253.png"/><Relationship Id="rId286" Type="http://schemas.openxmlformats.org/officeDocument/2006/relationships/image" Target="media/image274.png"/><Relationship Id="rId50" Type="http://schemas.openxmlformats.org/officeDocument/2006/relationships/image" Target="media/image39.png"/><Relationship Id="rId104" Type="http://schemas.openxmlformats.org/officeDocument/2006/relationships/image" Target="media/image93.png"/><Relationship Id="rId125" Type="http://schemas.openxmlformats.org/officeDocument/2006/relationships/image" Target="media/image113.png"/><Relationship Id="rId146" Type="http://schemas.openxmlformats.org/officeDocument/2006/relationships/image" Target="media/image134.png"/><Relationship Id="rId167" Type="http://schemas.openxmlformats.org/officeDocument/2006/relationships/image" Target="media/image155.png"/><Relationship Id="rId188" Type="http://schemas.openxmlformats.org/officeDocument/2006/relationships/image" Target="media/image176.png"/><Relationship Id="rId71" Type="http://schemas.openxmlformats.org/officeDocument/2006/relationships/image" Target="media/image60.png"/><Relationship Id="rId92" Type="http://schemas.openxmlformats.org/officeDocument/2006/relationships/image" Target="media/image81.png"/><Relationship Id="rId213" Type="http://schemas.openxmlformats.org/officeDocument/2006/relationships/image" Target="media/image201.png"/><Relationship Id="rId234" Type="http://schemas.openxmlformats.org/officeDocument/2006/relationships/image" Target="media/image222.png"/><Relationship Id="rId2" Type="http://schemas.openxmlformats.org/officeDocument/2006/relationships/numbering" Target="numbering.xml"/><Relationship Id="rId29" Type="http://schemas.openxmlformats.org/officeDocument/2006/relationships/image" Target="media/image18.png"/><Relationship Id="rId255" Type="http://schemas.openxmlformats.org/officeDocument/2006/relationships/image" Target="media/image243.png"/><Relationship Id="rId276" Type="http://schemas.openxmlformats.org/officeDocument/2006/relationships/image" Target="media/image264.png"/><Relationship Id="rId297" Type="http://schemas.openxmlformats.org/officeDocument/2006/relationships/image" Target="media/image285.png"/><Relationship Id="rId40" Type="http://schemas.openxmlformats.org/officeDocument/2006/relationships/image" Target="media/image29.png"/><Relationship Id="rId115" Type="http://schemas.openxmlformats.org/officeDocument/2006/relationships/image" Target="media/image104.emf"/><Relationship Id="rId136" Type="http://schemas.openxmlformats.org/officeDocument/2006/relationships/image" Target="media/image124.png"/><Relationship Id="rId157" Type="http://schemas.openxmlformats.org/officeDocument/2006/relationships/image" Target="media/image145.png"/><Relationship Id="rId178" Type="http://schemas.openxmlformats.org/officeDocument/2006/relationships/image" Target="media/image166.png"/><Relationship Id="rId301" Type="http://schemas.openxmlformats.org/officeDocument/2006/relationships/image" Target="media/image289.png"/><Relationship Id="rId61" Type="http://schemas.openxmlformats.org/officeDocument/2006/relationships/image" Target="media/image50.png"/><Relationship Id="rId82" Type="http://schemas.openxmlformats.org/officeDocument/2006/relationships/image" Target="media/image71.png"/><Relationship Id="rId199" Type="http://schemas.openxmlformats.org/officeDocument/2006/relationships/image" Target="media/image187.png"/><Relationship Id="rId203" Type="http://schemas.openxmlformats.org/officeDocument/2006/relationships/image" Target="media/image191.png"/><Relationship Id="rId19" Type="http://schemas.openxmlformats.org/officeDocument/2006/relationships/image" Target="media/image8.png"/><Relationship Id="rId224" Type="http://schemas.openxmlformats.org/officeDocument/2006/relationships/image" Target="media/image212.png"/><Relationship Id="rId245" Type="http://schemas.openxmlformats.org/officeDocument/2006/relationships/image" Target="media/image233.png"/><Relationship Id="rId266" Type="http://schemas.openxmlformats.org/officeDocument/2006/relationships/image" Target="media/image254.png"/><Relationship Id="rId287" Type="http://schemas.openxmlformats.org/officeDocument/2006/relationships/image" Target="media/image275.png"/><Relationship Id="rId30" Type="http://schemas.openxmlformats.org/officeDocument/2006/relationships/image" Target="media/image19.png"/><Relationship Id="rId105" Type="http://schemas.openxmlformats.org/officeDocument/2006/relationships/image" Target="media/image94.png"/><Relationship Id="rId126" Type="http://schemas.openxmlformats.org/officeDocument/2006/relationships/image" Target="media/image114.png"/><Relationship Id="rId147" Type="http://schemas.openxmlformats.org/officeDocument/2006/relationships/image" Target="media/image135.png"/><Relationship Id="rId168" Type="http://schemas.openxmlformats.org/officeDocument/2006/relationships/image" Target="media/image156.png"/><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189" Type="http://schemas.openxmlformats.org/officeDocument/2006/relationships/image" Target="media/image177.png"/><Relationship Id="rId3" Type="http://schemas.openxmlformats.org/officeDocument/2006/relationships/styles" Target="styles.xml"/><Relationship Id="rId214" Type="http://schemas.openxmlformats.org/officeDocument/2006/relationships/image" Target="media/image202.png"/><Relationship Id="rId235" Type="http://schemas.openxmlformats.org/officeDocument/2006/relationships/image" Target="media/image223.png"/><Relationship Id="rId256" Type="http://schemas.openxmlformats.org/officeDocument/2006/relationships/image" Target="media/image244.png"/><Relationship Id="rId277" Type="http://schemas.openxmlformats.org/officeDocument/2006/relationships/image" Target="media/image265.png"/><Relationship Id="rId298" Type="http://schemas.openxmlformats.org/officeDocument/2006/relationships/image" Target="media/image286.png"/><Relationship Id="rId116" Type="http://schemas.openxmlformats.org/officeDocument/2006/relationships/package" Target="embeddings/Microsoft_Visio_Drawing.vsdx"/><Relationship Id="rId137" Type="http://schemas.openxmlformats.org/officeDocument/2006/relationships/image" Target="media/image125.png"/><Relationship Id="rId158" Type="http://schemas.openxmlformats.org/officeDocument/2006/relationships/image" Target="media/image146.png"/><Relationship Id="rId302" Type="http://schemas.openxmlformats.org/officeDocument/2006/relationships/image" Target="media/image290.png"/><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72.png"/><Relationship Id="rId179" Type="http://schemas.openxmlformats.org/officeDocument/2006/relationships/image" Target="media/image167.png"/><Relationship Id="rId190" Type="http://schemas.openxmlformats.org/officeDocument/2006/relationships/image" Target="media/image178.png"/><Relationship Id="rId204" Type="http://schemas.openxmlformats.org/officeDocument/2006/relationships/image" Target="media/image192.png"/><Relationship Id="rId225" Type="http://schemas.openxmlformats.org/officeDocument/2006/relationships/image" Target="media/image213.png"/><Relationship Id="rId246" Type="http://schemas.openxmlformats.org/officeDocument/2006/relationships/image" Target="media/image234.png"/><Relationship Id="rId267" Type="http://schemas.openxmlformats.org/officeDocument/2006/relationships/image" Target="media/image255.png"/><Relationship Id="rId288" Type="http://schemas.openxmlformats.org/officeDocument/2006/relationships/image" Target="media/image276.png"/><Relationship Id="rId106" Type="http://schemas.openxmlformats.org/officeDocument/2006/relationships/image" Target="media/image95.png"/><Relationship Id="rId127" Type="http://schemas.openxmlformats.org/officeDocument/2006/relationships/image" Target="media/image115.png"/><Relationship Id="rId10" Type="http://schemas.openxmlformats.org/officeDocument/2006/relationships/image" Target="media/image3.png"/><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2.png"/><Relationship Id="rId94" Type="http://schemas.openxmlformats.org/officeDocument/2006/relationships/image" Target="media/image83.png"/><Relationship Id="rId148" Type="http://schemas.openxmlformats.org/officeDocument/2006/relationships/image" Target="media/image136.png"/><Relationship Id="rId169" Type="http://schemas.openxmlformats.org/officeDocument/2006/relationships/image" Target="media/image157.png"/><Relationship Id="rId4" Type="http://schemas.openxmlformats.org/officeDocument/2006/relationships/settings" Target="settings.xml"/><Relationship Id="rId180" Type="http://schemas.openxmlformats.org/officeDocument/2006/relationships/image" Target="media/image168.png"/><Relationship Id="rId215" Type="http://schemas.openxmlformats.org/officeDocument/2006/relationships/image" Target="media/image203.png"/><Relationship Id="rId236" Type="http://schemas.openxmlformats.org/officeDocument/2006/relationships/image" Target="media/image224.png"/><Relationship Id="rId257" Type="http://schemas.openxmlformats.org/officeDocument/2006/relationships/image" Target="media/image245.png"/><Relationship Id="rId278" Type="http://schemas.openxmlformats.org/officeDocument/2006/relationships/image" Target="media/image266.png"/><Relationship Id="rId303" Type="http://schemas.openxmlformats.org/officeDocument/2006/relationships/image" Target="media/image291.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6.png"/><Relationship Id="rId191" Type="http://schemas.openxmlformats.org/officeDocument/2006/relationships/image" Target="media/image179.png"/><Relationship Id="rId205" Type="http://schemas.openxmlformats.org/officeDocument/2006/relationships/image" Target="media/image193.png"/><Relationship Id="rId247" Type="http://schemas.openxmlformats.org/officeDocument/2006/relationships/image" Target="media/image235.png"/><Relationship Id="rId107" Type="http://schemas.openxmlformats.org/officeDocument/2006/relationships/image" Target="media/image96.png"/><Relationship Id="rId289" Type="http://schemas.openxmlformats.org/officeDocument/2006/relationships/image" Target="media/image277.png"/><Relationship Id="rId11" Type="http://schemas.openxmlformats.org/officeDocument/2006/relationships/image" Target="media/image4.png"/><Relationship Id="rId53" Type="http://schemas.openxmlformats.org/officeDocument/2006/relationships/image" Target="media/image42.png"/><Relationship Id="rId149" Type="http://schemas.openxmlformats.org/officeDocument/2006/relationships/image" Target="media/image137.png"/><Relationship Id="rId95" Type="http://schemas.openxmlformats.org/officeDocument/2006/relationships/image" Target="media/image84.png"/><Relationship Id="rId160" Type="http://schemas.openxmlformats.org/officeDocument/2006/relationships/image" Target="media/image148.png"/><Relationship Id="rId216" Type="http://schemas.openxmlformats.org/officeDocument/2006/relationships/image" Target="media/image204.png"/><Relationship Id="rId258" Type="http://schemas.openxmlformats.org/officeDocument/2006/relationships/image" Target="media/image246.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6.png"/><Relationship Id="rId171" Type="http://schemas.openxmlformats.org/officeDocument/2006/relationships/image" Target="media/image159.png"/><Relationship Id="rId227" Type="http://schemas.openxmlformats.org/officeDocument/2006/relationships/image" Target="media/image215.png"/><Relationship Id="rId269" Type="http://schemas.openxmlformats.org/officeDocument/2006/relationships/image" Target="media/image257.png"/><Relationship Id="rId33" Type="http://schemas.openxmlformats.org/officeDocument/2006/relationships/image" Target="media/image22.png"/><Relationship Id="rId129" Type="http://schemas.openxmlformats.org/officeDocument/2006/relationships/image" Target="media/image117.png"/><Relationship Id="rId280" Type="http://schemas.openxmlformats.org/officeDocument/2006/relationships/image" Target="media/image268.png"/><Relationship Id="rId75" Type="http://schemas.openxmlformats.org/officeDocument/2006/relationships/image" Target="media/image64.png"/><Relationship Id="rId140" Type="http://schemas.openxmlformats.org/officeDocument/2006/relationships/image" Target="media/image128.png"/><Relationship Id="rId182" Type="http://schemas.openxmlformats.org/officeDocument/2006/relationships/image" Target="media/image170.png"/><Relationship Id="rId6" Type="http://schemas.openxmlformats.org/officeDocument/2006/relationships/footnotes" Target="footnotes.xml"/><Relationship Id="rId238" Type="http://schemas.openxmlformats.org/officeDocument/2006/relationships/image" Target="media/image2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373A3A-EE84-4D82-AF8E-7B239E8BE4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740</TotalTime>
  <Pages>82</Pages>
  <Words>4901</Words>
  <Characters>27937</Characters>
  <Application>Microsoft Office Word</Application>
  <DocSecurity>0</DocSecurity>
  <Lines>232</Lines>
  <Paragraphs>65</Paragraphs>
  <ScaleCrop>false</ScaleCrop>
  <Company/>
  <LinksUpToDate>false</LinksUpToDate>
  <CharactersWithSpaces>32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朱 永曦</dc:creator>
  <cp:keywords/>
  <dc:description/>
  <cp:lastModifiedBy>朱 永曦</cp:lastModifiedBy>
  <cp:revision>196</cp:revision>
  <dcterms:created xsi:type="dcterms:W3CDTF">2024-05-23T06:55:00Z</dcterms:created>
  <dcterms:modified xsi:type="dcterms:W3CDTF">2024-08-28T03:56:00Z</dcterms:modified>
</cp:coreProperties>
</file>